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sdt>
      <w:sdtPr>
        <w:id w:val="602142885"/>
        <w:docPartObj>
          <w:docPartGallery w:val="Cover Pages"/>
          <w:docPartUnique/>
        </w:docPartObj>
      </w:sdtPr>
      <w:sdtContent>
        <w:p w14:paraId="110B9F1E" w14:textId="608964EC" w:rsidR="001F22D2" w:rsidRPr="00572517" w:rsidRDefault="001F22D2" w:rsidP="001F22D2">
          <w:pPr>
            <w:spacing w:line="300" w:lineRule="auto"/>
            <w:ind w:firstLine="0"/>
          </w:pPr>
          <w:r w:rsidRPr="00572517">
            <w:rPr>
              <w:noProof/>
              <w:lang w:eastAsia="fr-FR"/>
            </w:rPr>
            <mc:AlternateContent>
              <mc:Choice Requires="wps">
                <w:drawing>
                  <wp:anchor distT="0" distB="0" distL="114300" distR="114300" simplePos="0" relativeHeight="251659264" behindDoc="0" locked="0" layoutInCell="1" allowOverlap="1" wp14:anchorId="15631463" wp14:editId="1511CE45">
                    <wp:simplePos x="0" y="0"/>
                    <wp:positionH relativeFrom="margin">
                      <wp:align>right</wp:align>
                    </wp:positionH>
                    <wp:positionV relativeFrom="paragraph">
                      <wp:posOffset>3284</wp:posOffset>
                    </wp:positionV>
                    <wp:extent cx="6602468" cy="9724040"/>
                    <wp:effectExtent l="19050" t="19050" r="27305" b="10795"/>
                    <wp:wrapNone/>
                    <wp:docPr id="76" name="Rectangle 76"/>
                    <wp:cNvGraphicFramePr/>
                    <a:graphic xmlns:a="http://schemas.openxmlformats.org/drawingml/2006/main">
                      <a:graphicData uri="http://schemas.microsoft.com/office/word/2010/wordprocessingShape">
                        <wps:wsp>
                          <wps:cNvSpPr/>
                          <wps:spPr>
                            <a:xfrm>
                              <a:off x="0" y="0"/>
                              <a:ext cx="6602468" cy="9724040"/>
                            </a:xfrm>
                            <a:prstGeom prst="rect">
                              <a:avLst/>
                            </a:prstGeom>
                            <a:noFill/>
                            <a:ln w="381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5DC839" id="Rectangle 76" o:spid="_x0000_s1026" style="position:absolute;margin-left:468.7pt;margin-top:.25pt;width:519.9pt;height:765.65pt;z-index:25165926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" filled="f" strokecolor="#1f3763 [1604]" strokeweight="3pt">
                    <w10:wrap anchorx="margin"/>
                  </v:rect>
                </w:pict>
              </mc:Fallback>
            </mc:AlternateContent>
          </w:r>
          <w:r w:rsidRPr="00572517">
            <w:rPr>
              <w:noProof/>
            </w:rPr>
            <w:drawing>
              <wp:anchor distT="0" distB="0" distL="114300" distR="114300" simplePos="0" relativeHeight="251661312" behindDoc="0" locked="0" layoutInCell="1" allowOverlap="1" wp14:anchorId="6722D84C" wp14:editId="3ED0D465">
                <wp:simplePos x="0" y="0"/>
                <wp:positionH relativeFrom="margin">
                  <wp:posOffset>5380990</wp:posOffset>
                </wp:positionH>
                <wp:positionV relativeFrom="paragraph">
                  <wp:posOffset>151656</wp:posOffset>
                </wp:positionV>
                <wp:extent cx="1097280" cy="1097280"/>
                <wp:effectExtent l="0" t="0" r="7620" b="7620"/>
                <wp:wrapTopAndBottom/>
                <wp:docPr id="13397347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97280" cy="10972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572517">
            <w:rPr>
              <w:noProof/>
              <w:lang w:eastAsia="fr-FR"/>
            </w:rPr>
            <w:drawing>
              <wp:anchor distT="0" distB="0" distL="114300" distR="114300" simplePos="0" relativeHeight="251660288" behindDoc="0" locked="0" layoutInCell="1" allowOverlap="1" wp14:anchorId="6C70F909" wp14:editId="450EC003">
                <wp:simplePos x="0" y="0"/>
                <wp:positionH relativeFrom="column">
                  <wp:posOffset>19050</wp:posOffset>
                </wp:positionH>
                <wp:positionV relativeFrom="paragraph">
                  <wp:posOffset>9525</wp:posOffset>
                </wp:positionV>
                <wp:extent cx="3581329" cy="914400"/>
                <wp:effectExtent l="0" t="0" r="635" b="0"/>
                <wp:wrapSquare wrapText="bothSides"/>
                <wp:docPr id="48" name="Image 48" descr="\\polyfile\Images\Logos\bonne resolution\logo group Universiapolis\logo polytechnique univers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polyfile\Images\Logos\bonne resolution\logo group Universiapolis\logo polytechnique universia.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581329" cy="9144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FF64EB7" w14:textId="3888509D" w:rsidR="001F22D2" w:rsidRPr="00572517" w:rsidRDefault="001F22D2">
          <w:pPr>
            <w:spacing w:after="160" w:line="259" w:lineRule="auto"/>
            <w:ind w:firstLine="0"/>
            <w:jc w:val="left"/>
          </w:pPr>
          <w:r w:rsidRPr="00572517">
            <w:rPr>
              <w:noProof/>
            </w:rPr>
            <mc:AlternateContent>
              <mc:Choice Requires="wps">
                <w:drawing>
                  <wp:anchor distT="0" distB="0" distL="114300" distR="114300" simplePos="0" relativeHeight="251666432" behindDoc="0" locked="0" layoutInCell="1" allowOverlap="1" wp14:anchorId="61E902BD" wp14:editId="431AE9B9">
                    <wp:simplePos x="0" y="0"/>
                    <wp:positionH relativeFrom="column">
                      <wp:posOffset>38100</wp:posOffset>
                    </wp:positionH>
                    <wp:positionV relativeFrom="paragraph">
                      <wp:posOffset>7760970</wp:posOffset>
                    </wp:positionV>
                    <wp:extent cx="6584315" cy="360680"/>
                    <wp:effectExtent l="0" t="0" r="0" b="1270"/>
                    <wp:wrapNone/>
                    <wp:docPr id="541777380" name="Text Box 5"/>
                    <wp:cNvGraphicFramePr/>
                    <a:graphic xmlns:a="http://schemas.openxmlformats.org/drawingml/2006/main">
                      <a:graphicData uri="http://schemas.microsoft.com/office/word/2010/wordprocessingShape">
                        <wps:wsp>
                          <wps:cNvSpPr txBox="1"/>
                          <wps:spPr>
                            <a:xfrm>
                              <a:off x="0" y="0"/>
                              <a:ext cx="6584315" cy="360680"/>
                            </a:xfrm>
                            <a:prstGeom prst="rect">
                              <a:avLst/>
                            </a:prstGeom>
                            <a:noFill/>
                            <a:ln w="6350">
                              <a:noFill/>
                            </a:ln>
                          </wps:spPr>
                          <wps:txbx>
                            <w:txbxContent>
                              <w:p w14:paraId="00CDA280" w14:textId="77777777" w:rsidR="001F22D2" w:rsidRDefault="001F22D2" w:rsidP="001F22D2">
                                <w:pPr>
                                  <w:jc w:val="center"/>
                                </w:pPr>
                                <w:r w:rsidRPr="00BE30AA">
                                  <w:t>Année universitaire 2017/2018</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anchor>
                </w:drawing>
              </mc:Choice>
              <mc:Fallback>
                <w:pict>
                  <v:shapetype w14:anchorId="61E902BD" id="_x0000_t202" coordsize="21600,21600" o:spt="202" path="m,l,21600r21600,l21600,xe">
                    <v:stroke joinstyle="miter"/>
                    <v:path gradientshapeok="t" o:connecttype="rect"/>
                  </v:shapetype>
                  <v:shape id="Text Box 5" o:spid="_x0000_s1026" type="#_x0000_t202" style="position:absolute;margin-left:3pt;margin-top:611.1pt;width:518.45pt;height:28.4pt;z-index:251666432;visibility:visible;mso-wrap-style:square;mso-wrap-distance-left:9pt;mso-wrap-distance-top:0;mso-wrap-distance-right:9pt;mso-wrap-distance-bottom:0;mso-position-horizontal:absolute;mso-position-horizontal-relative:text;mso-position-vertical:absolute;mso-position-vertical-relative:text;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" filled="f" stroked="f" strokeweight=".5pt">
                    <v:textbox>
                      <w:txbxContent>
                        <w:p w14:paraId="00CDA280" w14:textId="77777777" w:rsidR="001F22D2" w:rsidRDefault="001F22D2" w:rsidP="001F22D2">
                          <w:pPr>
                            <w:jc w:val="center"/>
                          </w:pPr>
                          <w:r w:rsidRPr="00BE30AA">
                            <w:t>Année universitaire 2017/2018</w:t>
                          </w:r>
                        </w:p>
                      </w:txbxContent>
                    </v:textbox>
                  </v:shape>
                </w:pict>
              </mc:Fallback>
            </mc:AlternateContent>
          </w:r>
          <w:r w:rsidRPr="00572517">
            <w:rPr>
              <w:noProof/>
            </w:rPr>
            <mc:AlternateContent>
              <mc:Choice Requires="wps">
                <w:drawing>
                  <wp:anchor distT="0" distB="0" distL="114300" distR="114300" simplePos="0" relativeHeight="251665408" behindDoc="0" locked="0" layoutInCell="1" allowOverlap="1" wp14:anchorId="7A85289C" wp14:editId="6173D0AC">
                    <wp:simplePos x="0" y="0"/>
                    <wp:positionH relativeFrom="margin">
                      <wp:posOffset>28575</wp:posOffset>
                    </wp:positionH>
                    <wp:positionV relativeFrom="paragraph">
                      <wp:posOffset>5255895</wp:posOffset>
                    </wp:positionV>
                    <wp:extent cx="6569050" cy="2314575"/>
                    <wp:effectExtent l="0" t="0" r="0" b="0"/>
                    <wp:wrapNone/>
                    <wp:docPr id="1610032553" name="Text Box 4"/>
                    <wp:cNvGraphicFramePr/>
                    <a:graphic xmlns:a="http://schemas.openxmlformats.org/drawingml/2006/main">
                      <a:graphicData uri="http://schemas.microsoft.com/office/word/2010/wordprocessingShape">
                        <wps:wsp>
                          <wps:cNvSpPr txBox="1"/>
                          <wps:spPr>
                            <a:xfrm>
                              <a:off x="0" y="0"/>
                              <a:ext cx="6569050" cy="2314575"/>
                            </a:xfrm>
                            <a:prstGeom prst="rect">
                              <a:avLst/>
                            </a:prstGeom>
                            <a:noFill/>
                            <a:ln w="6350">
                              <a:noFill/>
                            </a:ln>
                          </wps:spPr>
                          <wps:txbx>
                            <w:txbxContent>
                              <w:tbl>
                                <w:tblPr>
                                  <w:tblStyle w:val="TableGrid"/>
                                  <w:tblOverlap w:val="never"/>
                                  <w:tblW w:w="99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0"/>
                                  <w:gridCol w:w="1260"/>
                                  <w:gridCol w:w="4230"/>
                                </w:tblGrid>
                                <w:tr w:rsidR="001F22D2" w:rsidRPr="00BE30AA" w14:paraId="097A35AC" w14:textId="77777777" w:rsidTr="001F22D2">
                                  <w:tc>
                                    <w:tcPr>
                                      <w:tcW w:w="4500" w:type="dxa"/>
                                    </w:tcPr>
                                    <w:p w14:paraId="6BDFBCCC" w14:textId="77777777" w:rsidR="001F22D2" w:rsidRPr="00BE30AA" w:rsidRDefault="001F22D2" w:rsidP="001F22D2">
                                      <w:pPr>
                                        <w:spacing w:line="240" w:lineRule="auto"/>
                                        <w:suppressOverlap/>
                                        <w:rPr>
                                          <w:b/>
                                          <w:bCs/>
                                          <w:sz w:val="28"/>
                                          <w:szCs w:val="28"/>
                                        </w:rPr>
                                      </w:pPr>
                                      <w:r w:rsidRPr="00BE30AA">
                                        <w:rPr>
                                          <w:b/>
                                          <w:bCs/>
                                          <w:sz w:val="28"/>
                                          <w:szCs w:val="28"/>
                                        </w:rPr>
                                        <w:t>Réalisé par :</w:t>
                                      </w:r>
                                    </w:p>
                                  </w:tc>
                                  <w:tc>
                                    <w:tcPr>
                                      <w:tcW w:w="1260" w:type="dxa"/>
                                    </w:tcPr>
                                    <w:p w14:paraId="015AD613" w14:textId="77777777" w:rsidR="001F22D2" w:rsidRPr="00BE30AA" w:rsidRDefault="001F22D2" w:rsidP="001F22D2">
                                      <w:pPr>
                                        <w:suppressOverlap/>
                                        <w:rPr>
                                          <w:b/>
                                          <w:bCs/>
                                          <w:sz w:val="28"/>
                                          <w:szCs w:val="28"/>
                                        </w:rPr>
                                      </w:pPr>
                                    </w:p>
                                  </w:tc>
                                  <w:tc>
                                    <w:tcPr>
                                      <w:tcW w:w="4230" w:type="dxa"/>
                                    </w:tcPr>
                                    <w:p w14:paraId="14D34E94" w14:textId="77777777" w:rsidR="001F22D2" w:rsidRPr="00BE30AA" w:rsidRDefault="001F22D2" w:rsidP="001F22D2">
                                      <w:pPr>
                                        <w:spacing w:line="240" w:lineRule="auto"/>
                                        <w:ind w:firstLine="255"/>
                                        <w:suppressOverlap/>
                                        <w:rPr>
                                          <w:b/>
                                          <w:bCs/>
                                          <w:sz w:val="28"/>
                                          <w:szCs w:val="28"/>
                                        </w:rPr>
                                      </w:pPr>
                                      <w:r w:rsidRPr="00BE30AA">
                                        <w:rPr>
                                          <w:b/>
                                          <w:bCs/>
                                          <w:sz w:val="28"/>
                                          <w:szCs w:val="28"/>
                                        </w:rPr>
                                        <w:t>Superviseur :</w:t>
                                      </w:r>
                                    </w:p>
                                  </w:tc>
                                </w:tr>
                                <w:tr w:rsidR="001F22D2" w:rsidRPr="00BE30AA" w14:paraId="0F25C6BB" w14:textId="77777777" w:rsidTr="001F22D2">
                                  <w:tc>
                                    <w:tcPr>
                                      <w:tcW w:w="4500" w:type="dxa"/>
                                    </w:tcPr>
                                    <w:p w14:paraId="3069C56A" w14:textId="77777777" w:rsidR="001F22D2" w:rsidRPr="00BE30AA" w:rsidRDefault="001F22D2" w:rsidP="001F22D2">
                                      <w:pPr>
                                        <w:spacing w:line="240" w:lineRule="auto"/>
                                        <w:suppressOverlap/>
                                        <w:rPr>
                                          <w:b/>
                                          <w:bCs/>
                                          <w:sz w:val="28"/>
                                          <w:szCs w:val="28"/>
                                        </w:rPr>
                                      </w:pPr>
                                      <w:r w:rsidRPr="00BE30AA">
                                        <w:rPr>
                                          <w:b/>
                                          <w:bCs/>
                                          <w:sz w:val="28"/>
                                          <w:szCs w:val="28"/>
                                        </w:rPr>
                                        <w:t xml:space="preserve">    Abdelhamid BOULAAJOUL</w:t>
                                      </w:r>
                                    </w:p>
                                  </w:tc>
                                  <w:tc>
                                    <w:tcPr>
                                      <w:tcW w:w="1260" w:type="dxa"/>
                                    </w:tcPr>
                                    <w:p w14:paraId="64C73EFF" w14:textId="77777777" w:rsidR="001F22D2" w:rsidRPr="00BE30AA" w:rsidRDefault="001F22D2" w:rsidP="001F22D2">
                                      <w:pPr>
                                        <w:suppressOverlap/>
                                        <w:jc w:val="right"/>
                                        <w:rPr>
                                          <w:b/>
                                          <w:bCs/>
                                          <w:sz w:val="28"/>
                                          <w:szCs w:val="28"/>
                                        </w:rPr>
                                      </w:pPr>
                                    </w:p>
                                  </w:tc>
                                  <w:tc>
                                    <w:tcPr>
                                      <w:tcW w:w="4230" w:type="dxa"/>
                                    </w:tcPr>
                                    <w:p w14:paraId="4AC8A9C5" w14:textId="77777777" w:rsidR="001F22D2" w:rsidRPr="00BE30AA" w:rsidRDefault="001F22D2" w:rsidP="001F22D2">
                                      <w:pPr>
                                        <w:spacing w:line="240" w:lineRule="auto"/>
                                        <w:ind w:firstLine="255"/>
                                        <w:suppressOverlap/>
                                        <w:rPr>
                                          <w:b/>
                                          <w:bCs/>
                                          <w:sz w:val="28"/>
                                          <w:szCs w:val="28"/>
                                        </w:rPr>
                                      </w:pPr>
                                      <w:r w:rsidRPr="00BE30AA">
                                        <w:rPr>
                                          <w:b/>
                                          <w:bCs/>
                                          <w:sz w:val="28"/>
                                          <w:szCs w:val="28"/>
                                        </w:rPr>
                                        <w:t xml:space="preserve">   M. Tarik MAJID</w:t>
                                      </w:r>
                                    </w:p>
                                  </w:tc>
                                </w:tr>
                                <w:tr w:rsidR="001F22D2" w:rsidRPr="00BE30AA" w14:paraId="7EA9940A" w14:textId="77777777" w:rsidTr="001F22D2">
                                  <w:tc>
                                    <w:tcPr>
                                      <w:tcW w:w="4500" w:type="dxa"/>
                                    </w:tcPr>
                                    <w:p w14:paraId="3745B772" w14:textId="77777777" w:rsidR="001F22D2" w:rsidRPr="00BE30AA" w:rsidRDefault="001F22D2" w:rsidP="001F22D2">
                                      <w:pPr>
                                        <w:suppressOverlap/>
                                        <w:rPr>
                                          <w:b/>
                                          <w:bCs/>
                                          <w:sz w:val="28"/>
                                          <w:szCs w:val="28"/>
                                        </w:rPr>
                                      </w:pPr>
                                    </w:p>
                                  </w:tc>
                                  <w:tc>
                                    <w:tcPr>
                                      <w:tcW w:w="1260" w:type="dxa"/>
                                    </w:tcPr>
                                    <w:p w14:paraId="089B5D25" w14:textId="77777777" w:rsidR="001F22D2" w:rsidRPr="00BE30AA" w:rsidRDefault="001F22D2" w:rsidP="001F22D2">
                                      <w:pPr>
                                        <w:suppressOverlap/>
                                        <w:rPr>
                                          <w:b/>
                                          <w:bCs/>
                                          <w:sz w:val="28"/>
                                          <w:szCs w:val="28"/>
                                        </w:rPr>
                                      </w:pPr>
                                    </w:p>
                                  </w:tc>
                                  <w:tc>
                                    <w:tcPr>
                                      <w:tcW w:w="4230" w:type="dxa"/>
                                    </w:tcPr>
                                    <w:p w14:paraId="4B5107EB" w14:textId="77777777" w:rsidR="001F22D2" w:rsidRPr="00BE30AA" w:rsidRDefault="001F22D2" w:rsidP="001F22D2">
                                      <w:pPr>
                                        <w:spacing w:line="240" w:lineRule="auto"/>
                                        <w:ind w:firstLine="255"/>
                                        <w:suppressOverlap/>
                                        <w:rPr>
                                          <w:b/>
                                          <w:bCs/>
                                          <w:sz w:val="28"/>
                                          <w:szCs w:val="28"/>
                                        </w:rPr>
                                      </w:pPr>
                                      <w:r w:rsidRPr="00BE30AA">
                                        <w:rPr>
                                          <w:b/>
                                          <w:bCs/>
                                          <w:sz w:val="28"/>
                                          <w:szCs w:val="28"/>
                                        </w:rPr>
                                        <w:t>Tuteur :</w:t>
                                      </w:r>
                                    </w:p>
                                  </w:tc>
                                </w:tr>
                                <w:tr w:rsidR="001F22D2" w:rsidRPr="00BE30AA" w14:paraId="14314775" w14:textId="77777777" w:rsidTr="001F22D2">
                                  <w:tc>
                                    <w:tcPr>
                                      <w:tcW w:w="4500" w:type="dxa"/>
                                    </w:tcPr>
                                    <w:p w14:paraId="4AA14363" w14:textId="77777777" w:rsidR="001F22D2" w:rsidRPr="00BE30AA" w:rsidRDefault="001F22D2" w:rsidP="001F22D2">
                                      <w:pPr>
                                        <w:suppressOverlap/>
                                        <w:jc w:val="right"/>
                                        <w:rPr>
                                          <w:b/>
                                          <w:bCs/>
                                          <w:sz w:val="28"/>
                                          <w:szCs w:val="28"/>
                                        </w:rPr>
                                      </w:pPr>
                                    </w:p>
                                  </w:tc>
                                  <w:tc>
                                    <w:tcPr>
                                      <w:tcW w:w="1260" w:type="dxa"/>
                                    </w:tcPr>
                                    <w:p w14:paraId="27A2FB44" w14:textId="77777777" w:rsidR="001F22D2" w:rsidRPr="00BE30AA" w:rsidRDefault="001F22D2" w:rsidP="001F22D2">
                                      <w:pPr>
                                        <w:suppressOverlap/>
                                        <w:jc w:val="right"/>
                                        <w:rPr>
                                          <w:b/>
                                          <w:bCs/>
                                          <w:sz w:val="28"/>
                                          <w:szCs w:val="28"/>
                                        </w:rPr>
                                      </w:pPr>
                                    </w:p>
                                  </w:tc>
                                  <w:tc>
                                    <w:tcPr>
                                      <w:tcW w:w="4230" w:type="dxa"/>
                                    </w:tcPr>
                                    <w:p w14:paraId="328E326D" w14:textId="77777777" w:rsidR="001F22D2" w:rsidRPr="00BE30AA" w:rsidRDefault="001F22D2" w:rsidP="001F22D2">
                                      <w:pPr>
                                        <w:spacing w:line="240" w:lineRule="auto"/>
                                        <w:ind w:firstLine="255"/>
                                        <w:suppressOverlap/>
                                        <w:rPr>
                                          <w:b/>
                                          <w:bCs/>
                                          <w:sz w:val="28"/>
                                          <w:szCs w:val="28"/>
                                        </w:rPr>
                                      </w:pPr>
                                      <w:r w:rsidRPr="00BE30AA">
                                        <w:rPr>
                                          <w:b/>
                                          <w:bCs/>
                                          <w:sz w:val="28"/>
                                          <w:szCs w:val="28"/>
                                        </w:rPr>
                                        <w:t xml:space="preserve">   M. </w:t>
                                      </w:r>
                                      <w:proofErr w:type="spellStart"/>
                                      <w:r w:rsidRPr="00BE30AA">
                                        <w:rPr>
                                          <w:b/>
                                          <w:bCs/>
                                          <w:sz w:val="28"/>
                                          <w:szCs w:val="28"/>
                                        </w:rPr>
                                        <w:t>Mifdal</w:t>
                                      </w:r>
                                      <w:proofErr w:type="spellEnd"/>
                                      <w:r w:rsidRPr="00BE30AA">
                                        <w:rPr>
                                          <w:b/>
                                          <w:bCs/>
                                          <w:sz w:val="28"/>
                                          <w:szCs w:val="28"/>
                                        </w:rPr>
                                        <w:t xml:space="preserve"> Lahcen</w:t>
                                      </w:r>
                                    </w:p>
                                  </w:tc>
                                </w:tr>
                              </w:tbl>
                              <w:p w14:paraId="418F0E66" w14:textId="77777777" w:rsidR="001F22D2" w:rsidRDefault="001F22D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85289C" id="Text Box 4" o:spid="_x0000_s1027" type="#_x0000_t202" style="position:absolute;margin-left:2.25pt;margin-top:413.85pt;width:517.25pt;height:182.25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" filled="f" stroked="f" strokeweight=".5pt">
                    <v:textbox>
                      <w:txbxContent>
                        <w:tbl>
                          <w:tblPr>
                            <w:tblStyle w:val="TableGrid"/>
                            <w:tblOverlap w:val="never"/>
                            <w:tblW w:w="99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0"/>
                            <w:gridCol w:w="1260"/>
                            <w:gridCol w:w="4230"/>
                          </w:tblGrid>
                          <w:tr w:rsidR="001F22D2" w:rsidRPr="00BE30AA" w14:paraId="097A35AC" w14:textId="77777777" w:rsidTr="001F22D2">
                            <w:tc>
                              <w:tcPr>
                                <w:tcW w:w="4500" w:type="dxa"/>
                              </w:tcPr>
                              <w:p w14:paraId="6BDFBCCC" w14:textId="77777777" w:rsidR="001F22D2" w:rsidRPr="00BE30AA" w:rsidRDefault="001F22D2" w:rsidP="001F22D2">
                                <w:pPr>
                                  <w:spacing w:line="240" w:lineRule="auto"/>
                                  <w:suppressOverlap/>
                                  <w:rPr>
                                    <w:b/>
                                    <w:bCs/>
                                    <w:sz w:val="28"/>
                                    <w:szCs w:val="28"/>
                                  </w:rPr>
                                </w:pPr>
                                <w:r w:rsidRPr="00BE30AA">
                                  <w:rPr>
                                    <w:b/>
                                    <w:bCs/>
                                    <w:sz w:val="28"/>
                                    <w:szCs w:val="28"/>
                                  </w:rPr>
                                  <w:t>Réalisé par :</w:t>
                                </w:r>
                              </w:p>
                            </w:tc>
                            <w:tc>
                              <w:tcPr>
                                <w:tcW w:w="1260" w:type="dxa"/>
                              </w:tcPr>
                              <w:p w14:paraId="015AD613" w14:textId="77777777" w:rsidR="001F22D2" w:rsidRPr="00BE30AA" w:rsidRDefault="001F22D2" w:rsidP="001F22D2">
                                <w:pPr>
                                  <w:suppressOverlap/>
                                  <w:rPr>
                                    <w:b/>
                                    <w:bCs/>
                                    <w:sz w:val="28"/>
                                    <w:szCs w:val="28"/>
                                  </w:rPr>
                                </w:pPr>
                              </w:p>
                            </w:tc>
                            <w:tc>
                              <w:tcPr>
                                <w:tcW w:w="4230" w:type="dxa"/>
                              </w:tcPr>
                              <w:p w14:paraId="14D34E94" w14:textId="77777777" w:rsidR="001F22D2" w:rsidRPr="00BE30AA" w:rsidRDefault="001F22D2" w:rsidP="001F22D2">
                                <w:pPr>
                                  <w:spacing w:line="240" w:lineRule="auto"/>
                                  <w:ind w:firstLine="255"/>
                                  <w:suppressOverlap/>
                                  <w:rPr>
                                    <w:b/>
                                    <w:bCs/>
                                    <w:sz w:val="28"/>
                                    <w:szCs w:val="28"/>
                                  </w:rPr>
                                </w:pPr>
                                <w:r w:rsidRPr="00BE30AA">
                                  <w:rPr>
                                    <w:b/>
                                    <w:bCs/>
                                    <w:sz w:val="28"/>
                                    <w:szCs w:val="28"/>
                                  </w:rPr>
                                  <w:t>Superviseur :</w:t>
                                </w:r>
                              </w:p>
                            </w:tc>
                          </w:tr>
                          <w:tr w:rsidR="001F22D2" w:rsidRPr="00BE30AA" w14:paraId="0F25C6BB" w14:textId="77777777" w:rsidTr="001F22D2">
                            <w:tc>
                              <w:tcPr>
                                <w:tcW w:w="4500" w:type="dxa"/>
                              </w:tcPr>
                              <w:p w14:paraId="3069C56A" w14:textId="77777777" w:rsidR="001F22D2" w:rsidRPr="00BE30AA" w:rsidRDefault="001F22D2" w:rsidP="001F22D2">
                                <w:pPr>
                                  <w:spacing w:line="240" w:lineRule="auto"/>
                                  <w:suppressOverlap/>
                                  <w:rPr>
                                    <w:b/>
                                    <w:bCs/>
                                    <w:sz w:val="28"/>
                                    <w:szCs w:val="28"/>
                                  </w:rPr>
                                </w:pPr>
                                <w:r w:rsidRPr="00BE30AA">
                                  <w:rPr>
                                    <w:b/>
                                    <w:bCs/>
                                    <w:sz w:val="28"/>
                                    <w:szCs w:val="28"/>
                                  </w:rPr>
                                  <w:t xml:space="preserve">    Abdelhamid BOULAAJOUL</w:t>
                                </w:r>
                              </w:p>
                            </w:tc>
                            <w:tc>
                              <w:tcPr>
                                <w:tcW w:w="1260" w:type="dxa"/>
                              </w:tcPr>
                              <w:p w14:paraId="64C73EFF" w14:textId="77777777" w:rsidR="001F22D2" w:rsidRPr="00BE30AA" w:rsidRDefault="001F22D2" w:rsidP="001F22D2">
                                <w:pPr>
                                  <w:suppressOverlap/>
                                  <w:jc w:val="right"/>
                                  <w:rPr>
                                    <w:b/>
                                    <w:bCs/>
                                    <w:sz w:val="28"/>
                                    <w:szCs w:val="28"/>
                                  </w:rPr>
                                </w:pPr>
                              </w:p>
                            </w:tc>
                            <w:tc>
                              <w:tcPr>
                                <w:tcW w:w="4230" w:type="dxa"/>
                              </w:tcPr>
                              <w:p w14:paraId="4AC8A9C5" w14:textId="77777777" w:rsidR="001F22D2" w:rsidRPr="00BE30AA" w:rsidRDefault="001F22D2" w:rsidP="001F22D2">
                                <w:pPr>
                                  <w:spacing w:line="240" w:lineRule="auto"/>
                                  <w:ind w:firstLine="255"/>
                                  <w:suppressOverlap/>
                                  <w:rPr>
                                    <w:b/>
                                    <w:bCs/>
                                    <w:sz w:val="28"/>
                                    <w:szCs w:val="28"/>
                                  </w:rPr>
                                </w:pPr>
                                <w:r w:rsidRPr="00BE30AA">
                                  <w:rPr>
                                    <w:b/>
                                    <w:bCs/>
                                    <w:sz w:val="28"/>
                                    <w:szCs w:val="28"/>
                                  </w:rPr>
                                  <w:t xml:space="preserve">   M. Tarik MAJID</w:t>
                                </w:r>
                              </w:p>
                            </w:tc>
                          </w:tr>
                          <w:tr w:rsidR="001F22D2" w:rsidRPr="00BE30AA" w14:paraId="7EA9940A" w14:textId="77777777" w:rsidTr="001F22D2">
                            <w:tc>
                              <w:tcPr>
                                <w:tcW w:w="4500" w:type="dxa"/>
                              </w:tcPr>
                              <w:p w14:paraId="3745B772" w14:textId="77777777" w:rsidR="001F22D2" w:rsidRPr="00BE30AA" w:rsidRDefault="001F22D2" w:rsidP="001F22D2">
                                <w:pPr>
                                  <w:suppressOverlap/>
                                  <w:rPr>
                                    <w:b/>
                                    <w:bCs/>
                                    <w:sz w:val="28"/>
                                    <w:szCs w:val="28"/>
                                  </w:rPr>
                                </w:pPr>
                              </w:p>
                            </w:tc>
                            <w:tc>
                              <w:tcPr>
                                <w:tcW w:w="1260" w:type="dxa"/>
                              </w:tcPr>
                              <w:p w14:paraId="089B5D25" w14:textId="77777777" w:rsidR="001F22D2" w:rsidRPr="00BE30AA" w:rsidRDefault="001F22D2" w:rsidP="001F22D2">
                                <w:pPr>
                                  <w:suppressOverlap/>
                                  <w:rPr>
                                    <w:b/>
                                    <w:bCs/>
                                    <w:sz w:val="28"/>
                                    <w:szCs w:val="28"/>
                                  </w:rPr>
                                </w:pPr>
                              </w:p>
                            </w:tc>
                            <w:tc>
                              <w:tcPr>
                                <w:tcW w:w="4230" w:type="dxa"/>
                              </w:tcPr>
                              <w:p w14:paraId="4B5107EB" w14:textId="77777777" w:rsidR="001F22D2" w:rsidRPr="00BE30AA" w:rsidRDefault="001F22D2" w:rsidP="001F22D2">
                                <w:pPr>
                                  <w:spacing w:line="240" w:lineRule="auto"/>
                                  <w:ind w:firstLine="255"/>
                                  <w:suppressOverlap/>
                                  <w:rPr>
                                    <w:b/>
                                    <w:bCs/>
                                    <w:sz w:val="28"/>
                                    <w:szCs w:val="28"/>
                                  </w:rPr>
                                </w:pPr>
                                <w:r w:rsidRPr="00BE30AA">
                                  <w:rPr>
                                    <w:b/>
                                    <w:bCs/>
                                    <w:sz w:val="28"/>
                                    <w:szCs w:val="28"/>
                                  </w:rPr>
                                  <w:t>Tuteur :</w:t>
                                </w:r>
                              </w:p>
                            </w:tc>
                          </w:tr>
                          <w:tr w:rsidR="001F22D2" w:rsidRPr="00BE30AA" w14:paraId="14314775" w14:textId="77777777" w:rsidTr="001F22D2">
                            <w:tc>
                              <w:tcPr>
                                <w:tcW w:w="4500" w:type="dxa"/>
                              </w:tcPr>
                              <w:p w14:paraId="4AA14363" w14:textId="77777777" w:rsidR="001F22D2" w:rsidRPr="00BE30AA" w:rsidRDefault="001F22D2" w:rsidP="001F22D2">
                                <w:pPr>
                                  <w:suppressOverlap/>
                                  <w:jc w:val="right"/>
                                  <w:rPr>
                                    <w:b/>
                                    <w:bCs/>
                                    <w:sz w:val="28"/>
                                    <w:szCs w:val="28"/>
                                  </w:rPr>
                                </w:pPr>
                              </w:p>
                            </w:tc>
                            <w:tc>
                              <w:tcPr>
                                <w:tcW w:w="1260" w:type="dxa"/>
                              </w:tcPr>
                              <w:p w14:paraId="27A2FB44" w14:textId="77777777" w:rsidR="001F22D2" w:rsidRPr="00BE30AA" w:rsidRDefault="001F22D2" w:rsidP="001F22D2">
                                <w:pPr>
                                  <w:suppressOverlap/>
                                  <w:jc w:val="right"/>
                                  <w:rPr>
                                    <w:b/>
                                    <w:bCs/>
                                    <w:sz w:val="28"/>
                                    <w:szCs w:val="28"/>
                                  </w:rPr>
                                </w:pPr>
                              </w:p>
                            </w:tc>
                            <w:tc>
                              <w:tcPr>
                                <w:tcW w:w="4230" w:type="dxa"/>
                              </w:tcPr>
                              <w:p w14:paraId="328E326D" w14:textId="77777777" w:rsidR="001F22D2" w:rsidRPr="00BE30AA" w:rsidRDefault="001F22D2" w:rsidP="001F22D2">
                                <w:pPr>
                                  <w:spacing w:line="240" w:lineRule="auto"/>
                                  <w:ind w:firstLine="255"/>
                                  <w:suppressOverlap/>
                                  <w:rPr>
                                    <w:b/>
                                    <w:bCs/>
                                    <w:sz w:val="28"/>
                                    <w:szCs w:val="28"/>
                                  </w:rPr>
                                </w:pPr>
                                <w:r w:rsidRPr="00BE30AA">
                                  <w:rPr>
                                    <w:b/>
                                    <w:bCs/>
                                    <w:sz w:val="28"/>
                                    <w:szCs w:val="28"/>
                                  </w:rPr>
                                  <w:t xml:space="preserve">   M. </w:t>
                                </w:r>
                                <w:proofErr w:type="spellStart"/>
                                <w:r w:rsidRPr="00BE30AA">
                                  <w:rPr>
                                    <w:b/>
                                    <w:bCs/>
                                    <w:sz w:val="28"/>
                                    <w:szCs w:val="28"/>
                                  </w:rPr>
                                  <w:t>Mifdal</w:t>
                                </w:r>
                                <w:proofErr w:type="spellEnd"/>
                                <w:r w:rsidRPr="00BE30AA">
                                  <w:rPr>
                                    <w:b/>
                                    <w:bCs/>
                                    <w:sz w:val="28"/>
                                    <w:szCs w:val="28"/>
                                  </w:rPr>
                                  <w:t xml:space="preserve"> Lahcen</w:t>
                                </w:r>
                              </w:p>
                            </w:tc>
                          </w:tr>
                        </w:tbl>
                        <w:p w14:paraId="418F0E66" w14:textId="77777777" w:rsidR="001F22D2" w:rsidRDefault="001F22D2"/>
                      </w:txbxContent>
                    </v:textbox>
                    <w10:wrap anchorx="margin"/>
                  </v:shape>
                </w:pict>
              </mc:Fallback>
            </mc:AlternateContent>
          </w:r>
          <w:r w:rsidRPr="00572517">
            <w:rPr>
              <w:noProof/>
            </w:rPr>
            <mc:AlternateContent>
              <mc:Choice Requires="wps">
                <w:drawing>
                  <wp:anchor distT="0" distB="0" distL="114300" distR="114300" simplePos="0" relativeHeight="251662336" behindDoc="0" locked="0" layoutInCell="1" allowOverlap="1" wp14:anchorId="331934D2" wp14:editId="690C2A10">
                    <wp:simplePos x="0" y="0"/>
                    <wp:positionH relativeFrom="margin">
                      <wp:align>center</wp:align>
                    </wp:positionH>
                    <wp:positionV relativeFrom="paragraph">
                      <wp:posOffset>840707</wp:posOffset>
                    </wp:positionV>
                    <wp:extent cx="4876800" cy="647700"/>
                    <wp:effectExtent l="0" t="0" r="0" b="0"/>
                    <wp:wrapNone/>
                    <wp:docPr id="461316679" name="Text Box 1"/>
                    <wp:cNvGraphicFramePr/>
                    <a:graphic xmlns:a="http://schemas.openxmlformats.org/drawingml/2006/main">
                      <a:graphicData uri="http://schemas.microsoft.com/office/word/2010/wordprocessingShape">
                        <wps:wsp>
                          <wps:cNvSpPr txBox="1"/>
                          <wps:spPr>
                            <a:xfrm>
                              <a:off x="0" y="0"/>
                              <a:ext cx="4876800" cy="647700"/>
                            </a:xfrm>
                            <a:prstGeom prst="rect">
                              <a:avLst/>
                            </a:prstGeom>
                            <a:noFill/>
                            <a:ln w="6350">
                              <a:noFill/>
                            </a:ln>
                          </wps:spPr>
                          <wps:txbx>
                            <w:txbxContent>
                              <w:p w14:paraId="2828300E" w14:textId="77777777" w:rsidR="001F22D2" w:rsidRPr="00BE30AA" w:rsidRDefault="001F22D2" w:rsidP="00E618DC">
                                <w:pPr>
                                  <w:pStyle w:val="NoSpacing"/>
                                  <w:jc w:val="center"/>
                                  <w:rPr>
                                    <w:rFonts w:asciiTheme="majorBidi" w:eastAsiaTheme="majorEastAsia" w:hAnsiTheme="majorBidi" w:cstheme="majorBidi"/>
                                    <w:b/>
                                    <w:bCs/>
                                    <w:caps/>
                                    <w:sz w:val="24"/>
                                  </w:rPr>
                                </w:pPr>
                                <w:r w:rsidRPr="00BE30AA">
                                  <w:rPr>
                                    <w:rFonts w:asciiTheme="majorBidi" w:eastAsiaTheme="majorEastAsia" w:hAnsiTheme="majorBidi" w:cstheme="majorBidi"/>
                                    <w:b/>
                                    <w:bCs/>
                                    <w:caps/>
                                    <w:sz w:val="24"/>
                                  </w:rPr>
                                  <w:t>Cycle Ingénieur de L’ecole Polytechnique d’agadir</w:t>
                                </w:r>
                              </w:p>
                              <w:p w14:paraId="28C84A20" w14:textId="77777777" w:rsidR="001F22D2" w:rsidRDefault="001F22D2" w:rsidP="00E618DC">
                                <w:pPr>
                                  <w:jc w:val="center"/>
                                </w:pPr>
                                <w:r w:rsidRPr="00BE30AA">
                                  <w:rPr>
                                    <w:rFonts w:asciiTheme="majorBidi" w:eastAsiaTheme="majorEastAsia" w:hAnsiTheme="majorBidi" w:cstheme="majorBidi"/>
                                    <w:b/>
                                    <w:bCs/>
                                    <w:caps/>
                                  </w:rPr>
                                  <w:t>filiere Genie inforamatiq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31934D2" id="Text Box 1" o:spid="_x0000_s1028" type="#_x0000_t202" style="position:absolute;margin-left:0;margin-top:66.2pt;width:384pt;height:51pt;z-index:25166233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" filled="f" stroked="f" strokeweight=".5pt">
                    <v:textbox>
                      <w:txbxContent>
                        <w:p w14:paraId="2828300E" w14:textId="77777777" w:rsidR="001F22D2" w:rsidRPr="00BE30AA" w:rsidRDefault="001F22D2" w:rsidP="00E618DC">
                          <w:pPr>
                            <w:pStyle w:val="NoSpacing"/>
                            <w:jc w:val="center"/>
                            <w:rPr>
                              <w:rFonts w:asciiTheme="majorBidi" w:eastAsiaTheme="majorEastAsia" w:hAnsiTheme="majorBidi" w:cstheme="majorBidi"/>
                              <w:b/>
                              <w:bCs/>
                              <w:caps/>
                              <w:sz w:val="24"/>
                            </w:rPr>
                          </w:pPr>
                          <w:r w:rsidRPr="00BE30AA">
                            <w:rPr>
                              <w:rFonts w:asciiTheme="majorBidi" w:eastAsiaTheme="majorEastAsia" w:hAnsiTheme="majorBidi" w:cstheme="majorBidi"/>
                              <w:b/>
                              <w:bCs/>
                              <w:caps/>
                              <w:sz w:val="24"/>
                            </w:rPr>
                            <w:t>Cycle Ingénieur de L’ecole Polytechnique d’agadir</w:t>
                          </w:r>
                        </w:p>
                        <w:p w14:paraId="28C84A20" w14:textId="77777777" w:rsidR="001F22D2" w:rsidRDefault="001F22D2" w:rsidP="00E618DC">
                          <w:pPr>
                            <w:jc w:val="center"/>
                          </w:pPr>
                          <w:r w:rsidRPr="00BE30AA">
                            <w:rPr>
                              <w:rFonts w:asciiTheme="majorBidi" w:eastAsiaTheme="majorEastAsia" w:hAnsiTheme="majorBidi" w:cstheme="majorBidi"/>
                              <w:b/>
                              <w:bCs/>
                              <w:caps/>
                            </w:rPr>
                            <w:t>filiere Genie inforamatique</w:t>
                          </w:r>
                        </w:p>
                      </w:txbxContent>
                    </v:textbox>
                    <w10:wrap anchorx="margin"/>
                  </v:shape>
                </w:pict>
              </mc:Fallback>
            </mc:AlternateContent>
          </w:r>
          <w:r w:rsidRPr="00572517">
            <w:rPr>
              <w:noProof/>
            </w:rPr>
            <mc:AlternateContent>
              <mc:Choice Requires="wps">
                <w:drawing>
                  <wp:anchor distT="0" distB="0" distL="114300" distR="114300" simplePos="0" relativeHeight="251664384" behindDoc="0" locked="0" layoutInCell="1" allowOverlap="1" wp14:anchorId="12B6967C" wp14:editId="01B7D164">
                    <wp:simplePos x="0" y="0"/>
                    <wp:positionH relativeFrom="margin">
                      <wp:align>center</wp:align>
                    </wp:positionH>
                    <wp:positionV relativeFrom="paragraph">
                      <wp:posOffset>3573541</wp:posOffset>
                    </wp:positionV>
                    <wp:extent cx="6603892" cy="1087821"/>
                    <wp:effectExtent l="0" t="0" r="0" b="0"/>
                    <wp:wrapNone/>
                    <wp:docPr id="442989126" name="Text Box 3"/>
                    <wp:cNvGraphicFramePr/>
                    <a:graphic xmlns:a="http://schemas.openxmlformats.org/drawingml/2006/main">
                      <a:graphicData uri="http://schemas.microsoft.com/office/word/2010/wordprocessingShape">
                        <wps:wsp>
                          <wps:cNvSpPr txBox="1"/>
                          <wps:spPr>
                            <a:xfrm>
                              <a:off x="0" y="0"/>
                              <a:ext cx="6603892" cy="1087821"/>
                            </a:xfrm>
                            <a:prstGeom prst="rect">
                              <a:avLst/>
                            </a:prstGeom>
                            <a:noFill/>
                            <a:ln w="6350">
                              <a:noFill/>
                            </a:ln>
                          </wps:spPr>
                          <wps:txbx>
                            <w:txbxContent>
                              <w:p w14:paraId="26D07A94" w14:textId="77777777" w:rsidR="001F22D2" w:rsidRPr="00E618DC" w:rsidRDefault="001F22D2" w:rsidP="00E618DC">
                                <w:pPr>
                                  <w:jc w:val="center"/>
                                  <w:rPr>
                                    <w:sz w:val="40"/>
                                    <w:szCs w:val="40"/>
                                  </w:rPr>
                                </w:pPr>
                                <w:r w:rsidRPr="00E618DC">
                                  <w:rPr>
                                    <w:rFonts w:eastAsiaTheme="majorEastAsia" w:cs="Times New Roman"/>
                                    <w:b/>
                                    <w:bCs/>
                                    <w:sz w:val="40"/>
                                    <w:szCs w:val="40"/>
                                  </w:rPr>
                                  <w:t>Développement de system de gestion de stock avancer (SGS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2B6967C" id="Text Box 3" o:spid="_x0000_s1029" type="#_x0000_t202" style="position:absolute;margin-left:0;margin-top:281.4pt;width:520pt;height:85.65pt;z-index:251664384;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" filled="f" stroked="f" strokeweight=".5pt">
                    <v:textbox>
                      <w:txbxContent>
                        <w:p w14:paraId="26D07A94" w14:textId="77777777" w:rsidR="001F22D2" w:rsidRPr="00E618DC" w:rsidRDefault="001F22D2" w:rsidP="00E618DC">
                          <w:pPr>
                            <w:jc w:val="center"/>
                            <w:rPr>
                              <w:sz w:val="40"/>
                              <w:szCs w:val="40"/>
                            </w:rPr>
                          </w:pPr>
                          <w:r w:rsidRPr="00E618DC">
                            <w:rPr>
                              <w:rFonts w:eastAsiaTheme="majorEastAsia" w:cs="Times New Roman"/>
                              <w:b/>
                              <w:bCs/>
                              <w:sz w:val="40"/>
                              <w:szCs w:val="40"/>
                            </w:rPr>
                            <w:t>Développement de system de gestion de stock avancer (SGSA)</w:t>
                          </w:r>
                        </w:p>
                      </w:txbxContent>
                    </v:textbox>
                    <w10:wrap anchorx="margin"/>
                  </v:shape>
                </w:pict>
              </mc:Fallback>
            </mc:AlternateContent>
          </w:r>
          <w:r w:rsidRPr="00572517">
            <w:rPr>
              <w:noProof/>
            </w:rPr>
            <mc:AlternateContent>
              <mc:Choice Requires="wps">
                <w:drawing>
                  <wp:anchor distT="0" distB="0" distL="114300" distR="114300" simplePos="0" relativeHeight="251663360" behindDoc="0" locked="0" layoutInCell="1" allowOverlap="1" wp14:anchorId="03E8A19A" wp14:editId="0E8C543D">
                    <wp:simplePos x="0" y="0"/>
                    <wp:positionH relativeFrom="margin">
                      <wp:align>center</wp:align>
                    </wp:positionH>
                    <wp:positionV relativeFrom="paragraph">
                      <wp:posOffset>2381514</wp:posOffset>
                    </wp:positionV>
                    <wp:extent cx="6586375" cy="1219200"/>
                    <wp:effectExtent l="0" t="0" r="5080" b="0"/>
                    <wp:wrapNone/>
                    <wp:docPr id="1257976922" name="Text Box 2"/>
                    <wp:cNvGraphicFramePr/>
                    <a:graphic xmlns:a="http://schemas.openxmlformats.org/drawingml/2006/main">
                      <a:graphicData uri="http://schemas.microsoft.com/office/word/2010/wordprocessingShape">
                        <wps:wsp>
                          <wps:cNvSpPr txBox="1"/>
                          <wps:spPr>
                            <a:xfrm>
                              <a:off x="0" y="0"/>
                              <a:ext cx="6586375" cy="1219200"/>
                            </a:xfrm>
                            <a:prstGeom prst="rect">
                              <a:avLst/>
                            </a:prstGeom>
                            <a:solidFill>
                              <a:schemeClr val="accent1">
                                <a:lumMod val="75000"/>
                              </a:schemeClr>
                            </a:solidFill>
                            <a:ln w="6350">
                              <a:noFill/>
                            </a:ln>
                          </wps:spPr>
                          <wps:txbx>
                            <w:txbxContent>
                              <w:p w14:paraId="26FB4826" w14:textId="77777777" w:rsidR="001F22D2" w:rsidRPr="00E618DC" w:rsidRDefault="001F22D2" w:rsidP="00E618DC">
                                <w:pPr>
                                  <w:spacing w:after="0" w:line="240" w:lineRule="auto"/>
                                  <w:ind w:firstLine="0"/>
                                  <w:jc w:val="center"/>
                                  <w:rPr>
                                    <w:sz w:val="52"/>
                                    <w:szCs w:val="52"/>
                                  </w:rPr>
                                </w:pPr>
                                <w:r w:rsidRPr="00E618DC">
                                  <w:rPr>
                                    <w:rFonts w:eastAsiaTheme="majorEastAsia" w:cs="Times New Roman"/>
                                    <w:b/>
                                    <w:bCs/>
                                    <w:caps/>
                                    <w:color w:val="FFFFFF" w:themeColor="background1"/>
                                    <w:sz w:val="52"/>
                                    <w:szCs w:val="52"/>
                                  </w:rPr>
                                  <w:t>stage TECHNICI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E8A19A" id="Text Box 2" o:spid="_x0000_s1030" type="#_x0000_t202" style="position:absolute;margin-left:0;margin-top:187.5pt;width:518.6pt;height:96pt;z-index:25166336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" fillcolor="#2f5496 [2404]" stroked="f" strokeweight=".5pt">
                    <v:textbox>
                      <w:txbxContent>
                        <w:p w14:paraId="26FB4826" w14:textId="77777777" w:rsidR="001F22D2" w:rsidRPr="00E618DC" w:rsidRDefault="001F22D2" w:rsidP="00E618DC">
                          <w:pPr>
                            <w:spacing w:after="0" w:line="240" w:lineRule="auto"/>
                            <w:ind w:firstLine="0"/>
                            <w:jc w:val="center"/>
                            <w:rPr>
                              <w:sz w:val="52"/>
                              <w:szCs w:val="52"/>
                            </w:rPr>
                          </w:pPr>
                          <w:r w:rsidRPr="00E618DC">
                            <w:rPr>
                              <w:rFonts w:eastAsiaTheme="majorEastAsia" w:cs="Times New Roman"/>
                              <w:b/>
                              <w:bCs/>
                              <w:caps/>
                              <w:color w:val="FFFFFF" w:themeColor="background1"/>
                              <w:sz w:val="52"/>
                              <w:szCs w:val="52"/>
                            </w:rPr>
                            <w:t>stage TECHNICIEN</w:t>
                          </w:r>
                        </w:p>
                      </w:txbxContent>
                    </v:textbox>
                    <w10:wrap anchorx="margin"/>
                  </v:shape>
                </w:pict>
              </mc:Fallback>
            </mc:AlternateContent>
          </w:r>
          <w:r w:rsidRPr="00572517">
            <w:br w:type="page"/>
          </w:r>
        </w:p>
      </w:sdtContent>
    </w:sdt>
    <w:p w14:paraId="6ED00BE4" w14:textId="77777777" w:rsidR="002E1D05" w:rsidRPr="00572517" w:rsidRDefault="002E1D05">
      <w:pPr>
        <w:spacing w:after="160" w:line="259" w:lineRule="auto"/>
        <w:ind w:firstLine="0"/>
        <w:jc w:val="left"/>
        <w:rPr>
          <w:rFonts w:ascii="Times New Roman" w:eastAsiaTheme="majorEastAsia" w:hAnsi="Times New Roman" w:cstheme="majorBidi"/>
          <w:b/>
          <w:smallCaps/>
          <w:color w:val="ED7D31" w:themeColor="accent2"/>
          <w:sz w:val="48"/>
          <w:szCs w:val="32"/>
        </w:rPr>
      </w:pPr>
      <w:bookmarkStart w:id="0" w:name="_Toc171679581"/>
      <w:bookmarkStart w:id="1" w:name="_Toc171679649"/>
      <w:bookmarkStart w:id="2" w:name="_Toc175220844"/>
      <w:r w:rsidRPr="00572517">
        <w:lastRenderedPageBreak/>
        <w:br w:type="page"/>
      </w:r>
    </w:p>
    <w:p w14:paraId="12769DDD" w14:textId="26964B36" w:rsidR="001F22D2" w:rsidRPr="00572517" w:rsidRDefault="001F22D2" w:rsidP="00F1539B">
      <w:pPr>
        <w:pStyle w:val="Heading2"/>
      </w:pPr>
      <w:bookmarkStart w:id="3" w:name="_Toc179923554"/>
      <w:bookmarkStart w:id="4" w:name="_Toc180618576"/>
      <w:r w:rsidRPr="00572517">
        <w:lastRenderedPageBreak/>
        <w:t>Dédicaces</w:t>
      </w:r>
      <w:bookmarkEnd w:id="0"/>
      <w:bookmarkEnd w:id="1"/>
      <w:bookmarkEnd w:id="2"/>
      <w:bookmarkEnd w:id="3"/>
      <w:bookmarkEnd w:id="4"/>
    </w:p>
    <w:p w14:paraId="0217A495" w14:textId="3E65094A" w:rsidR="001F22D2" w:rsidRPr="00572517" w:rsidRDefault="001F22D2">
      <w:pPr>
        <w:spacing w:after="160" w:line="259" w:lineRule="auto"/>
        <w:ind w:firstLine="0"/>
        <w:jc w:val="left"/>
      </w:pPr>
    </w:p>
    <w:p w14:paraId="4947FEC7" w14:textId="7A1964F8" w:rsidR="002E1D05" w:rsidRPr="00572517" w:rsidRDefault="002E1D05" w:rsidP="002E1D05">
      <w:pPr>
        <w:jc w:val="center"/>
        <w:rPr>
          <w:rFonts w:ascii="French Script MT" w:hAnsi="French Script MT"/>
          <w:sz w:val="40"/>
          <w:szCs w:val="40"/>
        </w:rPr>
      </w:pPr>
      <w:r w:rsidRPr="00572517">
        <w:rPr>
          <w:rFonts w:ascii="French Script MT" w:hAnsi="French Script MT"/>
          <w:sz w:val="40"/>
          <w:szCs w:val="40"/>
        </w:rPr>
        <w:t>Je dédie ce rapport de stage à plusieurs personnes qui ont été d'un soutien inestimable tout au long de mon parcours académique et professionnel.</w:t>
      </w:r>
    </w:p>
    <w:p w14:paraId="00E4B701" w14:textId="3B436B0A" w:rsidR="002E1D05" w:rsidRPr="00572517" w:rsidRDefault="002E1D05" w:rsidP="002E1D05">
      <w:pPr>
        <w:jc w:val="center"/>
        <w:rPr>
          <w:rFonts w:ascii="French Script MT" w:hAnsi="French Script MT"/>
          <w:sz w:val="40"/>
          <w:szCs w:val="40"/>
        </w:rPr>
      </w:pPr>
      <w:r w:rsidRPr="00572517">
        <w:rPr>
          <w:rFonts w:ascii="French Script MT" w:hAnsi="French Script MT"/>
          <w:sz w:val="40"/>
          <w:szCs w:val="40"/>
        </w:rPr>
        <w:t>À mes parents, pour leur amour inconditionnel, leur soutien moral et financier, et pour avoir toujours cru en moi. Leur patience et leur encouragement ont été une source constante de motivation et de détermination.</w:t>
      </w:r>
    </w:p>
    <w:p w14:paraId="6BA05199" w14:textId="246E3CAB" w:rsidR="002E1D05" w:rsidRPr="00572517" w:rsidRDefault="002E1D05" w:rsidP="002E1D05">
      <w:pPr>
        <w:jc w:val="center"/>
        <w:rPr>
          <w:rFonts w:ascii="French Script MT" w:hAnsi="French Script MT"/>
          <w:sz w:val="40"/>
          <w:szCs w:val="40"/>
        </w:rPr>
      </w:pPr>
      <w:r w:rsidRPr="00572517">
        <w:rPr>
          <w:rFonts w:ascii="French Script MT" w:hAnsi="French Script MT"/>
          <w:sz w:val="40"/>
          <w:szCs w:val="40"/>
        </w:rPr>
        <w:t>À mes professeurs et mentors, qui ont partagé leur savoir et leur expérience avec passion et générosité. Leur guidance et leurs conseils ont grandement contribué à mon développement personnel et professionnel.</w:t>
      </w:r>
    </w:p>
    <w:p w14:paraId="1851DFED" w14:textId="341A4463" w:rsidR="002E1D05" w:rsidRPr="00572517" w:rsidRDefault="002E1D05" w:rsidP="002E1D05">
      <w:pPr>
        <w:jc w:val="center"/>
        <w:rPr>
          <w:rFonts w:ascii="French Script MT" w:hAnsi="French Script MT"/>
          <w:sz w:val="40"/>
          <w:szCs w:val="40"/>
        </w:rPr>
      </w:pPr>
      <w:r w:rsidRPr="00572517">
        <w:rPr>
          <w:rFonts w:ascii="French Script MT" w:hAnsi="French Script MT"/>
          <w:sz w:val="40"/>
          <w:szCs w:val="40"/>
        </w:rPr>
        <w:t>À mes amis, pour leur amitié sincère, leur soutien et les moments de joie partagés. Leur présence a rendu cette période de ma vie plus agréable et moins stressante.</w:t>
      </w:r>
    </w:p>
    <w:p w14:paraId="0D9F6640" w14:textId="6EBE62C1" w:rsidR="002E1D05" w:rsidRPr="00572517" w:rsidRDefault="002E1D05" w:rsidP="002E1D05">
      <w:pPr>
        <w:jc w:val="center"/>
        <w:rPr>
          <w:rFonts w:ascii="French Script MT" w:hAnsi="French Script MT"/>
          <w:sz w:val="40"/>
          <w:szCs w:val="40"/>
        </w:rPr>
      </w:pPr>
      <w:r w:rsidRPr="00572517">
        <w:rPr>
          <w:rFonts w:ascii="French Script MT" w:hAnsi="French Script MT"/>
          <w:sz w:val="40"/>
          <w:szCs w:val="40"/>
        </w:rPr>
        <w:t>Enfin, à toute l'équipe de l'entreprise COPAG, et en particulier à mon encadrant professionnel, pour leur accueil chaleureux, leur disponibilité, et leur confiance. Leur expertise et leurs conseils m'ont permis de tirer le meilleur parti de cette expérience de stage.</w:t>
      </w:r>
    </w:p>
    <w:p w14:paraId="7174FBF2" w14:textId="1B555AA3" w:rsidR="002E1D05" w:rsidRPr="00572517" w:rsidRDefault="002E1D05" w:rsidP="002E1D05">
      <w:pPr>
        <w:jc w:val="center"/>
        <w:rPr>
          <w:rFonts w:ascii="French Script MT" w:hAnsi="French Script MT"/>
          <w:sz w:val="40"/>
          <w:szCs w:val="40"/>
        </w:rPr>
      </w:pPr>
      <w:r w:rsidRPr="00572517">
        <w:rPr>
          <w:rFonts w:ascii="French Script MT" w:hAnsi="French Script MT"/>
          <w:sz w:val="40"/>
          <w:szCs w:val="40"/>
        </w:rPr>
        <w:t>Merci à vous tous pour votre soutien et votre inspiration.</w:t>
      </w:r>
    </w:p>
    <w:p w14:paraId="3482E0B4" w14:textId="77777777" w:rsidR="002E1D05" w:rsidRPr="00572517" w:rsidRDefault="002E1D05">
      <w:pPr>
        <w:spacing w:after="160" w:line="259" w:lineRule="auto"/>
        <w:ind w:firstLine="0"/>
        <w:jc w:val="left"/>
        <w:rPr>
          <w:rFonts w:ascii="French Script MT" w:hAnsi="French Script MT"/>
          <w:sz w:val="40"/>
          <w:szCs w:val="40"/>
        </w:rPr>
      </w:pPr>
      <w:r w:rsidRPr="00572517">
        <w:rPr>
          <w:rFonts w:ascii="French Script MT" w:hAnsi="French Script MT"/>
          <w:sz w:val="40"/>
          <w:szCs w:val="40"/>
        </w:rPr>
        <w:br w:type="page"/>
      </w:r>
    </w:p>
    <w:p w14:paraId="087C159A" w14:textId="76CF3614" w:rsidR="00824338" w:rsidRPr="00572517" w:rsidRDefault="002E1D05" w:rsidP="00F1539B">
      <w:pPr>
        <w:pStyle w:val="Heading2"/>
      </w:pPr>
      <w:bookmarkStart w:id="5" w:name="_Toc179923555"/>
      <w:bookmarkStart w:id="6" w:name="_Toc180618577"/>
      <w:r w:rsidRPr="00572517">
        <w:lastRenderedPageBreak/>
        <w:t>Remerciements</w:t>
      </w:r>
      <w:bookmarkEnd w:id="5"/>
      <w:bookmarkEnd w:id="6"/>
    </w:p>
    <w:p w14:paraId="47C7C229" w14:textId="6180D5A1" w:rsidR="002E1D05" w:rsidRPr="00572517" w:rsidRDefault="002E1D05" w:rsidP="005C4ED6">
      <w:bookmarkStart w:id="7" w:name="_Hlk179918323"/>
      <w:r w:rsidRPr="00572517">
        <w:t>Je tiens à exprimer ma profonde gratitude à toutes les personnes qui ont contribué à la réalisation de ce projet de stage.</w:t>
      </w:r>
    </w:p>
    <w:p w14:paraId="57644F80" w14:textId="269076FB" w:rsidR="002E1D05" w:rsidRPr="00572517" w:rsidRDefault="002E1D05" w:rsidP="005C4ED6">
      <w:r w:rsidRPr="00572517">
        <w:t>Tout d'abord, je remercie chaleureusement toute l'équipe de COPAG pour m'avoir accueilli au sein de leur entreprise et pour m'avoir offert cette opportunité enrichissante. Un remerciement particulier à mon encadrant professionnel, M. Tarik MAJID, pour sa guidance, ses conseils avisés, et sa disponibilité tout au long de mon stage. Son expertise et sa bienveillance ont été d'une grande aide pour la réussite de ce projet.</w:t>
      </w:r>
    </w:p>
    <w:p w14:paraId="578E2169" w14:textId="5B5AE2FD" w:rsidR="002E1D05" w:rsidRPr="00572517" w:rsidRDefault="002E1D05" w:rsidP="005C4ED6">
      <w:r w:rsidRPr="00572517">
        <w:t>Je souhaite également remercier mes professeurs et tuteurs académiques de l’école polytechnique agadir pour leur soutien continu et leur enseignement de qualité. Leur dévouement et leur passion pour l'enseignement ont largement contribué à mon apprentissage et à ma préparation pour ce stage.</w:t>
      </w:r>
    </w:p>
    <w:p w14:paraId="7EE6DC5F" w14:textId="48C2E6AA" w:rsidR="002E1D05" w:rsidRPr="00572517" w:rsidRDefault="002E1D05" w:rsidP="005C4ED6">
      <w:r w:rsidRPr="00572517">
        <w:t>Un grand merci à mes collègues stagiaires et à tous les membres de l'équipe projet pour leur collaboration, leur esprit d'équipe, et les précieux moments partagés. Leur soutien et leur camaraderie ont rendu ce stage non seulement productif mais également agréable.</w:t>
      </w:r>
    </w:p>
    <w:p w14:paraId="347BF5FD" w14:textId="7817F107" w:rsidR="002E1D05" w:rsidRPr="00572517" w:rsidRDefault="002E1D05" w:rsidP="005C4ED6">
      <w:r w:rsidRPr="00572517">
        <w:t>Je tiens aussi à remercier ma famille et mes amis pour leur soutien moral indéfectible et leurs encouragements constants. Leur présence à mes côtés a été une source de réconfort et de motivation.</w:t>
      </w:r>
    </w:p>
    <w:p w14:paraId="1298ACED" w14:textId="77777777" w:rsidR="002E1D05" w:rsidRPr="00572517" w:rsidRDefault="002E1D05" w:rsidP="002E1D05">
      <w:r w:rsidRPr="00572517">
        <w:t>Enfin, je remercie tous ceux qui, de près ou de loin, ont contribué à la réalisation de ce projet et à la réussite de mon stage. Votre aide et vos encouragements ont été précieux et je vous en suis profondément reconnaissant.</w:t>
      </w:r>
    </w:p>
    <w:p w14:paraId="062EB48D" w14:textId="77777777" w:rsidR="002E1D05" w:rsidRPr="00572517" w:rsidRDefault="002E1D05" w:rsidP="002E1D05"/>
    <w:p w14:paraId="01D31E66" w14:textId="59F3F5F6" w:rsidR="002E1D05" w:rsidRPr="00572517" w:rsidRDefault="002E1D05" w:rsidP="002E1D05">
      <w:r w:rsidRPr="00572517">
        <w:t>Merci à vous tous</w:t>
      </w:r>
      <w:bookmarkEnd w:id="7"/>
    </w:p>
    <w:p w14:paraId="7F2FB6B4" w14:textId="77777777" w:rsidR="002E1D05" w:rsidRPr="00572517" w:rsidRDefault="002E1D05">
      <w:pPr>
        <w:spacing w:after="160" w:line="259" w:lineRule="auto"/>
        <w:ind w:firstLine="0"/>
        <w:jc w:val="left"/>
      </w:pPr>
      <w:r w:rsidRPr="00572517">
        <w:br w:type="page"/>
      </w:r>
    </w:p>
    <w:p w14:paraId="3F6C31EE" w14:textId="4EA65F00" w:rsidR="002E1D05" w:rsidRDefault="002E1D05" w:rsidP="00F1539B">
      <w:pPr>
        <w:pStyle w:val="Heading2"/>
      </w:pPr>
      <w:bookmarkStart w:id="8" w:name="_Toc179923556"/>
      <w:bookmarkStart w:id="9" w:name="_Toc180618578"/>
      <w:r w:rsidRPr="00572517">
        <w:lastRenderedPageBreak/>
        <w:t>TABLE DES MATIERES</w:t>
      </w:r>
      <w:bookmarkEnd w:id="8"/>
      <w:bookmarkEnd w:id="9"/>
    </w:p>
    <w:p w14:paraId="5AAD24AB" w14:textId="32F818F8" w:rsidR="00A56AC3" w:rsidRDefault="00FA3AD0" w:rsidP="00A56AC3">
      <w:pPr>
        <w:pStyle w:val="TOC2"/>
        <w:rPr>
          <w:rFonts w:eastAsiaTheme="minorEastAsia" w:cstheme="minorBidi"/>
          <w:noProof/>
          <w:kern w:val="2"/>
          <w:sz w:val="22"/>
          <w:szCs w:val="22"/>
          <w:lang w:val="en-US"/>
          <w14:ligatures w14:val="standardContextual"/>
        </w:rPr>
      </w:pPr>
      <w:r>
        <w:fldChar w:fldCharType="begin"/>
      </w:r>
      <w:r>
        <w:instrText xml:space="preserve"> TOC \o "1-4" \h \z \u </w:instrText>
      </w:r>
      <w:r>
        <w:fldChar w:fldCharType="separate"/>
      </w:r>
      <w:hyperlink w:anchor="_Toc180618576" w:history="1">
        <w:r w:rsidR="00A56AC3" w:rsidRPr="00063C33">
          <w:rPr>
            <w:rStyle w:val="Hyperlink"/>
            <w:noProof/>
          </w:rPr>
          <w:t>Dédicaces</w:t>
        </w:r>
        <w:r w:rsidR="00A56AC3">
          <w:rPr>
            <w:noProof/>
            <w:webHidden/>
          </w:rPr>
          <w:tab/>
        </w:r>
        <w:r w:rsidR="00A56AC3">
          <w:rPr>
            <w:noProof/>
            <w:webHidden/>
          </w:rPr>
          <w:fldChar w:fldCharType="begin"/>
        </w:r>
        <w:r w:rsidR="00A56AC3">
          <w:rPr>
            <w:noProof/>
            <w:webHidden/>
          </w:rPr>
          <w:instrText xml:space="preserve"> PAGEREF _Toc180618576 \h </w:instrText>
        </w:r>
        <w:r w:rsidR="00A56AC3">
          <w:rPr>
            <w:noProof/>
            <w:webHidden/>
          </w:rPr>
        </w:r>
        <w:r w:rsidR="00A56AC3">
          <w:rPr>
            <w:noProof/>
            <w:webHidden/>
          </w:rPr>
          <w:fldChar w:fldCharType="separate"/>
        </w:r>
        <w:r w:rsidR="00A56AC3">
          <w:rPr>
            <w:noProof/>
            <w:webHidden/>
          </w:rPr>
          <w:t>2</w:t>
        </w:r>
        <w:r w:rsidR="00A56AC3">
          <w:rPr>
            <w:noProof/>
            <w:webHidden/>
          </w:rPr>
          <w:fldChar w:fldCharType="end"/>
        </w:r>
      </w:hyperlink>
    </w:p>
    <w:p w14:paraId="3F64930E" w14:textId="47A6546C" w:rsidR="00A56AC3" w:rsidRDefault="00A56AC3" w:rsidP="00A56AC3">
      <w:pPr>
        <w:pStyle w:val="TOC2"/>
        <w:rPr>
          <w:rFonts w:eastAsiaTheme="minorEastAsia" w:cstheme="minorBidi"/>
          <w:noProof/>
          <w:kern w:val="2"/>
          <w:sz w:val="22"/>
          <w:szCs w:val="22"/>
          <w:lang w:val="en-US"/>
          <w14:ligatures w14:val="standardContextual"/>
        </w:rPr>
      </w:pPr>
      <w:hyperlink w:anchor="_Toc180618577" w:history="1">
        <w:r w:rsidRPr="00063C33">
          <w:rPr>
            <w:rStyle w:val="Hyperlink"/>
            <w:noProof/>
          </w:rPr>
          <w:t>Remerciements</w:t>
        </w:r>
        <w:r>
          <w:rPr>
            <w:noProof/>
            <w:webHidden/>
          </w:rPr>
          <w:tab/>
        </w:r>
        <w:r>
          <w:rPr>
            <w:noProof/>
            <w:webHidden/>
          </w:rPr>
          <w:fldChar w:fldCharType="begin"/>
        </w:r>
        <w:r>
          <w:rPr>
            <w:noProof/>
            <w:webHidden/>
          </w:rPr>
          <w:instrText xml:space="preserve"> PAGEREF _Toc180618577 \h </w:instrText>
        </w:r>
        <w:r>
          <w:rPr>
            <w:noProof/>
            <w:webHidden/>
          </w:rPr>
        </w:r>
        <w:r>
          <w:rPr>
            <w:noProof/>
            <w:webHidden/>
          </w:rPr>
          <w:fldChar w:fldCharType="separate"/>
        </w:r>
        <w:r>
          <w:rPr>
            <w:noProof/>
            <w:webHidden/>
          </w:rPr>
          <w:t>3</w:t>
        </w:r>
        <w:r>
          <w:rPr>
            <w:noProof/>
            <w:webHidden/>
          </w:rPr>
          <w:fldChar w:fldCharType="end"/>
        </w:r>
      </w:hyperlink>
    </w:p>
    <w:p w14:paraId="106A5F40" w14:textId="692ADA29" w:rsidR="00A56AC3" w:rsidRDefault="00A56AC3" w:rsidP="00A56AC3">
      <w:pPr>
        <w:pStyle w:val="TOC2"/>
        <w:rPr>
          <w:rFonts w:eastAsiaTheme="minorEastAsia" w:cstheme="minorBidi"/>
          <w:noProof/>
          <w:kern w:val="2"/>
          <w:sz w:val="22"/>
          <w:szCs w:val="22"/>
          <w:lang w:val="en-US"/>
          <w14:ligatures w14:val="standardContextual"/>
        </w:rPr>
      </w:pPr>
      <w:hyperlink w:anchor="_Toc180618578" w:history="1">
        <w:r w:rsidRPr="00063C33">
          <w:rPr>
            <w:rStyle w:val="Hyperlink"/>
            <w:noProof/>
          </w:rPr>
          <w:t>TABLE DES MATIERES</w:t>
        </w:r>
        <w:r>
          <w:rPr>
            <w:noProof/>
            <w:webHidden/>
          </w:rPr>
          <w:tab/>
        </w:r>
        <w:r>
          <w:rPr>
            <w:noProof/>
            <w:webHidden/>
          </w:rPr>
          <w:fldChar w:fldCharType="begin"/>
        </w:r>
        <w:r>
          <w:rPr>
            <w:noProof/>
            <w:webHidden/>
          </w:rPr>
          <w:instrText xml:space="preserve"> PAGEREF _Toc180618578 \h </w:instrText>
        </w:r>
        <w:r>
          <w:rPr>
            <w:noProof/>
            <w:webHidden/>
          </w:rPr>
        </w:r>
        <w:r>
          <w:rPr>
            <w:noProof/>
            <w:webHidden/>
          </w:rPr>
          <w:fldChar w:fldCharType="separate"/>
        </w:r>
        <w:r>
          <w:rPr>
            <w:noProof/>
            <w:webHidden/>
          </w:rPr>
          <w:t>4</w:t>
        </w:r>
        <w:r>
          <w:rPr>
            <w:noProof/>
            <w:webHidden/>
          </w:rPr>
          <w:fldChar w:fldCharType="end"/>
        </w:r>
      </w:hyperlink>
    </w:p>
    <w:p w14:paraId="5BD4C196" w14:textId="7A7A0533" w:rsidR="00A56AC3" w:rsidRDefault="00A56AC3" w:rsidP="00A56AC3">
      <w:pPr>
        <w:pStyle w:val="TOC2"/>
        <w:rPr>
          <w:rFonts w:eastAsiaTheme="minorEastAsia" w:cstheme="minorBidi"/>
          <w:noProof/>
          <w:kern w:val="2"/>
          <w:sz w:val="22"/>
          <w:szCs w:val="22"/>
          <w:lang w:val="en-US"/>
          <w14:ligatures w14:val="standardContextual"/>
        </w:rPr>
      </w:pPr>
      <w:hyperlink w:anchor="_Toc180618579" w:history="1">
        <w:r w:rsidRPr="00063C33">
          <w:rPr>
            <w:rStyle w:val="Hyperlink"/>
            <w:noProof/>
          </w:rPr>
          <w:t>TABLE DES ILLUSTRATIONS</w:t>
        </w:r>
        <w:r>
          <w:rPr>
            <w:noProof/>
            <w:webHidden/>
          </w:rPr>
          <w:tab/>
        </w:r>
        <w:r>
          <w:rPr>
            <w:noProof/>
            <w:webHidden/>
          </w:rPr>
          <w:fldChar w:fldCharType="begin"/>
        </w:r>
        <w:r>
          <w:rPr>
            <w:noProof/>
            <w:webHidden/>
          </w:rPr>
          <w:instrText xml:space="preserve"> PAGEREF _Toc180618579 \h </w:instrText>
        </w:r>
        <w:r>
          <w:rPr>
            <w:noProof/>
            <w:webHidden/>
          </w:rPr>
        </w:r>
        <w:r>
          <w:rPr>
            <w:noProof/>
            <w:webHidden/>
          </w:rPr>
          <w:fldChar w:fldCharType="separate"/>
        </w:r>
        <w:r>
          <w:rPr>
            <w:noProof/>
            <w:webHidden/>
          </w:rPr>
          <w:t>7</w:t>
        </w:r>
        <w:r>
          <w:rPr>
            <w:noProof/>
            <w:webHidden/>
          </w:rPr>
          <w:fldChar w:fldCharType="end"/>
        </w:r>
      </w:hyperlink>
    </w:p>
    <w:p w14:paraId="0C137F32" w14:textId="151CB9FD" w:rsidR="00A56AC3" w:rsidRDefault="00A56AC3" w:rsidP="00A56AC3">
      <w:pPr>
        <w:pStyle w:val="TOC2"/>
        <w:rPr>
          <w:rFonts w:eastAsiaTheme="minorEastAsia" w:cstheme="minorBidi"/>
          <w:noProof/>
          <w:kern w:val="2"/>
          <w:sz w:val="22"/>
          <w:szCs w:val="22"/>
          <w:lang w:val="en-US"/>
          <w14:ligatures w14:val="standardContextual"/>
        </w:rPr>
      </w:pPr>
      <w:hyperlink w:anchor="_Toc180618580" w:history="1">
        <w:r w:rsidRPr="00063C33">
          <w:rPr>
            <w:rStyle w:val="Hyperlink"/>
            <w:noProof/>
          </w:rPr>
          <w:t>INTRODUCTION GENERALE</w:t>
        </w:r>
        <w:r>
          <w:rPr>
            <w:noProof/>
            <w:webHidden/>
          </w:rPr>
          <w:tab/>
        </w:r>
        <w:r>
          <w:rPr>
            <w:noProof/>
            <w:webHidden/>
          </w:rPr>
          <w:fldChar w:fldCharType="begin"/>
        </w:r>
        <w:r>
          <w:rPr>
            <w:noProof/>
            <w:webHidden/>
          </w:rPr>
          <w:instrText xml:space="preserve"> PAGEREF _Toc180618580 \h </w:instrText>
        </w:r>
        <w:r>
          <w:rPr>
            <w:noProof/>
            <w:webHidden/>
          </w:rPr>
        </w:r>
        <w:r>
          <w:rPr>
            <w:noProof/>
            <w:webHidden/>
          </w:rPr>
          <w:fldChar w:fldCharType="separate"/>
        </w:r>
        <w:r>
          <w:rPr>
            <w:noProof/>
            <w:webHidden/>
          </w:rPr>
          <w:t>9</w:t>
        </w:r>
        <w:r>
          <w:rPr>
            <w:noProof/>
            <w:webHidden/>
          </w:rPr>
          <w:fldChar w:fldCharType="end"/>
        </w:r>
      </w:hyperlink>
    </w:p>
    <w:p w14:paraId="630363A0" w14:textId="3D557B1D" w:rsidR="00A56AC3" w:rsidRDefault="00A56AC3" w:rsidP="00A56AC3">
      <w:pPr>
        <w:pStyle w:val="TOC1"/>
        <w:rPr>
          <w:rFonts w:asciiTheme="minorHAnsi" w:eastAsiaTheme="minorEastAsia" w:hAnsiTheme="minorHAnsi" w:cstheme="minorBidi"/>
          <w:noProof/>
          <w:kern w:val="2"/>
          <w:sz w:val="22"/>
          <w:szCs w:val="22"/>
          <w:lang w:val="en-US"/>
          <w14:ligatures w14:val="standardContextual"/>
        </w:rPr>
      </w:pPr>
      <w:hyperlink w:anchor="_Toc180618581" w:history="1">
        <w:r w:rsidRPr="00063C33">
          <w:rPr>
            <w:rStyle w:val="Hyperlink"/>
            <w:noProof/>
          </w:rPr>
          <w:t>CHAPITRE 1 :</w:t>
        </w:r>
        <w:r>
          <w:rPr>
            <w:rFonts w:asciiTheme="minorHAnsi" w:eastAsiaTheme="minorEastAsia" w:hAnsiTheme="minorHAnsi" w:cstheme="minorBidi"/>
            <w:noProof/>
            <w:kern w:val="2"/>
            <w:sz w:val="22"/>
            <w:szCs w:val="22"/>
            <w:lang w:val="en-US"/>
            <w14:ligatures w14:val="standardContextual"/>
          </w:rPr>
          <w:tab/>
        </w:r>
        <w:r w:rsidRPr="00063C33">
          <w:rPr>
            <w:rStyle w:val="Hyperlink"/>
            <w:noProof/>
          </w:rPr>
          <w:t>Présentation de l’entreprise</w:t>
        </w:r>
        <w:r>
          <w:rPr>
            <w:noProof/>
            <w:webHidden/>
          </w:rPr>
          <w:tab/>
        </w:r>
        <w:r>
          <w:rPr>
            <w:noProof/>
            <w:webHidden/>
          </w:rPr>
          <w:fldChar w:fldCharType="begin"/>
        </w:r>
        <w:r>
          <w:rPr>
            <w:noProof/>
            <w:webHidden/>
          </w:rPr>
          <w:instrText xml:space="preserve"> PAGEREF _Toc180618581 \h </w:instrText>
        </w:r>
        <w:r>
          <w:rPr>
            <w:noProof/>
            <w:webHidden/>
          </w:rPr>
        </w:r>
        <w:r>
          <w:rPr>
            <w:noProof/>
            <w:webHidden/>
          </w:rPr>
          <w:fldChar w:fldCharType="separate"/>
        </w:r>
        <w:r>
          <w:rPr>
            <w:noProof/>
            <w:webHidden/>
          </w:rPr>
          <w:t>10</w:t>
        </w:r>
        <w:r>
          <w:rPr>
            <w:noProof/>
            <w:webHidden/>
          </w:rPr>
          <w:fldChar w:fldCharType="end"/>
        </w:r>
      </w:hyperlink>
    </w:p>
    <w:p w14:paraId="1411CF63" w14:textId="2FAEF9B3" w:rsidR="00A56AC3" w:rsidRDefault="00A56AC3" w:rsidP="00A56AC3">
      <w:pPr>
        <w:pStyle w:val="TOC2"/>
        <w:rPr>
          <w:rFonts w:eastAsiaTheme="minorEastAsia" w:cstheme="minorBidi"/>
          <w:noProof/>
          <w:kern w:val="2"/>
          <w:sz w:val="22"/>
          <w:szCs w:val="22"/>
          <w:lang w:val="en-US"/>
          <w14:ligatures w14:val="standardContextual"/>
        </w:rPr>
      </w:pPr>
      <w:hyperlink w:anchor="_Toc180618582" w:history="1">
        <w:r w:rsidRPr="00063C33">
          <w:rPr>
            <w:rStyle w:val="Hyperlink"/>
            <w:noProof/>
          </w:rPr>
          <w:t>Introduction</w:t>
        </w:r>
        <w:r>
          <w:rPr>
            <w:noProof/>
            <w:webHidden/>
          </w:rPr>
          <w:tab/>
        </w:r>
        <w:r>
          <w:rPr>
            <w:noProof/>
            <w:webHidden/>
          </w:rPr>
          <w:fldChar w:fldCharType="begin"/>
        </w:r>
        <w:r>
          <w:rPr>
            <w:noProof/>
            <w:webHidden/>
          </w:rPr>
          <w:instrText xml:space="preserve"> PAGEREF _Toc180618582 \h </w:instrText>
        </w:r>
        <w:r>
          <w:rPr>
            <w:noProof/>
            <w:webHidden/>
          </w:rPr>
        </w:r>
        <w:r>
          <w:rPr>
            <w:noProof/>
            <w:webHidden/>
          </w:rPr>
          <w:fldChar w:fldCharType="separate"/>
        </w:r>
        <w:r>
          <w:rPr>
            <w:noProof/>
            <w:webHidden/>
          </w:rPr>
          <w:t>11</w:t>
        </w:r>
        <w:r>
          <w:rPr>
            <w:noProof/>
            <w:webHidden/>
          </w:rPr>
          <w:fldChar w:fldCharType="end"/>
        </w:r>
      </w:hyperlink>
    </w:p>
    <w:p w14:paraId="0A4DCFC7" w14:textId="533DAF66" w:rsidR="00A56AC3" w:rsidRDefault="00A56AC3" w:rsidP="00A56AC3">
      <w:pPr>
        <w:pStyle w:val="TOC2"/>
        <w:rPr>
          <w:rFonts w:eastAsiaTheme="minorEastAsia" w:cstheme="minorBidi"/>
          <w:noProof/>
          <w:kern w:val="2"/>
          <w:sz w:val="22"/>
          <w:szCs w:val="22"/>
          <w:lang w:val="en-US"/>
          <w14:ligatures w14:val="standardContextual"/>
        </w:rPr>
      </w:pPr>
      <w:hyperlink w:anchor="_Toc180618583" w:history="1">
        <w:r w:rsidRPr="00063C33">
          <w:rPr>
            <w:rStyle w:val="Hyperlink"/>
            <w:noProof/>
          </w:rPr>
          <w:t>Présentation générale : Coopérative COPAG</w:t>
        </w:r>
        <w:r>
          <w:rPr>
            <w:noProof/>
            <w:webHidden/>
          </w:rPr>
          <w:tab/>
        </w:r>
        <w:r>
          <w:rPr>
            <w:noProof/>
            <w:webHidden/>
          </w:rPr>
          <w:fldChar w:fldCharType="begin"/>
        </w:r>
        <w:r>
          <w:rPr>
            <w:noProof/>
            <w:webHidden/>
          </w:rPr>
          <w:instrText xml:space="preserve"> PAGEREF _Toc180618583 \h </w:instrText>
        </w:r>
        <w:r>
          <w:rPr>
            <w:noProof/>
            <w:webHidden/>
          </w:rPr>
        </w:r>
        <w:r>
          <w:rPr>
            <w:noProof/>
            <w:webHidden/>
          </w:rPr>
          <w:fldChar w:fldCharType="separate"/>
        </w:r>
        <w:r>
          <w:rPr>
            <w:noProof/>
            <w:webHidden/>
          </w:rPr>
          <w:t>11</w:t>
        </w:r>
        <w:r>
          <w:rPr>
            <w:noProof/>
            <w:webHidden/>
          </w:rPr>
          <w:fldChar w:fldCharType="end"/>
        </w:r>
      </w:hyperlink>
    </w:p>
    <w:p w14:paraId="6628AB5B" w14:textId="39188BBB"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584" w:history="1">
        <w:r w:rsidRPr="00063C33">
          <w:rPr>
            <w:rStyle w:val="Hyperlink"/>
            <w:noProof/>
          </w:rPr>
          <w:t>1.</w:t>
        </w:r>
        <w:r>
          <w:rPr>
            <w:rFonts w:eastAsiaTheme="minorEastAsia" w:cstheme="minorBidi"/>
            <w:noProof/>
            <w:kern w:val="2"/>
            <w:sz w:val="22"/>
            <w:szCs w:val="22"/>
            <w:lang w:val="en-US"/>
            <w14:ligatures w14:val="standardContextual"/>
          </w:rPr>
          <w:tab/>
        </w:r>
        <w:r w:rsidRPr="00063C33">
          <w:rPr>
            <w:rStyle w:val="Hyperlink"/>
            <w:noProof/>
          </w:rPr>
          <w:t>Activités</w:t>
        </w:r>
        <w:r>
          <w:rPr>
            <w:noProof/>
            <w:webHidden/>
          </w:rPr>
          <w:tab/>
        </w:r>
        <w:r>
          <w:rPr>
            <w:noProof/>
            <w:webHidden/>
          </w:rPr>
          <w:fldChar w:fldCharType="begin"/>
        </w:r>
        <w:r>
          <w:rPr>
            <w:noProof/>
            <w:webHidden/>
          </w:rPr>
          <w:instrText xml:space="preserve"> PAGEREF _Toc180618584 \h </w:instrText>
        </w:r>
        <w:r>
          <w:rPr>
            <w:noProof/>
            <w:webHidden/>
          </w:rPr>
        </w:r>
        <w:r>
          <w:rPr>
            <w:noProof/>
            <w:webHidden/>
          </w:rPr>
          <w:fldChar w:fldCharType="separate"/>
        </w:r>
        <w:r>
          <w:rPr>
            <w:noProof/>
            <w:webHidden/>
          </w:rPr>
          <w:t>12</w:t>
        </w:r>
        <w:r>
          <w:rPr>
            <w:noProof/>
            <w:webHidden/>
          </w:rPr>
          <w:fldChar w:fldCharType="end"/>
        </w:r>
      </w:hyperlink>
    </w:p>
    <w:p w14:paraId="4142A663" w14:textId="1C08F6D0"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585" w:history="1">
        <w:r w:rsidRPr="00063C33">
          <w:rPr>
            <w:rStyle w:val="Hyperlink"/>
            <w:noProof/>
          </w:rPr>
          <w:t>2.</w:t>
        </w:r>
        <w:r>
          <w:rPr>
            <w:rFonts w:eastAsiaTheme="minorEastAsia" w:cstheme="minorBidi"/>
            <w:noProof/>
            <w:kern w:val="2"/>
            <w:sz w:val="22"/>
            <w:szCs w:val="22"/>
            <w:lang w:val="en-US"/>
            <w14:ligatures w14:val="standardContextual"/>
          </w:rPr>
          <w:tab/>
        </w:r>
        <w:r w:rsidRPr="00063C33">
          <w:rPr>
            <w:rStyle w:val="Hyperlink"/>
            <w:noProof/>
          </w:rPr>
          <w:t>Historique</w:t>
        </w:r>
        <w:r>
          <w:rPr>
            <w:noProof/>
            <w:webHidden/>
          </w:rPr>
          <w:tab/>
        </w:r>
        <w:r>
          <w:rPr>
            <w:noProof/>
            <w:webHidden/>
          </w:rPr>
          <w:fldChar w:fldCharType="begin"/>
        </w:r>
        <w:r>
          <w:rPr>
            <w:noProof/>
            <w:webHidden/>
          </w:rPr>
          <w:instrText xml:space="preserve"> PAGEREF _Toc180618585 \h </w:instrText>
        </w:r>
        <w:r>
          <w:rPr>
            <w:noProof/>
            <w:webHidden/>
          </w:rPr>
        </w:r>
        <w:r>
          <w:rPr>
            <w:noProof/>
            <w:webHidden/>
          </w:rPr>
          <w:fldChar w:fldCharType="separate"/>
        </w:r>
        <w:r>
          <w:rPr>
            <w:noProof/>
            <w:webHidden/>
          </w:rPr>
          <w:t>12</w:t>
        </w:r>
        <w:r>
          <w:rPr>
            <w:noProof/>
            <w:webHidden/>
          </w:rPr>
          <w:fldChar w:fldCharType="end"/>
        </w:r>
      </w:hyperlink>
    </w:p>
    <w:p w14:paraId="34F6061F" w14:textId="524AAE56" w:rsidR="00A56AC3" w:rsidRDefault="00A56AC3" w:rsidP="00A56AC3">
      <w:pPr>
        <w:pStyle w:val="TOC2"/>
        <w:rPr>
          <w:rFonts w:eastAsiaTheme="minorEastAsia" w:cstheme="minorBidi"/>
          <w:noProof/>
          <w:kern w:val="2"/>
          <w:sz w:val="22"/>
          <w:szCs w:val="22"/>
          <w:lang w:val="en-US"/>
          <w14:ligatures w14:val="standardContextual"/>
        </w:rPr>
      </w:pPr>
      <w:hyperlink w:anchor="_Toc180618586" w:history="1">
        <w:r w:rsidRPr="00063C33">
          <w:rPr>
            <w:rStyle w:val="Hyperlink"/>
            <w:noProof/>
          </w:rPr>
          <w:t>CONCLUSION</w:t>
        </w:r>
        <w:r>
          <w:rPr>
            <w:noProof/>
            <w:webHidden/>
          </w:rPr>
          <w:tab/>
        </w:r>
        <w:r>
          <w:rPr>
            <w:noProof/>
            <w:webHidden/>
          </w:rPr>
          <w:fldChar w:fldCharType="begin"/>
        </w:r>
        <w:r>
          <w:rPr>
            <w:noProof/>
            <w:webHidden/>
          </w:rPr>
          <w:instrText xml:space="preserve"> PAGEREF _Toc180618586 \h </w:instrText>
        </w:r>
        <w:r>
          <w:rPr>
            <w:noProof/>
            <w:webHidden/>
          </w:rPr>
        </w:r>
        <w:r>
          <w:rPr>
            <w:noProof/>
            <w:webHidden/>
          </w:rPr>
          <w:fldChar w:fldCharType="separate"/>
        </w:r>
        <w:r>
          <w:rPr>
            <w:noProof/>
            <w:webHidden/>
          </w:rPr>
          <w:t>13</w:t>
        </w:r>
        <w:r>
          <w:rPr>
            <w:noProof/>
            <w:webHidden/>
          </w:rPr>
          <w:fldChar w:fldCharType="end"/>
        </w:r>
      </w:hyperlink>
    </w:p>
    <w:p w14:paraId="5D55AB27" w14:textId="76B2E95C" w:rsidR="00A56AC3" w:rsidRDefault="00A56AC3" w:rsidP="00A56AC3">
      <w:pPr>
        <w:pStyle w:val="TOC1"/>
        <w:rPr>
          <w:rFonts w:asciiTheme="minorHAnsi" w:eastAsiaTheme="minorEastAsia" w:hAnsiTheme="minorHAnsi" w:cstheme="minorBidi"/>
          <w:noProof/>
          <w:kern w:val="2"/>
          <w:sz w:val="22"/>
          <w:szCs w:val="22"/>
          <w:lang w:val="en-US"/>
          <w14:ligatures w14:val="standardContextual"/>
        </w:rPr>
      </w:pPr>
      <w:hyperlink w:anchor="_Toc180618587" w:history="1">
        <w:r w:rsidRPr="00063C33">
          <w:rPr>
            <w:rStyle w:val="Hyperlink"/>
            <w:noProof/>
          </w:rPr>
          <w:t>CHAPITRE 2 :</w:t>
        </w:r>
        <w:r>
          <w:rPr>
            <w:rFonts w:asciiTheme="minorHAnsi" w:eastAsiaTheme="minorEastAsia" w:hAnsiTheme="minorHAnsi" w:cstheme="minorBidi"/>
            <w:noProof/>
            <w:kern w:val="2"/>
            <w:sz w:val="22"/>
            <w:szCs w:val="22"/>
            <w:lang w:val="en-US"/>
            <w14:ligatures w14:val="standardContextual"/>
          </w:rPr>
          <w:tab/>
        </w:r>
        <w:r w:rsidRPr="00063C33">
          <w:rPr>
            <w:rStyle w:val="Hyperlink"/>
            <w:noProof/>
          </w:rPr>
          <w:t>Présentation du projet</w:t>
        </w:r>
        <w:r>
          <w:rPr>
            <w:noProof/>
            <w:webHidden/>
          </w:rPr>
          <w:tab/>
        </w:r>
        <w:r>
          <w:rPr>
            <w:noProof/>
            <w:webHidden/>
          </w:rPr>
          <w:fldChar w:fldCharType="begin"/>
        </w:r>
        <w:r>
          <w:rPr>
            <w:noProof/>
            <w:webHidden/>
          </w:rPr>
          <w:instrText xml:space="preserve"> PAGEREF _Toc180618587 \h </w:instrText>
        </w:r>
        <w:r>
          <w:rPr>
            <w:noProof/>
            <w:webHidden/>
          </w:rPr>
        </w:r>
        <w:r>
          <w:rPr>
            <w:noProof/>
            <w:webHidden/>
          </w:rPr>
          <w:fldChar w:fldCharType="separate"/>
        </w:r>
        <w:r>
          <w:rPr>
            <w:noProof/>
            <w:webHidden/>
          </w:rPr>
          <w:t>14</w:t>
        </w:r>
        <w:r>
          <w:rPr>
            <w:noProof/>
            <w:webHidden/>
          </w:rPr>
          <w:fldChar w:fldCharType="end"/>
        </w:r>
      </w:hyperlink>
    </w:p>
    <w:p w14:paraId="3A93D37B" w14:textId="50FC6B72" w:rsidR="00A56AC3" w:rsidRDefault="00A56AC3" w:rsidP="00A56AC3">
      <w:pPr>
        <w:pStyle w:val="TOC2"/>
        <w:rPr>
          <w:rFonts w:eastAsiaTheme="minorEastAsia" w:cstheme="minorBidi"/>
          <w:noProof/>
          <w:kern w:val="2"/>
          <w:sz w:val="22"/>
          <w:szCs w:val="22"/>
          <w:lang w:val="en-US"/>
          <w14:ligatures w14:val="standardContextual"/>
        </w:rPr>
      </w:pPr>
      <w:hyperlink w:anchor="_Toc180618588" w:history="1">
        <w:r w:rsidRPr="00063C33">
          <w:rPr>
            <w:rStyle w:val="Hyperlink"/>
            <w:noProof/>
          </w:rPr>
          <w:t>Introduction</w:t>
        </w:r>
        <w:r>
          <w:rPr>
            <w:noProof/>
            <w:webHidden/>
          </w:rPr>
          <w:tab/>
        </w:r>
        <w:r>
          <w:rPr>
            <w:noProof/>
            <w:webHidden/>
          </w:rPr>
          <w:fldChar w:fldCharType="begin"/>
        </w:r>
        <w:r>
          <w:rPr>
            <w:noProof/>
            <w:webHidden/>
          </w:rPr>
          <w:instrText xml:space="preserve"> PAGEREF _Toc180618588 \h </w:instrText>
        </w:r>
        <w:r>
          <w:rPr>
            <w:noProof/>
            <w:webHidden/>
          </w:rPr>
        </w:r>
        <w:r>
          <w:rPr>
            <w:noProof/>
            <w:webHidden/>
          </w:rPr>
          <w:fldChar w:fldCharType="separate"/>
        </w:r>
        <w:r>
          <w:rPr>
            <w:noProof/>
            <w:webHidden/>
          </w:rPr>
          <w:t>15</w:t>
        </w:r>
        <w:r>
          <w:rPr>
            <w:noProof/>
            <w:webHidden/>
          </w:rPr>
          <w:fldChar w:fldCharType="end"/>
        </w:r>
      </w:hyperlink>
    </w:p>
    <w:p w14:paraId="5424E721" w14:textId="77D85CA1" w:rsidR="00A56AC3" w:rsidRDefault="00A56AC3" w:rsidP="00A56AC3">
      <w:pPr>
        <w:pStyle w:val="TOC2"/>
        <w:rPr>
          <w:rFonts w:eastAsiaTheme="minorEastAsia" w:cstheme="minorBidi"/>
          <w:noProof/>
          <w:kern w:val="2"/>
          <w:sz w:val="22"/>
          <w:szCs w:val="22"/>
          <w:lang w:val="en-US"/>
          <w14:ligatures w14:val="standardContextual"/>
        </w:rPr>
      </w:pPr>
      <w:hyperlink w:anchor="_Toc180618589" w:history="1">
        <w:r w:rsidRPr="00063C33">
          <w:rPr>
            <w:rStyle w:val="Hyperlink"/>
            <w:noProof/>
          </w:rPr>
          <w:t>Contexte du projet</w:t>
        </w:r>
        <w:r>
          <w:rPr>
            <w:noProof/>
            <w:webHidden/>
          </w:rPr>
          <w:tab/>
        </w:r>
        <w:r>
          <w:rPr>
            <w:noProof/>
            <w:webHidden/>
          </w:rPr>
          <w:fldChar w:fldCharType="begin"/>
        </w:r>
        <w:r>
          <w:rPr>
            <w:noProof/>
            <w:webHidden/>
          </w:rPr>
          <w:instrText xml:space="preserve"> PAGEREF _Toc180618589 \h </w:instrText>
        </w:r>
        <w:r>
          <w:rPr>
            <w:noProof/>
            <w:webHidden/>
          </w:rPr>
        </w:r>
        <w:r>
          <w:rPr>
            <w:noProof/>
            <w:webHidden/>
          </w:rPr>
          <w:fldChar w:fldCharType="separate"/>
        </w:r>
        <w:r>
          <w:rPr>
            <w:noProof/>
            <w:webHidden/>
          </w:rPr>
          <w:t>15</w:t>
        </w:r>
        <w:r>
          <w:rPr>
            <w:noProof/>
            <w:webHidden/>
          </w:rPr>
          <w:fldChar w:fldCharType="end"/>
        </w:r>
      </w:hyperlink>
    </w:p>
    <w:p w14:paraId="26C3C7D6" w14:textId="3F1CF421"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590" w:history="1">
        <w:r w:rsidRPr="00063C33">
          <w:rPr>
            <w:rStyle w:val="Hyperlink"/>
            <w:noProof/>
          </w:rPr>
          <w:t>1.</w:t>
        </w:r>
        <w:r>
          <w:rPr>
            <w:rFonts w:eastAsiaTheme="minorEastAsia" w:cstheme="minorBidi"/>
            <w:noProof/>
            <w:kern w:val="2"/>
            <w:sz w:val="22"/>
            <w:szCs w:val="22"/>
            <w:lang w:val="en-US"/>
            <w14:ligatures w14:val="standardContextual"/>
          </w:rPr>
          <w:tab/>
        </w:r>
        <w:r w:rsidRPr="00063C33">
          <w:rPr>
            <w:rStyle w:val="Hyperlink"/>
            <w:noProof/>
          </w:rPr>
          <w:t>Problématique</w:t>
        </w:r>
        <w:r>
          <w:rPr>
            <w:noProof/>
            <w:webHidden/>
          </w:rPr>
          <w:tab/>
        </w:r>
        <w:r>
          <w:rPr>
            <w:noProof/>
            <w:webHidden/>
          </w:rPr>
          <w:fldChar w:fldCharType="begin"/>
        </w:r>
        <w:r>
          <w:rPr>
            <w:noProof/>
            <w:webHidden/>
          </w:rPr>
          <w:instrText xml:space="preserve"> PAGEREF _Toc180618590 \h </w:instrText>
        </w:r>
        <w:r>
          <w:rPr>
            <w:noProof/>
            <w:webHidden/>
          </w:rPr>
        </w:r>
        <w:r>
          <w:rPr>
            <w:noProof/>
            <w:webHidden/>
          </w:rPr>
          <w:fldChar w:fldCharType="separate"/>
        </w:r>
        <w:r>
          <w:rPr>
            <w:noProof/>
            <w:webHidden/>
          </w:rPr>
          <w:t>15</w:t>
        </w:r>
        <w:r>
          <w:rPr>
            <w:noProof/>
            <w:webHidden/>
          </w:rPr>
          <w:fldChar w:fldCharType="end"/>
        </w:r>
      </w:hyperlink>
    </w:p>
    <w:p w14:paraId="3FD63755" w14:textId="6A0936D1"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591" w:history="1">
        <w:r w:rsidRPr="00063C33">
          <w:rPr>
            <w:rStyle w:val="Hyperlink"/>
            <w:noProof/>
          </w:rPr>
          <w:t>2.</w:t>
        </w:r>
        <w:r>
          <w:rPr>
            <w:rFonts w:eastAsiaTheme="minorEastAsia" w:cstheme="minorBidi"/>
            <w:noProof/>
            <w:kern w:val="2"/>
            <w:sz w:val="22"/>
            <w:szCs w:val="22"/>
            <w:lang w:val="en-US"/>
            <w14:ligatures w14:val="standardContextual"/>
          </w:rPr>
          <w:tab/>
        </w:r>
        <w:r w:rsidRPr="00063C33">
          <w:rPr>
            <w:rStyle w:val="Hyperlink"/>
            <w:noProof/>
          </w:rPr>
          <w:t>Solution et Objectif</w:t>
        </w:r>
        <w:r>
          <w:rPr>
            <w:noProof/>
            <w:webHidden/>
          </w:rPr>
          <w:tab/>
        </w:r>
        <w:r>
          <w:rPr>
            <w:noProof/>
            <w:webHidden/>
          </w:rPr>
          <w:fldChar w:fldCharType="begin"/>
        </w:r>
        <w:r>
          <w:rPr>
            <w:noProof/>
            <w:webHidden/>
          </w:rPr>
          <w:instrText xml:space="preserve"> PAGEREF _Toc180618591 \h </w:instrText>
        </w:r>
        <w:r>
          <w:rPr>
            <w:noProof/>
            <w:webHidden/>
          </w:rPr>
        </w:r>
        <w:r>
          <w:rPr>
            <w:noProof/>
            <w:webHidden/>
          </w:rPr>
          <w:fldChar w:fldCharType="separate"/>
        </w:r>
        <w:r>
          <w:rPr>
            <w:noProof/>
            <w:webHidden/>
          </w:rPr>
          <w:t>15</w:t>
        </w:r>
        <w:r>
          <w:rPr>
            <w:noProof/>
            <w:webHidden/>
          </w:rPr>
          <w:fldChar w:fldCharType="end"/>
        </w:r>
      </w:hyperlink>
    </w:p>
    <w:p w14:paraId="18158283" w14:textId="7736A14D"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592" w:history="1">
        <w:r w:rsidRPr="00063C33">
          <w:rPr>
            <w:rStyle w:val="Hyperlink"/>
            <w:noProof/>
          </w:rPr>
          <w:t>3.</w:t>
        </w:r>
        <w:r>
          <w:rPr>
            <w:rFonts w:eastAsiaTheme="minorEastAsia" w:cstheme="minorBidi"/>
            <w:noProof/>
            <w:kern w:val="2"/>
            <w:sz w:val="22"/>
            <w:szCs w:val="22"/>
            <w:lang w:val="en-US"/>
            <w14:ligatures w14:val="standardContextual"/>
          </w:rPr>
          <w:tab/>
        </w:r>
        <w:r w:rsidRPr="00063C33">
          <w:rPr>
            <w:rStyle w:val="Hyperlink"/>
            <w:noProof/>
          </w:rPr>
          <w:t>Livrable final</w:t>
        </w:r>
        <w:r>
          <w:rPr>
            <w:noProof/>
            <w:webHidden/>
          </w:rPr>
          <w:tab/>
        </w:r>
        <w:r>
          <w:rPr>
            <w:noProof/>
            <w:webHidden/>
          </w:rPr>
          <w:fldChar w:fldCharType="begin"/>
        </w:r>
        <w:r>
          <w:rPr>
            <w:noProof/>
            <w:webHidden/>
          </w:rPr>
          <w:instrText xml:space="preserve"> PAGEREF _Toc180618592 \h </w:instrText>
        </w:r>
        <w:r>
          <w:rPr>
            <w:noProof/>
            <w:webHidden/>
          </w:rPr>
        </w:r>
        <w:r>
          <w:rPr>
            <w:noProof/>
            <w:webHidden/>
          </w:rPr>
          <w:fldChar w:fldCharType="separate"/>
        </w:r>
        <w:r>
          <w:rPr>
            <w:noProof/>
            <w:webHidden/>
          </w:rPr>
          <w:t>16</w:t>
        </w:r>
        <w:r>
          <w:rPr>
            <w:noProof/>
            <w:webHidden/>
          </w:rPr>
          <w:fldChar w:fldCharType="end"/>
        </w:r>
      </w:hyperlink>
    </w:p>
    <w:p w14:paraId="0C3C8BC6" w14:textId="30F6F5FC"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593" w:history="1">
        <w:r w:rsidRPr="00063C33">
          <w:rPr>
            <w:rStyle w:val="Hyperlink"/>
            <w:noProof/>
          </w:rPr>
          <w:t>4.</w:t>
        </w:r>
        <w:r>
          <w:rPr>
            <w:rFonts w:eastAsiaTheme="minorEastAsia" w:cstheme="minorBidi"/>
            <w:noProof/>
            <w:kern w:val="2"/>
            <w:sz w:val="22"/>
            <w:szCs w:val="22"/>
            <w:lang w:val="en-US"/>
            <w14:ligatures w14:val="standardContextual"/>
          </w:rPr>
          <w:tab/>
        </w:r>
        <w:r w:rsidRPr="00063C33">
          <w:rPr>
            <w:rStyle w:val="Hyperlink"/>
            <w:noProof/>
          </w:rPr>
          <w:t>Périmètre fonctionnelle de projet</w:t>
        </w:r>
        <w:r>
          <w:rPr>
            <w:noProof/>
            <w:webHidden/>
          </w:rPr>
          <w:tab/>
        </w:r>
        <w:r>
          <w:rPr>
            <w:noProof/>
            <w:webHidden/>
          </w:rPr>
          <w:fldChar w:fldCharType="begin"/>
        </w:r>
        <w:r>
          <w:rPr>
            <w:noProof/>
            <w:webHidden/>
          </w:rPr>
          <w:instrText xml:space="preserve"> PAGEREF _Toc180618593 \h </w:instrText>
        </w:r>
        <w:r>
          <w:rPr>
            <w:noProof/>
            <w:webHidden/>
          </w:rPr>
        </w:r>
        <w:r>
          <w:rPr>
            <w:noProof/>
            <w:webHidden/>
          </w:rPr>
          <w:fldChar w:fldCharType="separate"/>
        </w:r>
        <w:r>
          <w:rPr>
            <w:noProof/>
            <w:webHidden/>
          </w:rPr>
          <w:t>16</w:t>
        </w:r>
        <w:r>
          <w:rPr>
            <w:noProof/>
            <w:webHidden/>
          </w:rPr>
          <w:fldChar w:fldCharType="end"/>
        </w:r>
      </w:hyperlink>
    </w:p>
    <w:p w14:paraId="09CAD68B" w14:textId="2C7FC0D1" w:rsidR="00A56AC3" w:rsidRDefault="00A56AC3" w:rsidP="00A56AC3">
      <w:pPr>
        <w:pStyle w:val="TOC2"/>
        <w:rPr>
          <w:rFonts w:eastAsiaTheme="minorEastAsia" w:cstheme="minorBidi"/>
          <w:noProof/>
          <w:kern w:val="2"/>
          <w:sz w:val="22"/>
          <w:szCs w:val="22"/>
          <w:lang w:val="en-US"/>
          <w14:ligatures w14:val="standardContextual"/>
        </w:rPr>
      </w:pPr>
      <w:hyperlink w:anchor="_Toc180618594" w:history="1">
        <w:r w:rsidRPr="00063C33">
          <w:rPr>
            <w:rStyle w:val="Hyperlink"/>
            <w:noProof/>
          </w:rPr>
          <w:t>Spécification générale</w:t>
        </w:r>
        <w:r>
          <w:rPr>
            <w:noProof/>
            <w:webHidden/>
          </w:rPr>
          <w:tab/>
        </w:r>
        <w:r>
          <w:rPr>
            <w:noProof/>
            <w:webHidden/>
          </w:rPr>
          <w:fldChar w:fldCharType="begin"/>
        </w:r>
        <w:r>
          <w:rPr>
            <w:noProof/>
            <w:webHidden/>
          </w:rPr>
          <w:instrText xml:space="preserve"> PAGEREF _Toc180618594 \h </w:instrText>
        </w:r>
        <w:r>
          <w:rPr>
            <w:noProof/>
            <w:webHidden/>
          </w:rPr>
        </w:r>
        <w:r>
          <w:rPr>
            <w:noProof/>
            <w:webHidden/>
          </w:rPr>
          <w:fldChar w:fldCharType="separate"/>
        </w:r>
        <w:r>
          <w:rPr>
            <w:noProof/>
            <w:webHidden/>
          </w:rPr>
          <w:t>16</w:t>
        </w:r>
        <w:r>
          <w:rPr>
            <w:noProof/>
            <w:webHidden/>
          </w:rPr>
          <w:fldChar w:fldCharType="end"/>
        </w:r>
      </w:hyperlink>
    </w:p>
    <w:p w14:paraId="45953B08" w14:textId="2DC596CF"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595" w:history="1">
        <w:r w:rsidRPr="00063C33">
          <w:rPr>
            <w:rStyle w:val="Hyperlink"/>
            <w:noProof/>
          </w:rPr>
          <w:t>1.</w:t>
        </w:r>
        <w:r>
          <w:rPr>
            <w:rFonts w:eastAsiaTheme="minorEastAsia" w:cstheme="minorBidi"/>
            <w:noProof/>
            <w:kern w:val="2"/>
            <w:sz w:val="22"/>
            <w:szCs w:val="22"/>
            <w:lang w:val="en-US"/>
            <w14:ligatures w14:val="standardContextual"/>
          </w:rPr>
          <w:tab/>
        </w:r>
        <w:r w:rsidRPr="00063C33">
          <w:rPr>
            <w:rStyle w:val="Hyperlink"/>
            <w:noProof/>
          </w:rPr>
          <w:t>Spécification des besoins fonctionnels</w:t>
        </w:r>
        <w:r>
          <w:rPr>
            <w:noProof/>
            <w:webHidden/>
          </w:rPr>
          <w:tab/>
        </w:r>
        <w:r>
          <w:rPr>
            <w:noProof/>
            <w:webHidden/>
          </w:rPr>
          <w:fldChar w:fldCharType="begin"/>
        </w:r>
        <w:r>
          <w:rPr>
            <w:noProof/>
            <w:webHidden/>
          </w:rPr>
          <w:instrText xml:space="preserve"> PAGEREF _Toc180618595 \h </w:instrText>
        </w:r>
        <w:r>
          <w:rPr>
            <w:noProof/>
            <w:webHidden/>
          </w:rPr>
        </w:r>
        <w:r>
          <w:rPr>
            <w:noProof/>
            <w:webHidden/>
          </w:rPr>
          <w:fldChar w:fldCharType="separate"/>
        </w:r>
        <w:r>
          <w:rPr>
            <w:noProof/>
            <w:webHidden/>
          </w:rPr>
          <w:t>16</w:t>
        </w:r>
        <w:r>
          <w:rPr>
            <w:noProof/>
            <w:webHidden/>
          </w:rPr>
          <w:fldChar w:fldCharType="end"/>
        </w:r>
      </w:hyperlink>
    </w:p>
    <w:p w14:paraId="09068604" w14:textId="4CBDC3E8"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596" w:history="1">
        <w:r w:rsidRPr="00063C33">
          <w:rPr>
            <w:rStyle w:val="Hyperlink"/>
            <w:noProof/>
          </w:rPr>
          <w:t>A.</w:t>
        </w:r>
        <w:r>
          <w:rPr>
            <w:rFonts w:eastAsiaTheme="minorEastAsia" w:cstheme="minorBidi"/>
            <w:noProof/>
            <w:kern w:val="2"/>
            <w:sz w:val="22"/>
            <w:szCs w:val="22"/>
            <w:lang w:val="en-US"/>
            <w14:ligatures w14:val="standardContextual"/>
          </w:rPr>
          <w:tab/>
        </w:r>
        <w:r w:rsidRPr="00063C33">
          <w:rPr>
            <w:rStyle w:val="Hyperlink"/>
            <w:noProof/>
          </w:rPr>
          <w:t>Les Dimensions de Stock</w:t>
        </w:r>
        <w:r>
          <w:rPr>
            <w:noProof/>
            <w:webHidden/>
          </w:rPr>
          <w:tab/>
        </w:r>
        <w:r>
          <w:rPr>
            <w:noProof/>
            <w:webHidden/>
          </w:rPr>
          <w:fldChar w:fldCharType="begin"/>
        </w:r>
        <w:r>
          <w:rPr>
            <w:noProof/>
            <w:webHidden/>
          </w:rPr>
          <w:instrText xml:space="preserve"> PAGEREF _Toc180618596 \h </w:instrText>
        </w:r>
        <w:r>
          <w:rPr>
            <w:noProof/>
            <w:webHidden/>
          </w:rPr>
        </w:r>
        <w:r>
          <w:rPr>
            <w:noProof/>
            <w:webHidden/>
          </w:rPr>
          <w:fldChar w:fldCharType="separate"/>
        </w:r>
        <w:r>
          <w:rPr>
            <w:noProof/>
            <w:webHidden/>
          </w:rPr>
          <w:t>17</w:t>
        </w:r>
        <w:r>
          <w:rPr>
            <w:noProof/>
            <w:webHidden/>
          </w:rPr>
          <w:fldChar w:fldCharType="end"/>
        </w:r>
      </w:hyperlink>
    </w:p>
    <w:p w14:paraId="5A4FEE57" w14:textId="749DC11B"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597" w:history="1">
        <w:r w:rsidRPr="00063C33">
          <w:rPr>
            <w:rStyle w:val="Hyperlink"/>
            <w:noProof/>
          </w:rPr>
          <w:t>B.</w:t>
        </w:r>
        <w:r>
          <w:rPr>
            <w:rFonts w:eastAsiaTheme="minorEastAsia" w:cstheme="minorBidi"/>
            <w:noProof/>
            <w:kern w:val="2"/>
            <w:sz w:val="22"/>
            <w:szCs w:val="22"/>
            <w:lang w:val="en-US"/>
            <w14:ligatures w14:val="standardContextual"/>
          </w:rPr>
          <w:tab/>
        </w:r>
        <w:r w:rsidRPr="00063C33">
          <w:rPr>
            <w:rStyle w:val="Hyperlink"/>
            <w:noProof/>
          </w:rPr>
          <w:t>Gestion de Journal de Stock (Consommation et Production de Stock)</w:t>
        </w:r>
        <w:r>
          <w:rPr>
            <w:noProof/>
            <w:webHidden/>
          </w:rPr>
          <w:tab/>
        </w:r>
        <w:r>
          <w:rPr>
            <w:noProof/>
            <w:webHidden/>
          </w:rPr>
          <w:fldChar w:fldCharType="begin"/>
        </w:r>
        <w:r>
          <w:rPr>
            <w:noProof/>
            <w:webHidden/>
          </w:rPr>
          <w:instrText xml:space="preserve"> PAGEREF _Toc180618597 \h </w:instrText>
        </w:r>
        <w:r>
          <w:rPr>
            <w:noProof/>
            <w:webHidden/>
          </w:rPr>
        </w:r>
        <w:r>
          <w:rPr>
            <w:noProof/>
            <w:webHidden/>
          </w:rPr>
          <w:fldChar w:fldCharType="separate"/>
        </w:r>
        <w:r>
          <w:rPr>
            <w:noProof/>
            <w:webHidden/>
          </w:rPr>
          <w:t>18</w:t>
        </w:r>
        <w:r>
          <w:rPr>
            <w:noProof/>
            <w:webHidden/>
          </w:rPr>
          <w:fldChar w:fldCharType="end"/>
        </w:r>
      </w:hyperlink>
    </w:p>
    <w:p w14:paraId="477763DC" w14:textId="5024BD81"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598" w:history="1">
        <w:r w:rsidRPr="00063C33">
          <w:rPr>
            <w:rStyle w:val="Hyperlink"/>
            <w:noProof/>
          </w:rPr>
          <w:t>C.</w:t>
        </w:r>
        <w:r>
          <w:rPr>
            <w:rFonts w:eastAsiaTheme="minorEastAsia" w:cstheme="minorBidi"/>
            <w:noProof/>
            <w:kern w:val="2"/>
            <w:sz w:val="22"/>
            <w:szCs w:val="22"/>
            <w:lang w:val="en-US"/>
            <w14:ligatures w14:val="standardContextual"/>
          </w:rPr>
          <w:tab/>
        </w:r>
        <w:r w:rsidRPr="00063C33">
          <w:rPr>
            <w:rStyle w:val="Hyperlink"/>
            <w:noProof/>
          </w:rPr>
          <w:t>Gestion d'Ordre de Transfert</w:t>
        </w:r>
        <w:r>
          <w:rPr>
            <w:noProof/>
            <w:webHidden/>
          </w:rPr>
          <w:tab/>
        </w:r>
        <w:r>
          <w:rPr>
            <w:noProof/>
            <w:webHidden/>
          </w:rPr>
          <w:fldChar w:fldCharType="begin"/>
        </w:r>
        <w:r>
          <w:rPr>
            <w:noProof/>
            <w:webHidden/>
          </w:rPr>
          <w:instrText xml:space="preserve"> PAGEREF _Toc180618598 \h </w:instrText>
        </w:r>
        <w:r>
          <w:rPr>
            <w:noProof/>
            <w:webHidden/>
          </w:rPr>
        </w:r>
        <w:r>
          <w:rPr>
            <w:noProof/>
            <w:webHidden/>
          </w:rPr>
          <w:fldChar w:fldCharType="separate"/>
        </w:r>
        <w:r>
          <w:rPr>
            <w:noProof/>
            <w:webHidden/>
          </w:rPr>
          <w:t>19</w:t>
        </w:r>
        <w:r>
          <w:rPr>
            <w:noProof/>
            <w:webHidden/>
          </w:rPr>
          <w:fldChar w:fldCharType="end"/>
        </w:r>
      </w:hyperlink>
    </w:p>
    <w:p w14:paraId="4A3ECA1C" w14:textId="010F3837"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599" w:history="1">
        <w:r w:rsidRPr="00063C33">
          <w:rPr>
            <w:rStyle w:val="Hyperlink"/>
            <w:noProof/>
          </w:rPr>
          <w:t>D.</w:t>
        </w:r>
        <w:r>
          <w:rPr>
            <w:rFonts w:eastAsiaTheme="minorEastAsia" w:cstheme="minorBidi"/>
            <w:noProof/>
            <w:kern w:val="2"/>
            <w:sz w:val="22"/>
            <w:szCs w:val="22"/>
            <w:lang w:val="en-US"/>
            <w14:ligatures w14:val="standardContextual"/>
          </w:rPr>
          <w:tab/>
        </w:r>
        <w:r w:rsidRPr="00063C33">
          <w:rPr>
            <w:rStyle w:val="Hyperlink"/>
            <w:noProof/>
          </w:rPr>
          <w:t>Gestion de Journal de Comptage.</w:t>
        </w:r>
        <w:r>
          <w:rPr>
            <w:noProof/>
            <w:webHidden/>
          </w:rPr>
          <w:tab/>
        </w:r>
        <w:r>
          <w:rPr>
            <w:noProof/>
            <w:webHidden/>
          </w:rPr>
          <w:fldChar w:fldCharType="begin"/>
        </w:r>
        <w:r>
          <w:rPr>
            <w:noProof/>
            <w:webHidden/>
          </w:rPr>
          <w:instrText xml:space="preserve"> PAGEREF _Toc180618599 \h </w:instrText>
        </w:r>
        <w:r>
          <w:rPr>
            <w:noProof/>
            <w:webHidden/>
          </w:rPr>
        </w:r>
        <w:r>
          <w:rPr>
            <w:noProof/>
            <w:webHidden/>
          </w:rPr>
          <w:fldChar w:fldCharType="separate"/>
        </w:r>
        <w:r>
          <w:rPr>
            <w:noProof/>
            <w:webHidden/>
          </w:rPr>
          <w:t>20</w:t>
        </w:r>
        <w:r>
          <w:rPr>
            <w:noProof/>
            <w:webHidden/>
          </w:rPr>
          <w:fldChar w:fldCharType="end"/>
        </w:r>
      </w:hyperlink>
    </w:p>
    <w:p w14:paraId="65DC702F" w14:textId="39A41026"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00" w:history="1">
        <w:r w:rsidRPr="00063C33">
          <w:rPr>
            <w:rStyle w:val="Hyperlink"/>
            <w:noProof/>
          </w:rPr>
          <w:t>E.</w:t>
        </w:r>
        <w:r>
          <w:rPr>
            <w:rFonts w:eastAsiaTheme="minorEastAsia" w:cstheme="minorBidi"/>
            <w:noProof/>
            <w:kern w:val="2"/>
            <w:sz w:val="22"/>
            <w:szCs w:val="22"/>
            <w:lang w:val="en-US"/>
            <w14:ligatures w14:val="standardContextual"/>
          </w:rPr>
          <w:tab/>
        </w:r>
        <w:r w:rsidRPr="00063C33">
          <w:rPr>
            <w:rStyle w:val="Hyperlink"/>
            <w:noProof/>
          </w:rPr>
          <w:t>Gestion de Qualité</w:t>
        </w:r>
        <w:r>
          <w:rPr>
            <w:noProof/>
            <w:webHidden/>
          </w:rPr>
          <w:tab/>
        </w:r>
        <w:r>
          <w:rPr>
            <w:noProof/>
            <w:webHidden/>
          </w:rPr>
          <w:fldChar w:fldCharType="begin"/>
        </w:r>
        <w:r>
          <w:rPr>
            <w:noProof/>
            <w:webHidden/>
          </w:rPr>
          <w:instrText xml:space="preserve"> PAGEREF _Toc180618600 \h </w:instrText>
        </w:r>
        <w:r>
          <w:rPr>
            <w:noProof/>
            <w:webHidden/>
          </w:rPr>
        </w:r>
        <w:r>
          <w:rPr>
            <w:noProof/>
            <w:webHidden/>
          </w:rPr>
          <w:fldChar w:fldCharType="separate"/>
        </w:r>
        <w:r>
          <w:rPr>
            <w:noProof/>
            <w:webHidden/>
          </w:rPr>
          <w:t>20</w:t>
        </w:r>
        <w:r>
          <w:rPr>
            <w:noProof/>
            <w:webHidden/>
          </w:rPr>
          <w:fldChar w:fldCharType="end"/>
        </w:r>
      </w:hyperlink>
    </w:p>
    <w:p w14:paraId="54C89703" w14:textId="3CB494D6"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01" w:history="1">
        <w:r w:rsidRPr="00063C33">
          <w:rPr>
            <w:rStyle w:val="Hyperlink"/>
            <w:noProof/>
          </w:rPr>
          <w:t>F.</w:t>
        </w:r>
        <w:r>
          <w:rPr>
            <w:rFonts w:eastAsiaTheme="minorEastAsia" w:cstheme="minorBidi"/>
            <w:noProof/>
            <w:kern w:val="2"/>
            <w:sz w:val="22"/>
            <w:szCs w:val="22"/>
            <w:lang w:val="en-US"/>
            <w14:ligatures w14:val="standardContextual"/>
          </w:rPr>
          <w:tab/>
        </w:r>
        <w:r w:rsidRPr="00063C33">
          <w:rPr>
            <w:rStyle w:val="Hyperlink"/>
            <w:noProof/>
          </w:rPr>
          <w:t>Comptabilité de stock</w:t>
        </w:r>
        <w:r>
          <w:rPr>
            <w:noProof/>
            <w:webHidden/>
          </w:rPr>
          <w:tab/>
        </w:r>
        <w:r>
          <w:rPr>
            <w:noProof/>
            <w:webHidden/>
          </w:rPr>
          <w:fldChar w:fldCharType="begin"/>
        </w:r>
        <w:r>
          <w:rPr>
            <w:noProof/>
            <w:webHidden/>
          </w:rPr>
          <w:instrText xml:space="preserve"> PAGEREF _Toc180618601 \h </w:instrText>
        </w:r>
        <w:r>
          <w:rPr>
            <w:noProof/>
            <w:webHidden/>
          </w:rPr>
        </w:r>
        <w:r>
          <w:rPr>
            <w:noProof/>
            <w:webHidden/>
          </w:rPr>
          <w:fldChar w:fldCharType="separate"/>
        </w:r>
        <w:r>
          <w:rPr>
            <w:noProof/>
            <w:webHidden/>
          </w:rPr>
          <w:t>20</w:t>
        </w:r>
        <w:r>
          <w:rPr>
            <w:noProof/>
            <w:webHidden/>
          </w:rPr>
          <w:fldChar w:fldCharType="end"/>
        </w:r>
      </w:hyperlink>
    </w:p>
    <w:p w14:paraId="2E56230F" w14:textId="6C3AF110"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02" w:history="1">
        <w:r w:rsidRPr="00063C33">
          <w:rPr>
            <w:rStyle w:val="Hyperlink"/>
            <w:noProof/>
          </w:rPr>
          <w:t>G.</w:t>
        </w:r>
        <w:r>
          <w:rPr>
            <w:rFonts w:eastAsiaTheme="minorEastAsia" w:cstheme="minorBidi"/>
            <w:noProof/>
            <w:kern w:val="2"/>
            <w:sz w:val="22"/>
            <w:szCs w:val="22"/>
            <w:lang w:val="en-US"/>
            <w14:ligatures w14:val="standardContextual"/>
          </w:rPr>
          <w:tab/>
        </w:r>
        <w:r w:rsidRPr="00063C33">
          <w:rPr>
            <w:rStyle w:val="Hyperlink"/>
            <w:noProof/>
          </w:rPr>
          <w:t>Réception de bon de commande :</w:t>
        </w:r>
        <w:r>
          <w:rPr>
            <w:noProof/>
            <w:webHidden/>
          </w:rPr>
          <w:tab/>
        </w:r>
        <w:r>
          <w:rPr>
            <w:noProof/>
            <w:webHidden/>
          </w:rPr>
          <w:fldChar w:fldCharType="begin"/>
        </w:r>
        <w:r>
          <w:rPr>
            <w:noProof/>
            <w:webHidden/>
          </w:rPr>
          <w:instrText xml:space="preserve"> PAGEREF _Toc180618602 \h </w:instrText>
        </w:r>
        <w:r>
          <w:rPr>
            <w:noProof/>
            <w:webHidden/>
          </w:rPr>
        </w:r>
        <w:r>
          <w:rPr>
            <w:noProof/>
            <w:webHidden/>
          </w:rPr>
          <w:fldChar w:fldCharType="separate"/>
        </w:r>
        <w:r>
          <w:rPr>
            <w:noProof/>
            <w:webHidden/>
          </w:rPr>
          <w:t>23</w:t>
        </w:r>
        <w:r>
          <w:rPr>
            <w:noProof/>
            <w:webHidden/>
          </w:rPr>
          <w:fldChar w:fldCharType="end"/>
        </w:r>
      </w:hyperlink>
    </w:p>
    <w:p w14:paraId="398BCF8A" w14:textId="364814AA"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03" w:history="1">
        <w:r w:rsidRPr="00063C33">
          <w:rPr>
            <w:rStyle w:val="Hyperlink"/>
            <w:noProof/>
          </w:rPr>
          <w:t>H.</w:t>
        </w:r>
        <w:r>
          <w:rPr>
            <w:rFonts w:eastAsiaTheme="minorEastAsia" w:cstheme="minorBidi"/>
            <w:noProof/>
            <w:kern w:val="2"/>
            <w:sz w:val="22"/>
            <w:szCs w:val="22"/>
            <w:lang w:val="en-US"/>
            <w14:ligatures w14:val="standardContextual"/>
          </w:rPr>
          <w:tab/>
        </w:r>
        <w:r w:rsidRPr="00063C33">
          <w:rPr>
            <w:rStyle w:val="Hyperlink"/>
            <w:noProof/>
          </w:rPr>
          <w:t>Administration de la Cartographie</w:t>
        </w:r>
        <w:r>
          <w:rPr>
            <w:noProof/>
            <w:webHidden/>
          </w:rPr>
          <w:tab/>
        </w:r>
        <w:r>
          <w:rPr>
            <w:noProof/>
            <w:webHidden/>
          </w:rPr>
          <w:fldChar w:fldCharType="begin"/>
        </w:r>
        <w:r>
          <w:rPr>
            <w:noProof/>
            <w:webHidden/>
          </w:rPr>
          <w:instrText xml:space="preserve"> PAGEREF _Toc180618603 \h </w:instrText>
        </w:r>
        <w:r>
          <w:rPr>
            <w:noProof/>
            <w:webHidden/>
          </w:rPr>
        </w:r>
        <w:r>
          <w:rPr>
            <w:noProof/>
            <w:webHidden/>
          </w:rPr>
          <w:fldChar w:fldCharType="separate"/>
        </w:r>
        <w:r>
          <w:rPr>
            <w:noProof/>
            <w:webHidden/>
          </w:rPr>
          <w:t>24</w:t>
        </w:r>
        <w:r>
          <w:rPr>
            <w:noProof/>
            <w:webHidden/>
          </w:rPr>
          <w:fldChar w:fldCharType="end"/>
        </w:r>
      </w:hyperlink>
    </w:p>
    <w:p w14:paraId="43A5B9D9" w14:textId="15B8A1E5"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04" w:history="1">
        <w:r w:rsidRPr="00063C33">
          <w:rPr>
            <w:rStyle w:val="Hyperlink"/>
            <w:noProof/>
          </w:rPr>
          <w:t>I.</w:t>
        </w:r>
        <w:r>
          <w:rPr>
            <w:rFonts w:eastAsiaTheme="minorEastAsia" w:cstheme="minorBidi"/>
            <w:noProof/>
            <w:kern w:val="2"/>
            <w:sz w:val="22"/>
            <w:szCs w:val="22"/>
            <w:lang w:val="en-US"/>
            <w14:ligatures w14:val="standardContextual"/>
          </w:rPr>
          <w:tab/>
        </w:r>
        <w:r w:rsidRPr="00063C33">
          <w:rPr>
            <w:rStyle w:val="Hyperlink"/>
            <w:noProof/>
          </w:rPr>
          <w:t>Gestion Master-data</w:t>
        </w:r>
        <w:r>
          <w:rPr>
            <w:noProof/>
            <w:webHidden/>
          </w:rPr>
          <w:tab/>
        </w:r>
        <w:r>
          <w:rPr>
            <w:noProof/>
            <w:webHidden/>
          </w:rPr>
          <w:fldChar w:fldCharType="begin"/>
        </w:r>
        <w:r>
          <w:rPr>
            <w:noProof/>
            <w:webHidden/>
          </w:rPr>
          <w:instrText xml:space="preserve"> PAGEREF _Toc180618604 \h </w:instrText>
        </w:r>
        <w:r>
          <w:rPr>
            <w:noProof/>
            <w:webHidden/>
          </w:rPr>
        </w:r>
        <w:r>
          <w:rPr>
            <w:noProof/>
            <w:webHidden/>
          </w:rPr>
          <w:fldChar w:fldCharType="separate"/>
        </w:r>
        <w:r>
          <w:rPr>
            <w:noProof/>
            <w:webHidden/>
          </w:rPr>
          <w:t>24</w:t>
        </w:r>
        <w:r>
          <w:rPr>
            <w:noProof/>
            <w:webHidden/>
          </w:rPr>
          <w:fldChar w:fldCharType="end"/>
        </w:r>
      </w:hyperlink>
    </w:p>
    <w:p w14:paraId="47D79612" w14:textId="239EF5DD"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605" w:history="1">
        <w:r w:rsidRPr="00063C33">
          <w:rPr>
            <w:rStyle w:val="Hyperlink"/>
            <w:noProof/>
          </w:rPr>
          <w:t>2.</w:t>
        </w:r>
        <w:r>
          <w:rPr>
            <w:rFonts w:eastAsiaTheme="minorEastAsia" w:cstheme="minorBidi"/>
            <w:noProof/>
            <w:kern w:val="2"/>
            <w:sz w:val="22"/>
            <w:szCs w:val="22"/>
            <w:lang w:val="en-US"/>
            <w14:ligatures w14:val="standardContextual"/>
          </w:rPr>
          <w:tab/>
        </w:r>
        <w:r w:rsidRPr="00063C33">
          <w:rPr>
            <w:rStyle w:val="Hyperlink"/>
            <w:noProof/>
          </w:rPr>
          <w:t>Spécification de besoins non fonctionnels</w:t>
        </w:r>
        <w:r>
          <w:rPr>
            <w:noProof/>
            <w:webHidden/>
          </w:rPr>
          <w:tab/>
        </w:r>
        <w:r>
          <w:rPr>
            <w:noProof/>
            <w:webHidden/>
          </w:rPr>
          <w:fldChar w:fldCharType="begin"/>
        </w:r>
        <w:r>
          <w:rPr>
            <w:noProof/>
            <w:webHidden/>
          </w:rPr>
          <w:instrText xml:space="preserve"> PAGEREF _Toc180618605 \h </w:instrText>
        </w:r>
        <w:r>
          <w:rPr>
            <w:noProof/>
            <w:webHidden/>
          </w:rPr>
        </w:r>
        <w:r>
          <w:rPr>
            <w:noProof/>
            <w:webHidden/>
          </w:rPr>
          <w:fldChar w:fldCharType="separate"/>
        </w:r>
        <w:r>
          <w:rPr>
            <w:noProof/>
            <w:webHidden/>
          </w:rPr>
          <w:t>24</w:t>
        </w:r>
        <w:r>
          <w:rPr>
            <w:noProof/>
            <w:webHidden/>
          </w:rPr>
          <w:fldChar w:fldCharType="end"/>
        </w:r>
      </w:hyperlink>
    </w:p>
    <w:p w14:paraId="34A4FB05" w14:textId="0AC6496D"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606" w:history="1">
        <w:r w:rsidRPr="00063C33">
          <w:rPr>
            <w:rStyle w:val="Hyperlink"/>
            <w:noProof/>
          </w:rPr>
          <w:t>3.</w:t>
        </w:r>
        <w:r>
          <w:rPr>
            <w:rFonts w:eastAsiaTheme="minorEastAsia" w:cstheme="minorBidi"/>
            <w:noProof/>
            <w:kern w:val="2"/>
            <w:sz w:val="22"/>
            <w:szCs w:val="22"/>
            <w:lang w:val="en-US"/>
            <w14:ligatures w14:val="standardContextual"/>
          </w:rPr>
          <w:tab/>
        </w:r>
        <w:r w:rsidRPr="00063C33">
          <w:rPr>
            <w:rStyle w:val="Hyperlink"/>
            <w:noProof/>
          </w:rPr>
          <w:t>Spécification technique</w:t>
        </w:r>
        <w:r>
          <w:rPr>
            <w:noProof/>
            <w:webHidden/>
          </w:rPr>
          <w:tab/>
        </w:r>
        <w:r>
          <w:rPr>
            <w:noProof/>
            <w:webHidden/>
          </w:rPr>
          <w:fldChar w:fldCharType="begin"/>
        </w:r>
        <w:r>
          <w:rPr>
            <w:noProof/>
            <w:webHidden/>
          </w:rPr>
          <w:instrText xml:space="preserve"> PAGEREF _Toc180618606 \h </w:instrText>
        </w:r>
        <w:r>
          <w:rPr>
            <w:noProof/>
            <w:webHidden/>
          </w:rPr>
        </w:r>
        <w:r>
          <w:rPr>
            <w:noProof/>
            <w:webHidden/>
          </w:rPr>
          <w:fldChar w:fldCharType="separate"/>
        </w:r>
        <w:r>
          <w:rPr>
            <w:noProof/>
            <w:webHidden/>
          </w:rPr>
          <w:t>26</w:t>
        </w:r>
        <w:r>
          <w:rPr>
            <w:noProof/>
            <w:webHidden/>
          </w:rPr>
          <w:fldChar w:fldCharType="end"/>
        </w:r>
      </w:hyperlink>
    </w:p>
    <w:p w14:paraId="383EB76C" w14:textId="3E7AB002"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07" w:history="1">
        <w:r w:rsidRPr="00063C33">
          <w:rPr>
            <w:rStyle w:val="Hyperlink"/>
            <w:noProof/>
          </w:rPr>
          <w:t>A.</w:t>
        </w:r>
        <w:r>
          <w:rPr>
            <w:rFonts w:eastAsiaTheme="minorEastAsia" w:cstheme="minorBidi"/>
            <w:noProof/>
            <w:kern w:val="2"/>
            <w:sz w:val="22"/>
            <w:szCs w:val="22"/>
            <w:lang w:val="en-US"/>
            <w14:ligatures w14:val="standardContextual"/>
          </w:rPr>
          <w:tab/>
        </w:r>
        <w:r w:rsidRPr="00063C33">
          <w:rPr>
            <w:rStyle w:val="Hyperlink"/>
            <w:noProof/>
          </w:rPr>
          <w:t>Architecture logicielle</w:t>
        </w:r>
        <w:r>
          <w:rPr>
            <w:noProof/>
            <w:webHidden/>
          </w:rPr>
          <w:tab/>
        </w:r>
        <w:r>
          <w:rPr>
            <w:noProof/>
            <w:webHidden/>
          </w:rPr>
          <w:fldChar w:fldCharType="begin"/>
        </w:r>
        <w:r>
          <w:rPr>
            <w:noProof/>
            <w:webHidden/>
          </w:rPr>
          <w:instrText xml:space="preserve"> PAGEREF _Toc180618607 \h </w:instrText>
        </w:r>
        <w:r>
          <w:rPr>
            <w:noProof/>
            <w:webHidden/>
          </w:rPr>
        </w:r>
        <w:r>
          <w:rPr>
            <w:noProof/>
            <w:webHidden/>
          </w:rPr>
          <w:fldChar w:fldCharType="separate"/>
        </w:r>
        <w:r>
          <w:rPr>
            <w:noProof/>
            <w:webHidden/>
          </w:rPr>
          <w:t>26</w:t>
        </w:r>
        <w:r>
          <w:rPr>
            <w:noProof/>
            <w:webHidden/>
          </w:rPr>
          <w:fldChar w:fldCharType="end"/>
        </w:r>
      </w:hyperlink>
    </w:p>
    <w:p w14:paraId="590F8472" w14:textId="16047833"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08" w:history="1">
        <w:r w:rsidRPr="00063C33">
          <w:rPr>
            <w:rStyle w:val="Hyperlink"/>
            <w:noProof/>
          </w:rPr>
          <w:t>B.</w:t>
        </w:r>
        <w:r>
          <w:rPr>
            <w:rFonts w:eastAsiaTheme="minorEastAsia" w:cstheme="minorBidi"/>
            <w:noProof/>
            <w:kern w:val="2"/>
            <w:sz w:val="22"/>
            <w:szCs w:val="22"/>
            <w:lang w:val="en-US"/>
            <w14:ligatures w14:val="standardContextual"/>
          </w:rPr>
          <w:tab/>
        </w:r>
        <w:r w:rsidRPr="00063C33">
          <w:rPr>
            <w:rStyle w:val="Hyperlink"/>
            <w:noProof/>
          </w:rPr>
          <w:t>Technologies et Outils Utilisés</w:t>
        </w:r>
        <w:r>
          <w:rPr>
            <w:noProof/>
            <w:webHidden/>
          </w:rPr>
          <w:tab/>
        </w:r>
        <w:r>
          <w:rPr>
            <w:noProof/>
            <w:webHidden/>
          </w:rPr>
          <w:fldChar w:fldCharType="begin"/>
        </w:r>
        <w:r>
          <w:rPr>
            <w:noProof/>
            <w:webHidden/>
          </w:rPr>
          <w:instrText xml:space="preserve"> PAGEREF _Toc180618608 \h </w:instrText>
        </w:r>
        <w:r>
          <w:rPr>
            <w:noProof/>
            <w:webHidden/>
          </w:rPr>
        </w:r>
        <w:r>
          <w:rPr>
            <w:noProof/>
            <w:webHidden/>
          </w:rPr>
          <w:fldChar w:fldCharType="separate"/>
        </w:r>
        <w:r>
          <w:rPr>
            <w:noProof/>
            <w:webHidden/>
          </w:rPr>
          <w:t>27</w:t>
        </w:r>
        <w:r>
          <w:rPr>
            <w:noProof/>
            <w:webHidden/>
          </w:rPr>
          <w:fldChar w:fldCharType="end"/>
        </w:r>
      </w:hyperlink>
    </w:p>
    <w:p w14:paraId="4358FDED" w14:textId="52C0B607" w:rsidR="00A56AC3" w:rsidRDefault="00A56AC3" w:rsidP="00A56AC3">
      <w:pPr>
        <w:pStyle w:val="TOC2"/>
        <w:rPr>
          <w:rFonts w:eastAsiaTheme="minorEastAsia" w:cstheme="minorBidi"/>
          <w:noProof/>
          <w:kern w:val="2"/>
          <w:sz w:val="22"/>
          <w:szCs w:val="22"/>
          <w:lang w:val="en-US"/>
          <w14:ligatures w14:val="standardContextual"/>
        </w:rPr>
      </w:pPr>
      <w:hyperlink w:anchor="_Toc180618609" w:history="1">
        <w:r w:rsidRPr="00063C33">
          <w:rPr>
            <w:rStyle w:val="Hyperlink"/>
            <w:noProof/>
          </w:rPr>
          <w:t>Conclusion</w:t>
        </w:r>
        <w:r>
          <w:rPr>
            <w:noProof/>
            <w:webHidden/>
          </w:rPr>
          <w:tab/>
        </w:r>
        <w:r>
          <w:rPr>
            <w:noProof/>
            <w:webHidden/>
          </w:rPr>
          <w:fldChar w:fldCharType="begin"/>
        </w:r>
        <w:r>
          <w:rPr>
            <w:noProof/>
            <w:webHidden/>
          </w:rPr>
          <w:instrText xml:space="preserve"> PAGEREF _Toc180618609 \h </w:instrText>
        </w:r>
        <w:r>
          <w:rPr>
            <w:noProof/>
            <w:webHidden/>
          </w:rPr>
        </w:r>
        <w:r>
          <w:rPr>
            <w:noProof/>
            <w:webHidden/>
          </w:rPr>
          <w:fldChar w:fldCharType="separate"/>
        </w:r>
        <w:r>
          <w:rPr>
            <w:noProof/>
            <w:webHidden/>
          </w:rPr>
          <w:t>30</w:t>
        </w:r>
        <w:r>
          <w:rPr>
            <w:noProof/>
            <w:webHidden/>
          </w:rPr>
          <w:fldChar w:fldCharType="end"/>
        </w:r>
      </w:hyperlink>
    </w:p>
    <w:p w14:paraId="4812583F" w14:textId="27E4B3AA" w:rsidR="00A56AC3" w:rsidRDefault="00A56AC3" w:rsidP="00A56AC3">
      <w:pPr>
        <w:pStyle w:val="TOC1"/>
        <w:rPr>
          <w:rFonts w:asciiTheme="minorHAnsi" w:eastAsiaTheme="minorEastAsia" w:hAnsiTheme="minorHAnsi" w:cstheme="minorBidi"/>
          <w:noProof/>
          <w:kern w:val="2"/>
          <w:sz w:val="22"/>
          <w:szCs w:val="22"/>
          <w:lang w:val="en-US"/>
          <w14:ligatures w14:val="standardContextual"/>
        </w:rPr>
      </w:pPr>
      <w:hyperlink w:anchor="_Toc180618610" w:history="1">
        <w:r w:rsidRPr="00063C33">
          <w:rPr>
            <w:rStyle w:val="Hyperlink"/>
            <w:noProof/>
          </w:rPr>
          <w:t>CHAPITRE 3 :</w:t>
        </w:r>
        <w:r>
          <w:rPr>
            <w:rFonts w:asciiTheme="minorHAnsi" w:eastAsiaTheme="minorEastAsia" w:hAnsiTheme="minorHAnsi" w:cstheme="minorBidi"/>
            <w:noProof/>
            <w:kern w:val="2"/>
            <w:sz w:val="22"/>
            <w:szCs w:val="22"/>
            <w:lang w:val="en-US"/>
            <w14:ligatures w14:val="standardContextual"/>
          </w:rPr>
          <w:tab/>
        </w:r>
        <w:r w:rsidRPr="00063C33">
          <w:rPr>
            <w:rStyle w:val="Hyperlink"/>
            <w:noProof/>
          </w:rPr>
          <w:t>Étude Conceptuelle</w:t>
        </w:r>
        <w:r>
          <w:rPr>
            <w:noProof/>
            <w:webHidden/>
          </w:rPr>
          <w:tab/>
        </w:r>
        <w:r>
          <w:rPr>
            <w:noProof/>
            <w:webHidden/>
          </w:rPr>
          <w:fldChar w:fldCharType="begin"/>
        </w:r>
        <w:r>
          <w:rPr>
            <w:noProof/>
            <w:webHidden/>
          </w:rPr>
          <w:instrText xml:space="preserve"> PAGEREF _Toc180618610 \h </w:instrText>
        </w:r>
        <w:r>
          <w:rPr>
            <w:noProof/>
            <w:webHidden/>
          </w:rPr>
        </w:r>
        <w:r>
          <w:rPr>
            <w:noProof/>
            <w:webHidden/>
          </w:rPr>
          <w:fldChar w:fldCharType="separate"/>
        </w:r>
        <w:r>
          <w:rPr>
            <w:noProof/>
            <w:webHidden/>
          </w:rPr>
          <w:t>31</w:t>
        </w:r>
        <w:r>
          <w:rPr>
            <w:noProof/>
            <w:webHidden/>
          </w:rPr>
          <w:fldChar w:fldCharType="end"/>
        </w:r>
      </w:hyperlink>
    </w:p>
    <w:p w14:paraId="02D038FD" w14:textId="01213215" w:rsidR="00A56AC3" w:rsidRDefault="00A56AC3" w:rsidP="00A56AC3">
      <w:pPr>
        <w:pStyle w:val="TOC2"/>
        <w:rPr>
          <w:rFonts w:eastAsiaTheme="minorEastAsia" w:cstheme="minorBidi"/>
          <w:noProof/>
          <w:kern w:val="2"/>
          <w:sz w:val="22"/>
          <w:szCs w:val="22"/>
          <w:lang w:val="en-US"/>
          <w14:ligatures w14:val="standardContextual"/>
        </w:rPr>
      </w:pPr>
      <w:hyperlink w:anchor="_Toc180618611" w:history="1">
        <w:r w:rsidRPr="00063C33">
          <w:rPr>
            <w:rStyle w:val="Hyperlink"/>
            <w:noProof/>
          </w:rPr>
          <w:t>Introduction</w:t>
        </w:r>
        <w:r>
          <w:rPr>
            <w:noProof/>
            <w:webHidden/>
          </w:rPr>
          <w:tab/>
        </w:r>
        <w:r>
          <w:rPr>
            <w:noProof/>
            <w:webHidden/>
          </w:rPr>
          <w:fldChar w:fldCharType="begin"/>
        </w:r>
        <w:r>
          <w:rPr>
            <w:noProof/>
            <w:webHidden/>
          </w:rPr>
          <w:instrText xml:space="preserve"> PAGEREF _Toc180618611 \h </w:instrText>
        </w:r>
        <w:r>
          <w:rPr>
            <w:noProof/>
            <w:webHidden/>
          </w:rPr>
        </w:r>
        <w:r>
          <w:rPr>
            <w:noProof/>
            <w:webHidden/>
          </w:rPr>
          <w:fldChar w:fldCharType="separate"/>
        </w:r>
        <w:r>
          <w:rPr>
            <w:noProof/>
            <w:webHidden/>
          </w:rPr>
          <w:t>32</w:t>
        </w:r>
        <w:r>
          <w:rPr>
            <w:noProof/>
            <w:webHidden/>
          </w:rPr>
          <w:fldChar w:fldCharType="end"/>
        </w:r>
      </w:hyperlink>
    </w:p>
    <w:p w14:paraId="0926FC0F" w14:textId="7F0B891C"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612" w:history="1">
        <w:r w:rsidRPr="00063C33">
          <w:rPr>
            <w:rStyle w:val="Hyperlink"/>
            <w:noProof/>
          </w:rPr>
          <w:t>1.</w:t>
        </w:r>
        <w:r>
          <w:rPr>
            <w:rFonts w:eastAsiaTheme="minorEastAsia" w:cstheme="minorBidi"/>
            <w:noProof/>
            <w:kern w:val="2"/>
            <w:sz w:val="22"/>
            <w:szCs w:val="22"/>
            <w:lang w:val="en-US"/>
            <w14:ligatures w14:val="standardContextual"/>
          </w:rPr>
          <w:tab/>
        </w:r>
        <w:r w:rsidRPr="00063C33">
          <w:rPr>
            <w:rStyle w:val="Hyperlink"/>
            <w:noProof/>
          </w:rPr>
          <w:t>Diagramme de flux</w:t>
        </w:r>
        <w:r>
          <w:rPr>
            <w:noProof/>
            <w:webHidden/>
          </w:rPr>
          <w:tab/>
        </w:r>
        <w:r>
          <w:rPr>
            <w:noProof/>
            <w:webHidden/>
          </w:rPr>
          <w:fldChar w:fldCharType="begin"/>
        </w:r>
        <w:r>
          <w:rPr>
            <w:noProof/>
            <w:webHidden/>
          </w:rPr>
          <w:instrText xml:space="preserve"> PAGEREF _Toc180618612 \h </w:instrText>
        </w:r>
        <w:r>
          <w:rPr>
            <w:noProof/>
            <w:webHidden/>
          </w:rPr>
        </w:r>
        <w:r>
          <w:rPr>
            <w:noProof/>
            <w:webHidden/>
          </w:rPr>
          <w:fldChar w:fldCharType="separate"/>
        </w:r>
        <w:r>
          <w:rPr>
            <w:noProof/>
            <w:webHidden/>
          </w:rPr>
          <w:t>32</w:t>
        </w:r>
        <w:r>
          <w:rPr>
            <w:noProof/>
            <w:webHidden/>
          </w:rPr>
          <w:fldChar w:fldCharType="end"/>
        </w:r>
      </w:hyperlink>
    </w:p>
    <w:p w14:paraId="37A07D21" w14:textId="7C1D9081"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613" w:history="1">
        <w:r w:rsidRPr="00063C33">
          <w:rPr>
            <w:rStyle w:val="Hyperlink"/>
            <w:noProof/>
          </w:rPr>
          <w:t>2.</w:t>
        </w:r>
        <w:r>
          <w:rPr>
            <w:rFonts w:eastAsiaTheme="minorEastAsia" w:cstheme="minorBidi"/>
            <w:noProof/>
            <w:kern w:val="2"/>
            <w:sz w:val="22"/>
            <w:szCs w:val="22"/>
            <w:lang w:val="en-US"/>
            <w14:ligatures w14:val="standardContextual"/>
          </w:rPr>
          <w:tab/>
        </w:r>
        <w:r w:rsidRPr="00063C33">
          <w:rPr>
            <w:rStyle w:val="Hyperlink"/>
            <w:noProof/>
          </w:rPr>
          <w:t>Diagramme de Cas d'Utilisation (Use Case Diagram) :</w:t>
        </w:r>
        <w:r>
          <w:rPr>
            <w:noProof/>
            <w:webHidden/>
          </w:rPr>
          <w:tab/>
        </w:r>
        <w:r>
          <w:rPr>
            <w:noProof/>
            <w:webHidden/>
          </w:rPr>
          <w:fldChar w:fldCharType="begin"/>
        </w:r>
        <w:r>
          <w:rPr>
            <w:noProof/>
            <w:webHidden/>
          </w:rPr>
          <w:instrText xml:space="preserve"> PAGEREF _Toc180618613 \h </w:instrText>
        </w:r>
        <w:r>
          <w:rPr>
            <w:noProof/>
            <w:webHidden/>
          </w:rPr>
        </w:r>
        <w:r>
          <w:rPr>
            <w:noProof/>
            <w:webHidden/>
          </w:rPr>
          <w:fldChar w:fldCharType="separate"/>
        </w:r>
        <w:r>
          <w:rPr>
            <w:noProof/>
            <w:webHidden/>
          </w:rPr>
          <w:t>33</w:t>
        </w:r>
        <w:r>
          <w:rPr>
            <w:noProof/>
            <w:webHidden/>
          </w:rPr>
          <w:fldChar w:fldCharType="end"/>
        </w:r>
      </w:hyperlink>
    </w:p>
    <w:p w14:paraId="22ED35DE" w14:textId="3261C756"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14" w:history="1">
        <w:r w:rsidRPr="00063C33">
          <w:rPr>
            <w:rStyle w:val="Hyperlink"/>
            <w:noProof/>
          </w:rPr>
          <w:t>A.</w:t>
        </w:r>
        <w:r>
          <w:rPr>
            <w:rFonts w:eastAsiaTheme="minorEastAsia" w:cstheme="minorBidi"/>
            <w:noProof/>
            <w:kern w:val="2"/>
            <w:sz w:val="22"/>
            <w:szCs w:val="22"/>
            <w:lang w:val="en-US"/>
            <w14:ligatures w14:val="standardContextual"/>
          </w:rPr>
          <w:tab/>
        </w:r>
        <w:r w:rsidRPr="00063C33">
          <w:rPr>
            <w:rStyle w:val="Hyperlink"/>
            <w:noProof/>
          </w:rPr>
          <w:t>Diagramme de gestion de consultation</w:t>
        </w:r>
        <w:r>
          <w:rPr>
            <w:noProof/>
            <w:webHidden/>
          </w:rPr>
          <w:tab/>
        </w:r>
        <w:r>
          <w:rPr>
            <w:noProof/>
            <w:webHidden/>
          </w:rPr>
          <w:fldChar w:fldCharType="begin"/>
        </w:r>
        <w:r>
          <w:rPr>
            <w:noProof/>
            <w:webHidden/>
          </w:rPr>
          <w:instrText xml:space="preserve"> PAGEREF _Toc180618614 \h </w:instrText>
        </w:r>
        <w:r>
          <w:rPr>
            <w:noProof/>
            <w:webHidden/>
          </w:rPr>
        </w:r>
        <w:r>
          <w:rPr>
            <w:noProof/>
            <w:webHidden/>
          </w:rPr>
          <w:fldChar w:fldCharType="separate"/>
        </w:r>
        <w:r>
          <w:rPr>
            <w:noProof/>
            <w:webHidden/>
          </w:rPr>
          <w:t>33</w:t>
        </w:r>
        <w:r>
          <w:rPr>
            <w:noProof/>
            <w:webHidden/>
          </w:rPr>
          <w:fldChar w:fldCharType="end"/>
        </w:r>
      </w:hyperlink>
    </w:p>
    <w:p w14:paraId="01385CDE" w14:textId="6C13ED82"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15" w:history="1">
        <w:r w:rsidRPr="00063C33">
          <w:rPr>
            <w:rStyle w:val="Hyperlink"/>
            <w:noProof/>
          </w:rPr>
          <w:t>B.</w:t>
        </w:r>
        <w:r>
          <w:rPr>
            <w:rFonts w:eastAsiaTheme="minorEastAsia" w:cstheme="minorBidi"/>
            <w:noProof/>
            <w:kern w:val="2"/>
            <w:sz w:val="22"/>
            <w:szCs w:val="22"/>
            <w:lang w:val="en-US"/>
            <w14:ligatures w14:val="standardContextual"/>
          </w:rPr>
          <w:tab/>
        </w:r>
        <w:r w:rsidRPr="00063C33">
          <w:rPr>
            <w:rStyle w:val="Hyperlink"/>
            <w:noProof/>
          </w:rPr>
          <w:t>Diagramme gestion journaux de transfert</w:t>
        </w:r>
        <w:r>
          <w:rPr>
            <w:noProof/>
            <w:webHidden/>
          </w:rPr>
          <w:tab/>
        </w:r>
        <w:r>
          <w:rPr>
            <w:noProof/>
            <w:webHidden/>
          </w:rPr>
          <w:fldChar w:fldCharType="begin"/>
        </w:r>
        <w:r>
          <w:rPr>
            <w:noProof/>
            <w:webHidden/>
          </w:rPr>
          <w:instrText xml:space="preserve"> PAGEREF _Toc180618615 \h </w:instrText>
        </w:r>
        <w:r>
          <w:rPr>
            <w:noProof/>
            <w:webHidden/>
          </w:rPr>
        </w:r>
        <w:r>
          <w:rPr>
            <w:noProof/>
            <w:webHidden/>
          </w:rPr>
          <w:fldChar w:fldCharType="separate"/>
        </w:r>
        <w:r>
          <w:rPr>
            <w:noProof/>
            <w:webHidden/>
          </w:rPr>
          <w:t>34</w:t>
        </w:r>
        <w:r>
          <w:rPr>
            <w:noProof/>
            <w:webHidden/>
          </w:rPr>
          <w:fldChar w:fldCharType="end"/>
        </w:r>
      </w:hyperlink>
    </w:p>
    <w:p w14:paraId="6A4F749B" w14:textId="4FDF0C9A"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16" w:history="1">
        <w:r w:rsidRPr="00063C33">
          <w:rPr>
            <w:rStyle w:val="Hyperlink"/>
            <w:noProof/>
          </w:rPr>
          <w:t>C.</w:t>
        </w:r>
        <w:r>
          <w:rPr>
            <w:rFonts w:eastAsiaTheme="minorEastAsia" w:cstheme="minorBidi"/>
            <w:noProof/>
            <w:kern w:val="2"/>
            <w:sz w:val="22"/>
            <w:szCs w:val="22"/>
            <w:lang w:val="en-US"/>
            <w14:ligatures w14:val="standardContextual"/>
          </w:rPr>
          <w:tab/>
        </w:r>
        <w:r w:rsidRPr="00063C33">
          <w:rPr>
            <w:rStyle w:val="Hyperlink"/>
            <w:noProof/>
          </w:rPr>
          <w:t>Diagramme gestion ordre de transfert</w:t>
        </w:r>
        <w:r>
          <w:rPr>
            <w:noProof/>
            <w:webHidden/>
          </w:rPr>
          <w:tab/>
        </w:r>
        <w:r>
          <w:rPr>
            <w:noProof/>
            <w:webHidden/>
          </w:rPr>
          <w:fldChar w:fldCharType="begin"/>
        </w:r>
        <w:r>
          <w:rPr>
            <w:noProof/>
            <w:webHidden/>
          </w:rPr>
          <w:instrText xml:space="preserve"> PAGEREF _Toc180618616 \h </w:instrText>
        </w:r>
        <w:r>
          <w:rPr>
            <w:noProof/>
            <w:webHidden/>
          </w:rPr>
        </w:r>
        <w:r>
          <w:rPr>
            <w:noProof/>
            <w:webHidden/>
          </w:rPr>
          <w:fldChar w:fldCharType="separate"/>
        </w:r>
        <w:r>
          <w:rPr>
            <w:noProof/>
            <w:webHidden/>
          </w:rPr>
          <w:t>34</w:t>
        </w:r>
        <w:r>
          <w:rPr>
            <w:noProof/>
            <w:webHidden/>
          </w:rPr>
          <w:fldChar w:fldCharType="end"/>
        </w:r>
      </w:hyperlink>
    </w:p>
    <w:p w14:paraId="053954DA" w14:textId="1AEEB928"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17" w:history="1">
        <w:r w:rsidRPr="00063C33">
          <w:rPr>
            <w:rStyle w:val="Hyperlink"/>
            <w:rFonts w:ascii="Calibri Light" w:hAnsi="Calibri Light" w:cs="Calibri Light"/>
            <w:bCs/>
            <w:noProof/>
          </w:rPr>
          <w:t>D.</w:t>
        </w:r>
        <w:r>
          <w:rPr>
            <w:rFonts w:eastAsiaTheme="minorEastAsia" w:cstheme="minorBidi"/>
            <w:noProof/>
            <w:kern w:val="2"/>
            <w:sz w:val="22"/>
            <w:szCs w:val="22"/>
            <w:lang w:val="en-US"/>
            <w14:ligatures w14:val="standardContextual"/>
          </w:rPr>
          <w:tab/>
        </w:r>
        <w:r w:rsidRPr="00063C33">
          <w:rPr>
            <w:rStyle w:val="Hyperlink"/>
            <w:noProof/>
          </w:rPr>
          <w:t>Diagramme gestion d’inventaire</w:t>
        </w:r>
        <w:r>
          <w:rPr>
            <w:noProof/>
            <w:webHidden/>
          </w:rPr>
          <w:tab/>
        </w:r>
        <w:r>
          <w:rPr>
            <w:noProof/>
            <w:webHidden/>
          </w:rPr>
          <w:fldChar w:fldCharType="begin"/>
        </w:r>
        <w:r>
          <w:rPr>
            <w:noProof/>
            <w:webHidden/>
          </w:rPr>
          <w:instrText xml:space="preserve"> PAGEREF _Toc180618617 \h </w:instrText>
        </w:r>
        <w:r>
          <w:rPr>
            <w:noProof/>
            <w:webHidden/>
          </w:rPr>
        </w:r>
        <w:r>
          <w:rPr>
            <w:noProof/>
            <w:webHidden/>
          </w:rPr>
          <w:fldChar w:fldCharType="separate"/>
        </w:r>
        <w:r>
          <w:rPr>
            <w:noProof/>
            <w:webHidden/>
          </w:rPr>
          <w:t>35</w:t>
        </w:r>
        <w:r>
          <w:rPr>
            <w:noProof/>
            <w:webHidden/>
          </w:rPr>
          <w:fldChar w:fldCharType="end"/>
        </w:r>
      </w:hyperlink>
    </w:p>
    <w:p w14:paraId="0378D56A" w14:textId="0CDB14C2"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18" w:history="1">
        <w:r w:rsidRPr="00063C33">
          <w:rPr>
            <w:rStyle w:val="Hyperlink"/>
            <w:noProof/>
          </w:rPr>
          <w:t>E.</w:t>
        </w:r>
        <w:r>
          <w:rPr>
            <w:rFonts w:eastAsiaTheme="minorEastAsia" w:cstheme="minorBidi"/>
            <w:noProof/>
            <w:kern w:val="2"/>
            <w:sz w:val="22"/>
            <w:szCs w:val="22"/>
            <w:lang w:val="en-US"/>
            <w14:ligatures w14:val="standardContextual"/>
          </w:rPr>
          <w:tab/>
        </w:r>
        <w:r w:rsidRPr="00063C33">
          <w:rPr>
            <w:rStyle w:val="Hyperlink"/>
            <w:noProof/>
          </w:rPr>
          <w:t>Diagramme gestion de réception</w:t>
        </w:r>
        <w:r>
          <w:rPr>
            <w:noProof/>
            <w:webHidden/>
          </w:rPr>
          <w:tab/>
        </w:r>
        <w:r>
          <w:rPr>
            <w:noProof/>
            <w:webHidden/>
          </w:rPr>
          <w:fldChar w:fldCharType="begin"/>
        </w:r>
        <w:r>
          <w:rPr>
            <w:noProof/>
            <w:webHidden/>
          </w:rPr>
          <w:instrText xml:space="preserve"> PAGEREF _Toc180618618 \h </w:instrText>
        </w:r>
        <w:r>
          <w:rPr>
            <w:noProof/>
            <w:webHidden/>
          </w:rPr>
        </w:r>
        <w:r>
          <w:rPr>
            <w:noProof/>
            <w:webHidden/>
          </w:rPr>
          <w:fldChar w:fldCharType="separate"/>
        </w:r>
        <w:r>
          <w:rPr>
            <w:noProof/>
            <w:webHidden/>
          </w:rPr>
          <w:t>36</w:t>
        </w:r>
        <w:r>
          <w:rPr>
            <w:noProof/>
            <w:webHidden/>
          </w:rPr>
          <w:fldChar w:fldCharType="end"/>
        </w:r>
      </w:hyperlink>
    </w:p>
    <w:p w14:paraId="4D9FE90C" w14:textId="6BD06EE1"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619" w:history="1">
        <w:r w:rsidRPr="00063C33">
          <w:rPr>
            <w:rStyle w:val="Hyperlink"/>
            <w:noProof/>
          </w:rPr>
          <w:t>3.</w:t>
        </w:r>
        <w:r>
          <w:rPr>
            <w:rFonts w:eastAsiaTheme="minorEastAsia" w:cstheme="minorBidi"/>
            <w:noProof/>
            <w:kern w:val="2"/>
            <w:sz w:val="22"/>
            <w:szCs w:val="22"/>
            <w:lang w:val="en-US"/>
            <w14:ligatures w14:val="standardContextual"/>
          </w:rPr>
          <w:tab/>
        </w:r>
        <w:r w:rsidRPr="00063C33">
          <w:rPr>
            <w:rStyle w:val="Hyperlink"/>
            <w:noProof/>
          </w:rPr>
          <w:t>Diagramme d'activité</w:t>
        </w:r>
        <w:r>
          <w:rPr>
            <w:noProof/>
            <w:webHidden/>
          </w:rPr>
          <w:tab/>
        </w:r>
        <w:r>
          <w:rPr>
            <w:noProof/>
            <w:webHidden/>
          </w:rPr>
          <w:fldChar w:fldCharType="begin"/>
        </w:r>
        <w:r>
          <w:rPr>
            <w:noProof/>
            <w:webHidden/>
          </w:rPr>
          <w:instrText xml:space="preserve"> PAGEREF _Toc180618619 \h </w:instrText>
        </w:r>
        <w:r>
          <w:rPr>
            <w:noProof/>
            <w:webHidden/>
          </w:rPr>
        </w:r>
        <w:r>
          <w:rPr>
            <w:noProof/>
            <w:webHidden/>
          </w:rPr>
          <w:fldChar w:fldCharType="separate"/>
        </w:r>
        <w:r>
          <w:rPr>
            <w:noProof/>
            <w:webHidden/>
          </w:rPr>
          <w:t>38</w:t>
        </w:r>
        <w:r>
          <w:rPr>
            <w:noProof/>
            <w:webHidden/>
          </w:rPr>
          <w:fldChar w:fldCharType="end"/>
        </w:r>
      </w:hyperlink>
    </w:p>
    <w:p w14:paraId="0ABC4B47" w14:textId="55E26BFE"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20" w:history="1">
        <w:r w:rsidRPr="00063C33">
          <w:rPr>
            <w:rStyle w:val="Hyperlink"/>
            <w:noProof/>
          </w:rPr>
          <w:t>A.</w:t>
        </w:r>
        <w:r>
          <w:rPr>
            <w:rFonts w:eastAsiaTheme="minorEastAsia" w:cstheme="minorBidi"/>
            <w:noProof/>
            <w:kern w:val="2"/>
            <w:sz w:val="22"/>
            <w:szCs w:val="22"/>
            <w:lang w:val="en-US"/>
            <w14:ligatures w14:val="standardContextual"/>
          </w:rPr>
          <w:tab/>
        </w:r>
        <w:r w:rsidRPr="00063C33">
          <w:rPr>
            <w:rStyle w:val="Hyperlink"/>
            <w:noProof/>
          </w:rPr>
          <w:t>Gestion de consultation de stock disponible</w:t>
        </w:r>
        <w:r>
          <w:rPr>
            <w:noProof/>
            <w:webHidden/>
          </w:rPr>
          <w:tab/>
        </w:r>
        <w:r>
          <w:rPr>
            <w:noProof/>
            <w:webHidden/>
          </w:rPr>
          <w:fldChar w:fldCharType="begin"/>
        </w:r>
        <w:r>
          <w:rPr>
            <w:noProof/>
            <w:webHidden/>
          </w:rPr>
          <w:instrText xml:space="preserve"> PAGEREF _Toc180618620 \h </w:instrText>
        </w:r>
        <w:r>
          <w:rPr>
            <w:noProof/>
            <w:webHidden/>
          </w:rPr>
        </w:r>
        <w:r>
          <w:rPr>
            <w:noProof/>
            <w:webHidden/>
          </w:rPr>
          <w:fldChar w:fldCharType="separate"/>
        </w:r>
        <w:r>
          <w:rPr>
            <w:noProof/>
            <w:webHidden/>
          </w:rPr>
          <w:t>38</w:t>
        </w:r>
        <w:r>
          <w:rPr>
            <w:noProof/>
            <w:webHidden/>
          </w:rPr>
          <w:fldChar w:fldCharType="end"/>
        </w:r>
      </w:hyperlink>
    </w:p>
    <w:p w14:paraId="74A09511" w14:textId="025C8914"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21" w:history="1">
        <w:r w:rsidRPr="00063C33">
          <w:rPr>
            <w:rStyle w:val="Hyperlink"/>
            <w:rFonts w:ascii="Calibri Light" w:hAnsi="Calibri Light" w:cs="Calibri Light"/>
            <w:bCs/>
            <w:noProof/>
          </w:rPr>
          <w:t>B.</w:t>
        </w:r>
        <w:r>
          <w:rPr>
            <w:rFonts w:eastAsiaTheme="minorEastAsia" w:cstheme="minorBidi"/>
            <w:noProof/>
            <w:kern w:val="2"/>
            <w:sz w:val="22"/>
            <w:szCs w:val="22"/>
            <w:lang w:val="en-US"/>
            <w14:ligatures w14:val="standardContextual"/>
          </w:rPr>
          <w:tab/>
        </w:r>
        <w:r w:rsidRPr="00063C33">
          <w:rPr>
            <w:rStyle w:val="Hyperlink"/>
            <w:noProof/>
          </w:rPr>
          <w:t>Gestion de réception</w:t>
        </w:r>
        <w:r>
          <w:rPr>
            <w:noProof/>
            <w:webHidden/>
          </w:rPr>
          <w:tab/>
        </w:r>
        <w:r>
          <w:rPr>
            <w:noProof/>
            <w:webHidden/>
          </w:rPr>
          <w:fldChar w:fldCharType="begin"/>
        </w:r>
        <w:r>
          <w:rPr>
            <w:noProof/>
            <w:webHidden/>
          </w:rPr>
          <w:instrText xml:space="preserve"> PAGEREF _Toc180618621 \h </w:instrText>
        </w:r>
        <w:r>
          <w:rPr>
            <w:noProof/>
            <w:webHidden/>
          </w:rPr>
        </w:r>
        <w:r>
          <w:rPr>
            <w:noProof/>
            <w:webHidden/>
          </w:rPr>
          <w:fldChar w:fldCharType="separate"/>
        </w:r>
        <w:r>
          <w:rPr>
            <w:noProof/>
            <w:webHidden/>
          </w:rPr>
          <w:t>39</w:t>
        </w:r>
        <w:r>
          <w:rPr>
            <w:noProof/>
            <w:webHidden/>
          </w:rPr>
          <w:fldChar w:fldCharType="end"/>
        </w:r>
      </w:hyperlink>
    </w:p>
    <w:p w14:paraId="4F83A8CF" w14:textId="7985CD6F"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22" w:history="1">
        <w:r w:rsidRPr="00063C33">
          <w:rPr>
            <w:rStyle w:val="Hyperlink"/>
            <w:noProof/>
          </w:rPr>
          <w:t>C.</w:t>
        </w:r>
        <w:r>
          <w:rPr>
            <w:rFonts w:eastAsiaTheme="minorEastAsia" w:cstheme="minorBidi"/>
            <w:noProof/>
            <w:kern w:val="2"/>
            <w:sz w:val="22"/>
            <w:szCs w:val="22"/>
            <w:lang w:val="en-US"/>
            <w14:ligatures w14:val="standardContextual"/>
          </w:rPr>
          <w:tab/>
        </w:r>
        <w:r w:rsidRPr="00063C33">
          <w:rPr>
            <w:rStyle w:val="Hyperlink"/>
            <w:noProof/>
          </w:rPr>
          <w:t>Gestion d’inventaire</w:t>
        </w:r>
        <w:r>
          <w:rPr>
            <w:noProof/>
            <w:webHidden/>
          </w:rPr>
          <w:tab/>
        </w:r>
        <w:r>
          <w:rPr>
            <w:noProof/>
            <w:webHidden/>
          </w:rPr>
          <w:fldChar w:fldCharType="begin"/>
        </w:r>
        <w:r>
          <w:rPr>
            <w:noProof/>
            <w:webHidden/>
          </w:rPr>
          <w:instrText xml:space="preserve"> PAGEREF _Toc180618622 \h </w:instrText>
        </w:r>
        <w:r>
          <w:rPr>
            <w:noProof/>
            <w:webHidden/>
          </w:rPr>
        </w:r>
        <w:r>
          <w:rPr>
            <w:noProof/>
            <w:webHidden/>
          </w:rPr>
          <w:fldChar w:fldCharType="separate"/>
        </w:r>
        <w:r>
          <w:rPr>
            <w:noProof/>
            <w:webHidden/>
          </w:rPr>
          <w:t>40</w:t>
        </w:r>
        <w:r>
          <w:rPr>
            <w:noProof/>
            <w:webHidden/>
          </w:rPr>
          <w:fldChar w:fldCharType="end"/>
        </w:r>
      </w:hyperlink>
    </w:p>
    <w:p w14:paraId="08EFDBF4" w14:textId="35E41FCE"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23" w:history="1">
        <w:r w:rsidRPr="00063C33">
          <w:rPr>
            <w:rStyle w:val="Hyperlink"/>
            <w:noProof/>
          </w:rPr>
          <w:t>D.</w:t>
        </w:r>
        <w:r>
          <w:rPr>
            <w:rFonts w:eastAsiaTheme="minorEastAsia" w:cstheme="minorBidi"/>
            <w:noProof/>
            <w:kern w:val="2"/>
            <w:sz w:val="22"/>
            <w:szCs w:val="22"/>
            <w:lang w:val="en-US"/>
            <w14:ligatures w14:val="standardContextual"/>
          </w:rPr>
          <w:tab/>
        </w:r>
        <w:r w:rsidRPr="00063C33">
          <w:rPr>
            <w:rStyle w:val="Hyperlink"/>
            <w:noProof/>
          </w:rPr>
          <w:t>Gestion journaux de transfert</w:t>
        </w:r>
        <w:r>
          <w:rPr>
            <w:noProof/>
            <w:webHidden/>
          </w:rPr>
          <w:tab/>
        </w:r>
        <w:r>
          <w:rPr>
            <w:noProof/>
            <w:webHidden/>
          </w:rPr>
          <w:fldChar w:fldCharType="begin"/>
        </w:r>
        <w:r>
          <w:rPr>
            <w:noProof/>
            <w:webHidden/>
          </w:rPr>
          <w:instrText xml:space="preserve"> PAGEREF _Toc180618623 \h </w:instrText>
        </w:r>
        <w:r>
          <w:rPr>
            <w:noProof/>
            <w:webHidden/>
          </w:rPr>
        </w:r>
        <w:r>
          <w:rPr>
            <w:noProof/>
            <w:webHidden/>
          </w:rPr>
          <w:fldChar w:fldCharType="separate"/>
        </w:r>
        <w:r>
          <w:rPr>
            <w:noProof/>
            <w:webHidden/>
          </w:rPr>
          <w:t>41</w:t>
        </w:r>
        <w:r>
          <w:rPr>
            <w:noProof/>
            <w:webHidden/>
          </w:rPr>
          <w:fldChar w:fldCharType="end"/>
        </w:r>
      </w:hyperlink>
    </w:p>
    <w:p w14:paraId="74D5CF71" w14:textId="2D064370"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24" w:history="1">
        <w:r w:rsidRPr="00063C33">
          <w:rPr>
            <w:rStyle w:val="Hyperlink"/>
            <w:noProof/>
          </w:rPr>
          <w:t>E.</w:t>
        </w:r>
        <w:r>
          <w:rPr>
            <w:rFonts w:eastAsiaTheme="minorEastAsia" w:cstheme="minorBidi"/>
            <w:noProof/>
            <w:kern w:val="2"/>
            <w:sz w:val="22"/>
            <w:szCs w:val="22"/>
            <w:lang w:val="en-US"/>
            <w14:ligatures w14:val="standardContextual"/>
          </w:rPr>
          <w:tab/>
        </w:r>
        <w:r w:rsidRPr="00063C33">
          <w:rPr>
            <w:rStyle w:val="Hyperlink"/>
            <w:noProof/>
          </w:rPr>
          <w:t>Gestion ordre de transfert</w:t>
        </w:r>
        <w:r>
          <w:rPr>
            <w:noProof/>
            <w:webHidden/>
          </w:rPr>
          <w:tab/>
        </w:r>
        <w:r>
          <w:rPr>
            <w:noProof/>
            <w:webHidden/>
          </w:rPr>
          <w:fldChar w:fldCharType="begin"/>
        </w:r>
        <w:r>
          <w:rPr>
            <w:noProof/>
            <w:webHidden/>
          </w:rPr>
          <w:instrText xml:space="preserve"> PAGEREF _Toc180618624 \h </w:instrText>
        </w:r>
        <w:r>
          <w:rPr>
            <w:noProof/>
            <w:webHidden/>
          </w:rPr>
        </w:r>
        <w:r>
          <w:rPr>
            <w:noProof/>
            <w:webHidden/>
          </w:rPr>
          <w:fldChar w:fldCharType="separate"/>
        </w:r>
        <w:r>
          <w:rPr>
            <w:noProof/>
            <w:webHidden/>
          </w:rPr>
          <w:t>42</w:t>
        </w:r>
        <w:r>
          <w:rPr>
            <w:noProof/>
            <w:webHidden/>
          </w:rPr>
          <w:fldChar w:fldCharType="end"/>
        </w:r>
      </w:hyperlink>
    </w:p>
    <w:p w14:paraId="49841DE8" w14:textId="050BA412"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625" w:history="1">
        <w:r w:rsidRPr="00063C33">
          <w:rPr>
            <w:rStyle w:val="Hyperlink"/>
            <w:rFonts w:eastAsia="Times New Roman"/>
            <w:noProof/>
          </w:rPr>
          <w:t>4.</w:t>
        </w:r>
        <w:r>
          <w:rPr>
            <w:rFonts w:eastAsiaTheme="minorEastAsia" w:cstheme="minorBidi"/>
            <w:noProof/>
            <w:kern w:val="2"/>
            <w:sz w:val="22"/>
            <w:szCs w:val="22"/>
            <w:lang w:val="en-US"/>
            <w14:ligatures w14:val="standardContextual"/>
          </w:rPr>
          <w:tab/>
        </w:r>
        <w:r w:rsidRPr="00063C33">
          <w:rPr>
            <w:rStyle w:val="Hyperlink"/>
            <w:rFonts w:eastAsia="Times New Roman"/>
            <w:noProof/>
          </w:rPr>
          <w:t>Diagramme de Classes (Class Diagram) :</w:t>
        </w:r>
        <w:r>
          <w:rPr>
            <w:noProof/>
            <w:webHidden/>
          </w:rPr>
          <w:tab/>
        </w:r>
        <w:r>
          <w:rPr>
            <w:noProof/>
            <w:webHidden/>
          </w:rPr>
          <w:fldChar w:fldCharType="begin"/>
        </w:r>
        <w:r>
          <w:rPr>
            <w:noProof/>
            <w:webHidden/>
          </w:rPr>
          <w:instrText xml:space="preserve"> PAGEREF _Toc180618625 \h </w:instrText>
        </w:r>
        <w:r>
          <w:rPr>
            <w:noProof/>
            <w:webHidden/>
          </w:rPr>
        </w:r>
        <w:r>
          <w:rPr>
            <w:noProof/>
            <w:webHidden/>
          </w:rPr>
          <w:fldChar w:fldCharType="separate"/>
        </w:r>
        <w:r>
          <w:rPr>
            <w:noProof/>
            <w:webHidden/>
          </w:rPr>
          <w:t>43</w:t>
        </w:r>
        <w:r>
          <w:rPr>
            <w:noProof/>
            <w:webHidden/>
          </w:rPr>
          <w:fldChar w:fldCharType="end"/>
        </w:r>
      </w:hyperlink>
    </w:p>
    <w:p w14:paraId="6C7C30DC" w14:textId="756EC6FD"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626" w:history="1">
        <w:r w:rsidRPr="00063C33">
          <w:rPr>
            <w:rStyle w:val="Hyperlink"/>
            <w:rFonts w:eastAsia="Times New Roman"/>
            <w:noProof/>
          </w:rPr>
          <w:t>5.</w:t>
        </w:r>
        <w:r>
          <w:rPr>
            <w:rFonts w:eastAsiaTheme="minorEastAsia" w:cstheme="minorBidi"/>
            <w:noProof/>
            <w:kern w:val="2"/>
            <w:sz w:val="22"/>
            <w:szCs w:val="22"/>
            <w:lang w:val="en-US"/>
            <w14:ligatures w14:val="standardContextual"/>
          </w:rPr>
          <w:tab/>
        </w:r>
        <w:r w:rsidRPr="00063C33">
          <w:rPr>
            <w:rStyle w:val="Hyperlink"/>
            <w:rFonts w:eastAsia="Times New Roman"/>
            <w:noProof/>
          </w:rPr>
          <w:t>Diagramme de Séquence (Sequence Diagram) :</w:t>
        </w:r>
        <w:r>
          <w:rPr>
            <w:noProof/>
            <w:webHidden/>
          </w:rPr>
          <w:tab/>
        </w:r>
        <w:r>
          <w:rPr>
            <w:noProof/>
            <w:webHidden/>
          </w:rPr>
          <w:fldChar w:fldCharType="begin"/>
        </w:r>
        <w:r>
          <w:rPr>
            <w:noProof/>
            <w:webHidden/>
          </w:rPr>
          <w:instrText xml:space="preserve"> PAGEREF _Toc180618626 \h </w:instrText>
        </w:r>
        <w:r>
          <w:rPr>
            <w:noProof/>
            <w:webHidden/>
          </w:rPr>
        </w:r>
        <w:r>
          <w:rPr>
            <w:noProof/>
            <w:webHidden/>
          </w:rPr>
          <w:fldChar w:fldCharType="separate"/>
        </w:r>
        <w:r>
          <w:rPr>
            <w:noProof/>
            <w:webHidden/>
          </w:rPr>
          <w:t>43</w:t>
        </w:r>
        <w:r>
          <w:rPr>
            <w:noProof/>
            <w:webHidden/>
          </w:rPr>
          <w:fldChar w:fldCharType="end"/>
        </w:r>
      </w:hyperlink>
    </w:p>
    <w:p w14:paraId="736B511E" w14:textId="712A942B"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627" w:history="1">
        <w:r w:rsidRPr="00063C33">
          <w:rPr>
            <w:rStyle w:val="Hyperlink"/>
            <w:rFonts w:eastAsia="Times New Roman"/>
            <w:noProof/>
          </w:rPr>
          <w:t>6.</w:t>
        </w:r>
        <w:r>
          <w:rPr>
            <w:rFonts w:eastAsiaTheme="minorEastAsia" w:cstheme="minorBidi"/>
            <w:noProof/>
            <w:kern w:val="2"/>
            <w:sz w:val="22"/>
            <w:szCs w:val="22"/>
            <w:lang w:val="en-US"/>
            <w14:ligatures w14:val="standardContextual"/>
          </w:rPr>
          <w:tab/>
        </w:r>
        <w:r w:rsidRPr="00063C33">
          <w:rPr>
            <w:rStyle w:val="Hyperlink"/>
            <w:rFonts w:eastAsia="Times New Roman"/>
            <w:noProof/>
          </w:rPr>
          <w:t>Diagramme Entité-Relation :</w:t>
        </w:r>
        <w:r>
          <w:rPr>
            <w:noProof/>
            <w:webHidden/>
          </w:rPr>
          <w:tab/>
        </w:r>
        <w:r>
          <w:rPr>
            <w:noProof/>
            <w:webHidden/>
          </w:rPr>
          <w:fldChar w:fldCharType="begin"/>
        </w:r>
        <w:r>
          <w:rPr>
            <w:noProof/>
            <w:webHidden/>
          </w:rPr>
          <w:instrText xml:space="preserve"> PAGEREF _Toc180618627 \h </w:instrText>
        </w:r>
        <w:r>
          <w:rPr>
            <w:noProof/>
            <w:webHidden/>
          </w:rPr>
        </w:r>
        <w:r>
          <w:rPr>
            <w:noProof/>
            <w:webHidden/>
          </w:rPr>
          <w:fldChar w:fldCharType="separate"/>
        </w:r>
        <w:r>
          <w:rPr>
            <w:noProof/>
            <w:webHidden/>
          </w:rPr>
          <w:t>44</w:t>
        </w:r>
        <w:r>
          <w:rPr>
            <w:noProof/>
            <w:webHidden/>
          </w:rPr>
          <w:fldChar w:fldCharType="end"/>
        </w:r>
      </w:hyperlink>
    </w:p>
    <w:p w14:paraId="7713ECFF" w14:textId="6CA9205E" w:rsidR="00A56AC3" w:rsidRDefault="00A56AC3" w:rsidP="00A56AC3">
      <w:pPr>
        <w:pStyle w:val="TOC2"/>
        <w:rPr>
          <w:rFonts w:eastAsiaTheme="minorEastAsia" w:cstheme="minorBidi"/>
          <w:noProof/>
          <w:kern w:val="2"/>
          <w:sz w:val="22"/>
          <w:szCs w:val="22"/>
          <w:lang w:val="en-US"/>
          <w14:ligatures w14:val="standardContextual"/>
        </w:rPr>
      </w:pPr>
      <w:hyperlink w:anchor="_Toc180618628" w:history="1">
        <w:r w:rsidRPr="00063C33">
          <w:rPr>
            <w:rStyle w:val="Hyperlink"/>
            <w:noProof/>
          </w:rPr>
          <w:t>Conclusion</w:t>
        </w:r>
        <w:r>
          <w:rPr>
            <w:noProof/>
            <w:webHidden/>
          </w:rPr>
          <w:tab/>
        </w:r>
        <w:r>
          <w:rPr>
            <w:noProof/>
            <w:webHidden/>
          </w:rPr>
          <w:fldChar w:fldCharType="begin"/>
        </w:r>
        <w:r>
          <w:rPr>
            <w:noProof/>
            <w:webHidden/>
          </w:rPr>
          <w:instrText xml:space="preserve"> PAGEREF _Toc180618628 \h </w:instrText>
        </w:r>
        <w:r>
          <w:rPr>
            <w:noProof/>
            <w:webHidden/>
          </w:rPr>
        </w:r>
        <w:r>
          <w:rPr>
            <w:noProof/>
            <w:webHidden/>
          </w:rPr>
          <w:fldChar w:fldCharType="separate"/>
        </w:r>
        <w:r>
          <w:rPr>
            <w:noProof/>
            <w:webHidden/>
          </w:rPr>
          <w:t>45</w:t>
        </w:r>
        <w:r>
          <w:rPr>
            <w:noProof/>
            <w:webHidden/>
          </w:rPr>
          <w:fldChar w:fldCharType="end"/>
        </w:r>
      </w:hyperlink>
    </w:p>
    <w:p w14:paraId="5277F1A4" w14:textId="38F5D838" w:rsidR="00A56AC3" w:rsidRDefault="00A56AC3" w:rsidP="00A56AC3">
      <w:pPr>
        <w:pStyle w:val="TOC1"/>
        <w:rPr>
          <w:rFonts w:asciiTheme="minorHAnsi" w:eastAsiaTheme="minorEastAsia" w:hAnsiTheme="minorHAnsi" w:cstheme="minorBidi"/>
          <w:noProof/>
          <w:kern w:val="2"/>
          <w:sz w:val="22"/>
          <w:szCs w:val="22"/>
          <w:lang w:val="en-US"/>
          <w14:ligatures w14:val="standardContextual"/>
        </w:rPr>
      </w:pPr>
      <w:hyperlink w:anchor="_Toc180618629" w:history="1">
        <w:r w:rsidRPr="00063C33">
          <w:rPr>
            <w:rStyle w:val="Hyperlink"/>
            <w:noProof/>
          </w:rPr>
          <w:t>CHAPITRE 4 :</w:t>
        </w:r>
        <w:r>
          <w:rPr>
            <w:rFonts w:asciiTheme="minorHAnsi" w:eastAsiaTheme="minorEastAsia" w:hAnsiTheme="minorHAnsi" w:cstheme="minorBidi"/>
            <w:noProof/>
            <w:kern w:val="2"/>
            <w:sz w:val="22"/>
            <w:szCs w:val="22"/>
            <w:lang w:val="en-US"/>
            <w14:ligatures w14:val="standardContextual"/>
          </w:rPr>
          <w:tab/>
        </w:r>
        <w:r w:rsidRPr="00063C33">
          <w:rPr>
            <w:rStyle w:val="Hyperlink"/>
            <w:noProof/>
          </w:rPr>
          <w:t>Mission et travaux réalisés</w:t>
        </w:r>
        <w:r>
          <w:rPr>
            <w:noProof/>
            <w:webHidden/>
          </w:rPr>
          <w:tab/>
        </w:r>
        <w:r>
          <w:rPr>
            <w:noProof/>
            <w:webHidden/>
          </w:rPr>
          <w:fldChar w:fldCharType="begin"/>
        </w:r>
        <w:r>
          <w:rPr>
            <w:noProof/>
            <w:webHidden/>
          </w:rPr>
          <w:instrText xml:space="preserve"> PAGEREF _Toc180618629 \h </w:instrText>
        </w:r>
        <w:r>
          <w:rPr>
            <w:noProof/>
            <w:webHidden/>
          </w:rPr>
        </w:r>
        <w:r>
          <w:rPr>
            <w:noProof/>
            <w:webHidden/>
          </w:rPr>
          <w:fldChar w:fldCharType="separate"/>
        </w:r>
        <w:r>
          <w:rPr>
            <w:noProof/>
            <w:webHidden/>
          </w:rPr>
          <w:t>46</w:t>
        </w:r>
        <w:r>
          <w:rPr>
            <w:noProof/>
            <w:webHidden/>
          </w:rPr>
          <w:fldChar w:fldCharType="end"/>
        </w:r>
      </w:hyperlink>
    </w:p>
    <w:p w14:paraId="5E7DF5EB" w14:textId="209735D0" w:rsidR="00A56AC3" w:rsidRDefault="00A56AC3" w:rsidP="00A56AC3">
      <w:pPr>
        <w:pStyle w:val="TOC2"/>
        <w:rPr>
          <w:rFonts w:eastAsiaTheme="minorEastAsia" w:cstheme="minorBidi"/>
          <w:noProof/>
          <w:kern w:val="2"/>
          <w:sz w:val="22"/>
          <w:szCs w:val="22"/>
          <w:lang w:val="en-US"/>
          <w14:ligatures w14:val="standardContextual"/>
        </w:rPr>
      </w:pPr>
      <w:hyperlink w:anchor="_Toc180618630" w:history="1">
        <w:r w:rsidRPr="00063C33">
          <w:rPr>
            <w:rStyle w:val="Hyperlink"/>
            <w:noProof/>
          </w:rPr>
          <w:t>Introduction</w:t>
        </w:r>
        <w:r>
          <w:rPr>
            <w:noProof/>
            <w:webHidden/>
          </w:rPr>
          <w:tab/>
        </w:r>
        <w:r>
          <w:rPr>
            <w:noProof/>
            <w:webHidden/>
          </w:rPr>
          <w:fldChar w:fldCharType="begin"/>
        </w:r>
        <w:r>
          <w:rPr>
            <w:noProof/>
            <w:webHidden/>
          </w:rPr>
          <w:instrText xml:space="preserve"> PAGEREF _Toc180618630 \h </w:instrText>
        </w:r>
        <w:r>
          <w:rPr>
            <w:noProof/>
            <w:webHidden/>
          </w:rPr>
        </w:r>
        <w:r>
          <w:rPr>
            <w:noProof/>
            <w:webHidden/>
          </w:rPr>
          <w:fldChar w:fldCharType="separate"/>
        </w:r>
        <w:r>
          <w:rPr>
            <w:noProof/>
            <w:webHidden/>
          </w:rPr>
          <w:t>47</w:t>
        </w:r>
        <w:r>
          <w:rPr>
            <w:noProof/>
            <w:webHidden/>
          </w:rPr>
          <w:fldChar w:fldCharType="end"/>
        </w:r>
      </w:hyperlink>
    </w:p>
    <w:p w14:paraId="2150344E" w14:textId="632CFABC" w:rsidR="00A56AC3" w:rsidRDefault="00A56AC3" w:rsidP="00A56AC3">
      <w:pPr>
        <w:pStyle w:val="TOC2"/>
        <w:rPr>
          <w:rFonts w:eastAsiaTheme="minorEastAsia" w:cstheme="minorBidi"/>
          <w:noProof/>
          <w:kern w:val="2"/>
          <w:sz w:val="22"/>
          <w:szCs w:val="22"/>
          <w:lang w:val="en-US"/>
          <w14:ligatures w14:val="standardContextual"/>
        </w:rPr>
      </w:pPr>
      <w:hyperlink w:anchor="_Toc180618631" w:history="1">
        <w:r w:rsidRPr="00063C33">
          <w:rPr>
            <w:rStyle w:val="Hyperlink"/>
            <w:noProof/>
          </w:rPr>
          <w:t>Développement Frontend</w:t>
        </w:r>
        <w:r>
          <w:rPr>
            <w:noProof/>
            <w:webHidden/>
          </w:rPr>
          <w:tab/>
        </w:r>
        <w:r>
          <w:rPr>
            <w:noProof/>
            <w:webHidden/>
          </w:rPr>
          <w:fldChar w:fldCharType="begin"/>
        </w:r>
        <w:r>
          <w:rPr>
            <w:noProof/>
            <w:webHidden/>
          </w:rPr>
          <w:instrText xml:space="preserve"> PAGEREF _Toc180618631 \h </w:instrText>
        </w:r>
        <w:r>
          <w:rPr>
            <w:noProof/>
            <w:webHidden/>
          </w:rPr>
        </w:r>
        <w:r>
          <w:rPr>
            <w:noProof/>
            <w:webHidden/>
          </w:rPr>
          <w:fldChar w:fldCharType="separate"/>
        </w:r>
        <w:r>
          <w:rPr>
            <w:noProof/>
            <w:webHidden/>
          </w:rPr>
          <w:t>47</w:t>
        </w:r>
        <w:r>
          <w:rPr>
            <w:noProof/>
            <w:webHidden/>
          </w:rPr>
          <w:fldChar w:fldCharType="end"/>
        </w:r>
      </w:hyperlink>
    </w:p>
    <w:p w14:paraId="1CF35873" w14:textId="58A7DE4F"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632" w:history="1">
        <w:r w:rsidRPr="00063C33">
          <w:rPr>
            <w:rStyle w:val="Hyperlink"/>
            <w:noProof/>
          </w:rPr>
          <w:t>1.</w:t>
        </w:r>
        <w:r>
          <w:rPr>
            <w:rFonts w:eastAsiaTheme="minorEastAsia" w:cstheme="minorBidi"/>
            <w:noProof/>
            <w:kern w:val="2"/>
            <w:sz w:val="22"/>
            <w:szCs w:val="22"/>
            <w:lang w:val="en-US"/>
            <w14:ligatures w14:val="standardContextual"/>
          </w:rPr>
          <w:tab/>
        </w:r>
        <w:r w:rsidRPr="00063C33">
          <w:rPr>
            <w:rStyle w:val="Hyperlink"/>
            <w:noProof/>
          </w:rPr>
          <w:t>Login page</w:t>
        </w:r>
        <w:r>
          <w:rPr>
            <w:noProof/>
            <w:webHidden/>
          </w:rPr>
          <w:tab/>
        </w:r>
        <w:r>
          <w:rPr>
            <w:noProof/>
            <w:webHidden/>
          </w:rPr>
          <w:fldChar w:fldCharType="begin"/>
        </w:r>
        <w:r>
          <w:rPr>
            <w:noProof/>
            <w:webHidden/>
          </w:rPr>
          <w:instrText xml:space="preserve"> PAGEREF _Toc180618632 \h </w:instrText>
        </w:r>
        <w:r>
          <w:rPr>
            <w:noProof/>
            <w:webHidden/>
          </w:rPr>
        </w:r>
        <w:r>
          <w:rPr>
            <w:noProof/>
            <w:webHidden/>
          </w:rPr>
          <w:fldChar w:fldCharType="separate"/>
        </w:r>
        <w:r>
          <w:rPr>
            <w:noProof/>
            <w:webHidden/>
          </w:rPr>
          <w:t>47</w:t>
        </w:r>
        <w:r>
          <w:rPr>
            <w:noProof/>
            <w:webHidden/>
          </w:rPr>
          <w:fldChar w:fldCharType="end"/>
        </w:r>
      </w:hyperlink>
    </w:p>
    <w:p w14:paraId="3E94EB86" w14:textId="5E7F26F5"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633" w:history="1">
        <w:r w:rsidRPr="00063C33">
          <w:rPr>
            <w:rStyle w:val="Hyperlink"/>
            <w:noProof/>
          </w:rPr>
          <w:t>2.</w:t>
        </w:r>
        <w:r>
          <w:rPr>
            <w:rFonts w:eastAsiaTheme="minorEastAsia" w:cstheme="minorBidi"/>
            <w:noProof/>
            <w:kern w:val="2"/>
            <w:sz w:val="22"/>
            <w:szCs w:val="22"/>
            <w:lang w:val="en-US"/>
            <w14:ligatures w14:val="standardContextual"/>
          </w:rPr>
          <w:tab/>
        </w:r>
        <w:r w:rsidRPr="00063C33">
          <w:rPr>
            <w:rStyle w:val="Hyperlink"/>
            <w:noProof/>
          </w:rPr>
          <w:t>Modèle des items</w:t>
        </w:r>
        <w:r>
          <w:rPr>
            <w:noProof/>
            <w:webHidden/>
          </w:rPr>
          <w:tab/>
        </w:r>
        <w:r>
          <w:rPr>
            <w:noProof/>
            <w:webHidden/>
          </w:rPr>
          <w:fldChar w:fldCharType="begin"/>
        </w:r>
        <w:r>
          <w:rPr>
            <w:noProof/>
            <w:webHidden/>
          </w:rPr>
          <w:instrText xml:space="preserve"> PAGEREF _Toc180618633 \h </w:instrText>
        </w:r>
        <w:r>
          <w:rPr>
            <w:noProof/>
            <w:webHidden/>
          </w:rPr>
        </w:r>
        <w:r>
          <w:rPr>
            <w:noProof/>
            <w:webHidden/>
          </w:rPr>
          <w:fldChar w:fldCharType="separate"/>
        </w:r>
        <w:r>
          <w:rPr>
            <w:noProof/>
            <w:webHidden/>
          </w:rPr>
          <w:t>49</w:t>
        </w:r>
        <w:r>
          <w:rPr>
            <w:noProof/>
            <w:webHidden/>
          </w:rPr>
          <w:fldChar w:fldCharType="end"/>
        </w:r>
      </w:hyperlink>
    </w:p>
    <w:p w14:paraId="721C52E9" w14:textId="7B3CE403"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634" w:history="1">
        <w:r w:rsidRPr="00063C33">
          <w:rPr>
            <w:rStyle w:val="Hyperlink"/>
            <w:noProof/>
          </w:rPr>
          <w:t>3.</w:t>
        </w:r>
        <w:r>
          <w:rPr>
            <w:rFonts w:eastAsiaTheme="minorEastAsia" w:cstheme="minorBidi"/>
            <w:noProof/>
            <w:kern w:val="2"/>
            <w:sz w:val="22"/>
            <w:szCs w:val="22"/>
            <w:lang w:val="en-US"/>
            <w14:ligatures w14:val="standardContextual"/>
          </w:rPr>
          <w:tab/>
        </w:r>
        <w:r w:rsidRPr="00063C33">
          <w:rPr>
            <w:rStyle w:val="Hyperlink"/>
            <w:noProof/>
          </w:rPr>
          <w:t>Modèle de dimension de stockage</w:t>
        </w:r>
        <w:r>
          <w:rPr>
            <w:noProof/>
            <w:webHidden/>
          </w:rPr>
          <w:tab/>
        </w:r>
        <w:r>
          <w:rPr>
            <w:noProof/>
            <w:webHidden/>
          </w:rPr>
          <w:fldChar w:fldCharType="begin"/>
        </w:r>
        <w:r>
          <w:rPr>
            <w:noProof/>
            <w:webHidden/>
          </w:rPr>
          <w:instrText xml:space="preserve"> PAGEREF _Toc180618634 \h </w:instrText>
        </w:r>
        <w:r>
          <w:rPr>
            <w:noProof/>
            <w:webHidden/>
          </w:rPr>
        </w:r>
        <w:r>
          <w:rPr>
            <w:noProof/>
            <w:webHidden/>
          </w:rPr>
          <w:fldChar w:fldCharType="separate"/>
        </w:r>
        <w:r>
          <w:rPr>
            <w:noProof/>
            <w:webHidden/>
          </w:rPr>
          <w:t>50</w:t>
        </w:r>
        <w:r>
          <w:rPr>
            <w:noProof/>
            <w:webHidden/>
          </w:rPr>
          <w:fldChar w:fldCharType="end"/>
        </w:r>
      </w:hyperlink>
    </w:p>
    <w:p w14:paraId="43A5AFAD" w14:textId="324CAE53"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635" w:history="1">
        <w:r w:rsidRPr="00063C33">
          <w:rPr>
            <w:rStyle w:val="Hyperlink"/>
            <w:noProof/>
          </w:rPr>
          <w:t>4.</w:t>
        </w:r>
        <w:r>
          <w:rPr>
            <w:rFonts w:eastAsiaTheme="minorEastAsia" w:cstheme="minorBidi"/>
            <w:noProof/>
            <w:kern w:val="2"/>
            <w:sz w:val="22"/>
            <w:szCs w:val="22"/>
            <w:lang w:val="en-US"/>
            <w14:ligatures w14:val="standardContextual"/>
          </w:rPr>
          <w:tab/>
        </w:r>
        <w:r w:rsidRPr="00063C33">
          <w:rPr>
            <w:rStyle w:val="Hyperlink"/>
            <w:noProof/>
          </w:rPr>
          <w:t>Modèle de dimension de suivi</w:t>
        </w:r>
        <w:r>
          <w:rPr>
            <w:noProof/>
            <w:webHidden/>
          </w:rPr>
          <w:tab/>
        </w:r>
        <w:r>
          <w:rPr>
            <w:noProof/>
            <w:webHidden/>
          </w:rPr>
          <w:fldChar w:fldCharType="begin"/>
        </w:r>
        <w:r>
          <w:rPr>
            <w:noProof/>
            <w:webHidden/>
          </w:rPr>
          <w:instrText xml:space="preserve"> PAGEREF _Toc180618635 \h </w:instrText>
        </w:r>
        <w:r>
          <w:rPr>
            <w:noProof/>
            <w:webHidden/>
          </w:rPr>
        </w:r>
        <w:r>
          <w:rPr>
            <w:noProof/>
            <w:webHidden/>
          </w:rPr>
          <w:fldChar w:fldCharType="separate"/>
        </w:r>
        <w:r>
          <w:rPr>
            <w:noProof/>
            <w:webHidden/>
          </w:rPr>
          <w:t>51</w:t>
        </w:r>
        <w:r>
          <w:rPr>
            <w:noProof/>
            <w:webHidden/>
          </w:rPr>
          <w:fldChar w:fldCharType="end"/>
        </w:r>
      </w:hyperlink>
    </w:p>
    <w:p w14:paraId="46516394" w14:textId="463477B5"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636" w:history="1">
        <w:r w:rsidRPr="00063C33">
          <w:rPr>
            <w:rStyle w:val="Hyperlink"/>
            <w:noProof/>
          </w:rPr>
          <w:t>5.</w:t>
        </w:r>
        <w:r>
          <w:rPr>
            <w:rFonts w:eastAsiaTheme="minorEastAsia" w:cstheme="minorBidi"/>
            <w:noProof/>
            <w:kern w:val="2"/>
            <w:sz w:val="22"/>
            <w:szCs w:val="22"/>
            <w:lang w:val="en-US"/>
            <w14:ligatures w14:val="standardContextual"/>
          </w:rPr>
          <w:tab/>
        </w:r>
        <w:r w:rsidRPr="00063C33">
          <w:rPr>
            <w:rStyle w:val="Hyperlink"/>
            <w:noProof/>
          </w:rPr>
          <w:t>Bon de réception</w:t>
        </w:r>
        <w:r>
          <w:rPr>
            <w:noProof/>
            <w:webHidden/>
          </w:rPr>
          <w:tab/>
        </w:r>
        <w:r>
          <w:rPr>
            <w:noProof/>
            <w:webHidden/>
          </w:rPr>
          <w:fldChar w:fldCharType="begin"/>
        </w:r>
        <w:r>
          <w:rPr>
            <w:noProof/>
            <w:webHidden/>
          </w:rPr>
          <w:instrText xml:space="preserve"> PAGEREF _Toc180618636 \h </w:instrText>
        </w:r>
        <w:r>
          <w:rPr>
            <w:noProof/>
            <w:webHidden/>
          </w:rPr>
        </w:r>
        <w:r>
          <w:rPr>
            <w:noProof/>
            <w:webHidden/>
          </w:rPr>
          <w:fldChar w:fldCharType="separate"/>
        </w:r>
        <w:r>
          <w:rPr>
            <w:noProof/>
            <w:webHidden/>
          </w:rPr>
          <w:t>52</w:t>
        </w:r>
        <w:r>
          <w:rPr>
            <w:noProof/>
            <w:webHidden/>
          </w:rPr>
          <w:fldChar w:fldCharType="end"/>
        </w:r>
      </w:hyperlink>
    </w:p>
    <w:p w14:paraId="3B65F58A" w14:textId="32D33B36"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37" w:history="1">
        <w:r w:rsidRPr="00063C33">
          <w:rPr>
            <w:rStyle w:val="Hyperlink"/>
            <w:noProof/>
          </w:rPr>
          <w:t>A.</w:t>
        </w:r>
        <w:r>
          <w:rPr>
            <w:rFonts w:eastAsiaTheme="minorEastAsia" w:cstheme="minorBidi"/>
            <w:noProof/>
            <w:kern w:val="2"/>
            <w:sz w:val="22"/>
            <w:szCs w:val="22"/>
            <w:lang w:val="en-US"/>
            <w14:ligatures w14:val="standardContextual"/>
          </w:rPr>
          <w:tab/>
        </w:r>
        <w:r w:rsidRPr="00063C33">
          <w:rPr>
            <w:rStyle w:val="Hyperlink"/>
            <w:noProof/>
          </w:rPr>
          <w:t>Liste des entêtes des bon de réception</w:t>
        </w:r>
        <w:r>
          <w:rPr>
            <w:noProof/>
            <w:webHidden/>
          </w:rPr>
          <w:tab/>
        </w:r>
        <w:r>
          <w:rPr>
            <w:noProof/>
            <w:webHidden/>
          </w:rPr>
          <w:fldChar w:fldCharType="begin"/>
        </w:r>
        <w:r>
          <w:rPr>
            <w:noProof/>
            <w:webHidden/>
          </w:rPr>
          <w:instrText xml:space="preserve"> PAGEREF _Toc180618637 \h </w:instrText>
        </w:r>
        <w:r>
          <w:rPr>
            <w:noProof/>
            <w:webHidden/>
          </w:rPr>
        </w:r>
        <w:r>
          <w:rPr>
            <w:noProof/>
            <w:webHidden/>
          </w:rPr>
          <w:fldChar w:fldCharType="separate"/>
        </w:r>
        <w:r>
          <w:rPr>
            <w:noProof/>
            <w:webHidden/>
          </w:rPr>
          <w:t>52</w:t>
        </w:r>
        <w:r>
          <w:rPr>
            <w:noProof/>
            <w:webHidden/>
          </w:rPr>
          <w:fldChar w:fldCharType="end"/>
        </w:r>
      </w:hyperlink>
    </w:p>
    <w:p w14:paraId="518981A1" w14:textId="4373D3C4"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38" w:history="1">
        <w:r w:rsidRPr="00063C33">
          <w:rPr>
            <w:rStyle w:val="Hyperlink"/>
            <w:noProof/>
          </w:rPr>
          <w:t>B.</w:t>
        </w:r>
        <w:r>
          <w:rPr>
            <w:rFonts w:eastAsiaTheme="minorEastAsia" w:cstheme="minorBidi"/>
            <w:noProof/>
            <w:kern w:val="2"/>
            <w:sz w:val="22"/>
            <w:szCs w:val="22"/>
            <w:lang w:val="en-US"/>
            <w14:ligatures w14:val="standardContextual"/>
          </w:rPr>
          <w:tab/>
        </w:r>
        <w:r w:rsidRPr="00063C33">
          <w:rPr>
            <w:rStyle w:val="Hyperlink"/>
            <w:noProof/>
          </w:rPr>
          <w:t>Gère ou crée Nouveau entête</w:t>
        </w:r>
        <w:r>
          <w:rPr>
            <w:noProof/>
            <w:webHidden/>
          </w:rPr>
          <w:tab/>
        </w:r>
        <w:r>
          <w:rPr>
            <w:noProof/>
            <w:webHidden/>
          </w:rPr>
          <w:fldChar w:fldCharType="begin"/>
        </w:r>
        <w:r>
          <w:rPr>
            <w:noProof/>
            <w:webHidden/>
          </w:rPr>
          <w:instrText xml:space="preserve"> PAGEREF _Toc180618638 \h </w:instrText>
        </w:r>
        <w:r>
          <w:rPr>
            <w:noProof/>
            <w:webHidden/>
          </w:rPr>
        </w:r>
        <w:r>
          <w:rPr>
            <w:noProof/>
            <w:webHidden/>
          </w:rPr>
          <w:fldChar w:fldCharType="separate"/>
        </w:r>
        <w:r>
          <w:rPr>
            <w:noProof/>
            <w:webHidden/>
          </w:rPr>
          <w:t>53</w:t>
        </w:r>
        <w:r>
          <w:rPr>
            <w:noProof/>
            <w:webHidden/>
          </w:rPr>
          <w:fldChar w:fldCharType="end"/>
        </w:r>
      </w:hyperlink>
    </w:p>
    <w:p w14:paraId="233ED6CE" w14:textId="2C65DA61"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39" w:history="1">
        <w:r w:rsidRPr="00063C33">
          <w:rPr>
            <w:rStyle w:val="Hyperlink"/>
            <w:noProof/>
          </w:rPr>
          <w:t>C.</w:t>
        </w:r>
        <w:r>
          <w:rPr>
            <w:rFonts w:eastAsiaTheme="minorEastAsia" w:cstheme="minorBidi"/>
            <w:noProof/>
            <w:kern w:val="2"/>
            <w:sz w:val="22"/>
            <w:szCs w:val="22"/>
            <w:lang w:val="en-US"/>
            <w14:ligatures w14:val="standardContextual"/>
          </w:rPr>
          <w:tab/>
        </w:r>
        <w:r w:rsidRPr="00063C33">
          <w:rPr>
            <w:rStyle w:val="Hyperlink"/>
            <w:noProof/>
          </w:rPr>
          <w:t>Linges de bon de réception</w:t>
        </w:r>
        <w:r>
          <w:rPr>
            <w:noProof/>
            <w:webHidden/>
          </w:rPr>
          <w:tab/>
        </w:r>
        <w:r>
          <w:rPr>
            <w:noProof/>
            <w:webHidden/>
          </w:rPr>
          <w:fldChar w:fldCharType="begin"/>
        </w:r>
        <w:r>
          <w:rPr>
            <w:noProof/>
            <w:webHidden/>
          </w:rPr>
          <w:instrText xml:space="preserve"> PAGEREF _Toc180618639 \h </w:instrText>
        </w:r>
        <w:r>
          <w:rPr>
            <w:noProof/>
            <w:webHidden/>
          </w:rPr>
        </w:r>
        <w:r>
          <w:rPr>
            <w:noProof/>
            <w:webHidden/>
          </w:rPr>
          <w:fldChar w:fldCharType="separate"/>
        </w:r>
        <w:r>
          <w:rPr>
            <w:noProof/>
            <w:webHidden/>
          </w:rPr>
          <w:t>54</w:t>
        </w:r>
        <w:r>
          <w:rPr>
            <w:noProof/>
            <w:webHidden/>
          </w:rPr>
          <w:fldChar w:fldCharType="end"/>
        </w:r>
      </w:hyperlink>
    </w:p>
    <w:p w14:paraId="3CC36418" w14:textId="56AC2DE6"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640" w:history="1">
        <w:r w:rsidRPr="00063C33">
          <w:rPr>
            <w:rStyle w:val="Hyperlink"/>
            <w:noProof/>
          </w:rPr>
          <w:t>6.</w:t>
        </w:r>
        <w:r>
          <w:rPr>
            <w:rFonts w:eastAsiaTheme="minorEastAsia" w:cstheme="minorBidi"/>
            <w:noProof/>
            <w:kern w:val="2"/>
            <w:sz w:val="22"/>
            <w:szCs w:val="22"/>
            <w:lang w:val="en-US"/>
            <w14:ligatures w14:val="standardContextual"/>
          </w:rPr>
          <w:tab/>
        </w:r>
        <w:r w:rsidRPr="00063C33">
          <w:rPr>
            <w:rStyle w:val="Hyperlink"/>
            <w:noProof/>
          </w:rPr>
          <w:t>Mouvement de stock</w:t>
        </w:r>
        <w:r>
          <w:rPr>
            <w:noProof/>
            <w:webHidden/>
          </w:rPr>
          <w:tab/>
        </w:r>
        <w:r>
          <w:rPr>
            <w:noProof/>
            <w:webHidden/>
          </w:rPr>
          <w:fldChar w:fldCharType="begin"/>
        </w:r>
        <w:r>
          <w:rPr>
            <w:noProof/>
            <w:webHidden/>
          </w:rPr>
          <w:instrText xml:space="preserve"> PAGEREF _Toc180618640 \h </w:instrText>
        </w:r>
        <w:r>
          <w:rPr>
            <w:noProof/>
            <w:webHidden/>
          </w:rPr>
        </w:r>
        <w:r>
          <w:rPr>
            <w:noProof/>
            <w:webHidden/>
          </w:rPr>
          <w:fldChar w:fldCharType="separate"/>
        </w:r>
        <w:r>
          <w:rPr>
            <w:noProof/>
            <w:webHidden/>
          </w:rPr>
          <w:t>56</w:t>
        </w:r>
        <w:r>
          <w:rPr>
            <w:noProof/>
            <w:webHidden/>
          </w:rPr>
          <w:fldChar w:fldCharType="end"/>
        </w:r>
      </w:hyperlink>
    </w:p>
    <w:p w14:paraId="2EE3BC98" w14:textId="4ACF6BC7"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41" w:history="1">
        <w:r w:rsidRPr="00063C33">
          <w:rPr>
            <w:rStyle w:val="Hyperlink"/>
            <w:noProof/>
          </w:rPr>
          <w:t>A.</w:t>
        </w:r>
        <w:r>
          <w:rPr>
            <w:rFonts w:eastAsiaTheme="minorEastAsia" w:cstheme="minorBidi"/>
            <w:noProof/>
            <w:kern w:val="2"/>
            <w:sz w:val="22"/>
            <w:szCs w:val="22"/>
            <w:lang w:val="en-US"/>
            <w14:ligatures w14:val="standardContextual"/>
          </w:rPr>
          <w:tab/>
        </w:r>
        <w:r w:rsidRPr="00063C33">
          <w:rPr>
            <w:rStyle w:val="Hyperlink"/>
            <w:noProof/>
          </w:rPr>
          <w:t>List des mouvements de stock</w:t>
        </w:r>
        <w:r>
          <w:rPr>
            <w:noProof/>
            <w:webHidden/>
          </w:rPr>
          <w:tab/>
        </w:r>
        <w:r>
          <w:rPr>
            <w:noProof/>
            <w:webHidden/>
          </w:rPr>
          <w:fldChar w:fldCharType="begin"/>
        </w:r>
        <w:r>
          <w:rPr>
            <w:noProof/>
            <w:webHidden/>
          </w:rPr>
          <w:instrText xml:space="preserve"> PAGEREF _Toc180618641 \h </w:instrText>
        </w:r>
        <w:r>
          <w:rPr>
            <w:noProof/>
            <w:webHidden/>
          </w:rPr>
        </w:r>
        <w:r>
          <w:rPr>
            <w:noProof/>
            <w:webHidden/>
          </w:rPr>
          <w:fldChar w:fldCharType="separate"/>
        </w:r>
        <w:r>
          <w:rPr>
            <w:noProof/>
            <w:webHidden/>
          </w:rPr>
          <w:t>56</w:t>
        </w:r>
        <w:r>
          <w:rPr>
            <w:noProof/>
            <w:webHidden/>
          </w:rPr>
          <w:fldChar w:fldCharType="end"/>
        </w:r>
      </w:hyperlink>
    </w:p>
    <w:p w14:paraId="71C6DED2" w14:textId="0172CE7E"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42" w:history="1">
        <w:r w:rsidRPr="00063C33">
          <w:rPr>
            <w:rStyle w:val="Hyperlink"/>
            <w:noProof/>
          </w:rPr>
          <w:t>B.</w:t>
        </w:r>
        <w:r>
          <w:rPr>
            <w:rFonts w:eastAsiaTheme="minorEastAsia" w:cstheme="minorBidi"/>
            <w:noProof/>
            <w:kern w:val="2"/>
            <w:sz w:val="22"/>
            <w:szCs w:val="22"/>
            <w:lang w:val="en-US"/>
            <w14:ligatures w14:val="standardContextual"/>
          </w:rPr>
          <w:tab/>
        </w:r>
        <w:r w:rsidRPr="00063C33">
          <w:rPr>
            <w:rStyle w:val="Hyperlink"/>
            <w:noProof/>
          </w:rPr>
          <w:t>Gere ou crée nouveau mouvement de stock</w:t>
        </w:r>
        <w:r>
          <w:rPr>
            <w:noProof/>
            <w:webHidden/>
          </w:rPr>
          <w:tab/>
        </w:r>
        <w:r>
          <w:rPr>
            <w:noProof/>
            <w:webHidden/>
          </w:rPr>
          <w:fldChar w:fldCharType="begin"/>
        </w:r>
        <w:r>
          <w:rPr>
            <w:noProof/>
            <w:webHidden/>
          </w:rPr>
          <w:instrText xml:space="preserve"> PAGEREF _Toc180618642 \h </w:instrText>
        </w:r>
        <w:r>
          <w:rPr>
            <w:noProof/>
            <w:webHidden/>
          </w:rPr>
        </w:r>
        <w:r>
          <w:rPr>
            <w:noProof/>
            <w:webHidden/>
          </w:rPr>
          <w:fldChar w:fldCharType="separate"/>
        </w:r>
        <w:r>
          <w:rPr>
            <w:noProof/>
            <w:webHidden/>
          </w:rPr>
          <w:t>57</w:t>
        </w:r>
        <w:r>
          <w:rPr>
            <w:noProof/>
            <w:webHidden/>
          </w:rPr>
          <w:fldChar w:fldCharType="end"/>
        </w:r>
      </w:hyperlink>
    </w:p>
    <w:p w14:paraId="755F02B1" w14:textId="177B7D79"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43" w:history="1">
        <w:r w:rsidRPr="00063C33">
          <w:rPr>
            <w:rStyle w:val="Hyperlink"/>
            <w:noProof/>
          </w:rPr>
          <w:t>C.</w:t>
        </w:r>
        <w:r>
          <w:rPr>
            <w:rFonts w:eastAsiaTheme="minorEastAsia" w:cstheme="minorBidi"/>
            <w:noProof/>
            <w:kern w:val="2"/>
            <w:sz w:val="22"/>
            <w:szCs w:val="22"/>
            <w:lang w:val="en-US"/>
            <w14:ligatures w14:val="standardContextual"/>
          </w:rPr>
          <w:tab/>
        </w:r>
        <w:r w:rsidRPr="00063C33">
          <w:rPr>
            <w:rStyle w:val="Hyperlink"/>
            <w:noProof/>
          </w:rPr>
          <w:t>Lignes des mouvements de stock</w:t>
        </w:r>
        <w:r>
          <w:rPr>
            <w:noProof/>
            <w:webHidden/>
          </w:rPr>
          <w:tab/>
        </w:r>
        <w:r>
          <w:rPr>
            <w:noProof/>
            <w:webHidden/>
          </w:rPr>
          <w:fldChar w:fldCharType="begin"/>
        </w:r>
        <w:r>
          <w:rPr>
            <w:noProof/>
            <w:webHidden/>
          </w:rPr>
          <w:instrText xml:space="preserve"> PAGEREF _Toc180618643 \h </w:instrText>
        </w:r>
        <w:r>
          <w:rPr>
            <w:noProof/>
            <w:webHidden/>
          </w:rPr>
        </w:r>
        <w:r>
          <w:rPr>
            <w:noProof/>
            <w:webHidden/>
          </w:rPr>
          <w:fldChar w:fldCharType="separate"/>
        </w:r>
        <w:r>
          <w:rPr>
            <w:noProof/>
            <w:webHidden/>
          </w:rPr>
          <w:t>58</w:t>
        </w:r>
        <w:r>
          <w:rPr>
            <w:noProof/>
            <w:webHidden/>
          </w:rPr>
          <w:fldChar w:fldCharType="end"/>
        </w:r>
      </w:hyperlink>
    </w:p>
    <w:p w14:paraId="58F7296D" w14:textId="29EC2486"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644" w:history="1">
        <w:r w:rsidRPr="00063C33">
          <w:rPr>
            <w:rStyle w:val="Hyperlink"/>
            <w:noProof/>
          </w:rPr>
          <w:t>7.</w:t>
        </w:r>
        <w:r>
          <w:rPr>
            <w:rFonts w:eastAsiaTheme="minorEastAsia" w:cstheme="minorBidi"/>
            <w:noProof/>
            <w:kern w:val="2"/>
            <w:sz w:val="22"/>
            <w:szCs w:val="22"/>
            <w:lang w:val="en-US"/>
            <w14:ligatures w14:val="standardContextual"/>
          </w:rPr>
          <w:tab/>
        </w:r>
        <w:r w:rsidRPr="00063C33">
          <w:rPr>
            <w:rStyle w:val="Hyperlink"/>
            <w:noProof/>
          </w:rPr>
          <w:t>Inventory dimension</w:t>
        </w:r>
        <w:r>
          <w:rPr>
            <w:noProof/>
            <w:webHidden/>
          </w:rPr>
          <w:tab/>
        </w:r>
        <w:r>
          <w:rPr>
            <w:noProof/>
            <w:webHidden/>
          </w:rPr>
          <w:fldChar w:fldCharType="begin"/>
        </w:r>
        <w:r>
          <w:rPr>
            <w:noProof/>
            <w:webHidden/>
          </w:rPr>
          <w:instrText xml:space="preserve"> PAGEREF _Toc180618644 \h </w:instrText>
        </w:r>
        <w:r>
          <w:rPr>
            <w:noProof/>
            <w:webHidden/>
          </w:rPr>
        </w:r>
        <w:r>
          <w:rPr>
            <w:noProof/>
            <w:webHidden/>
          </w:rPr>
          <w:fldChar w:fldCharType="separate"/>
        </w:r>
        <w:r>
          <w:rPr>
            <w:noProof/>
            <w:webHidden/>
          </w:rPr>
          <w:t>60</w:t>
        </w:r>
        <w:r>
          <w:rPr>
            <w:noProof/>
            <w:webHidden/>
          </w:rPr>
          <w:fldChar w:fldCharType="end"/>
        </w:r>
      </w:hyperlink>
    </w:p>
    <w:p w14:paraId="1CFD0E72" w14:textId="45D1302F" w:rsidR="00A56AC3" w:rsidRDefault="00A56AC3" w:rsidP="00A56AC3">
      <w:pPr>
        <w:pStyle w:val="TOC2"/>
        <w:rPr>
          <w:rFonts w:eastAsiaTheme="minorEastAsia" w:cstheme="minorBidi"/>
          <w:noProof/>
          <w:kern w:val="2"/>
          <w:sz w:val="22"/>
          <w:szCs w:val="22"/>
          <w:lang w:val="en-US"/>
          <w14:ligatures w14:val="standardContextual"/>
        </w:rPr>
      </w:pPr>
      <w:hyperlink w:anchor="_Toc180618645" w:history="1">
        <w:r w:rsidRPr="00063C33">
          <w:rPr>
            <w:rStyle w:val="Hyperlink"/>
            <w:noProof/>
          </w:rPr>
          <w:t>Backend</w:t>
        </w:r>
        <w:r>
          <w:rPr>
            <w:noProof/>
            <w:webHidden/>
          </w:rPr>
          <w:tab/>
        </w:r>
        <w:r>
          <w:rPr>
            <w:noProof/>
            <w:webHidden/>
          </w:rPr>
          <w:fldChar w:fldCharType="begin"/>
        </w:r>
        <w:r>
          <w:rPr>
            <w:noProof/>
            <w:webHidden/>
          </w:rPr>
          <w:instrText xml:space="preserve"> PAGEREF _Toc180618645 \h </w:instrText>
        </w:r>
        <w:r>
          <w:rPr>
            <w:noProof/>
            <w:webHidden/>
          </w:rPr>
        </w:r>
        <w:r>
          <w:rPr>
            <w:noProof/>
            <w:webHidden/>
          </w:rPr>
          <w:fldChar w:fldCharType="separate"/>
        </w:r>
        <w:r>
          <w:rPr>
            <w:noProof/>
            <w:webHidden/>
          </w:rPr>
          <w:t>61</w:t>
        </w:r>
        <w:r>
          <w:rPr>
            <w:noProof/>
            <w:webHidden/>
          </w:rPr>
          <w:fldChar w:fldCharType="end"/>
        </w:r>
      </w:hyperlink>
    </w:p>
    <w:p w14:paraId="331FE8B5" w14:textId="288998CC"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646" w:history="1">
        <w:r w:rsidRPr="00063C33">
          <w:rPr>
            <w:rStyle w:val="Hyperlink"/>
            <w:noProof/>
          </w:rPr>
          <w:t>1.</w:t>
        </w:r>
        <w:r>
          <w:rPr>
            <w:rFonts w:eastAsiaTheme="minorEastAsia" w:cstheme="minorBidi"/>
            <w:noProof/>
            <w:kern w:val="2"/>
            <w:sz w:val="22"/>
            <w:szCs w:val="22"/>
            <w:lang w:val="en-US"/>
            <w14:ligatures w14:val="standardContextual"/>
          </w:rPr>
          <w:tab/>
        </w:r>
        <w:r w:rsidRPr="00063C33">
          <w:rPr>
            <w:rStyle w:val="Hyperlink"/>
            <w:noProof/>
          </w:rPr>
          <w:t>Modèle d’article</w:t>
        </w:r>
        <w:r>
          <w:rPr>
            <w:noProof/>
            <w:webHidden/>
          </w:rPr>
          <w:tab/>
        </w:r>
        <w:r>
          <w:rPr>
            <w:noProof/>
            <w:webHidden/>
          </w:rPr>
          <w:fldChar w:fldCharType="begin"/>
        </w:r>
        <w:r>
          <w:rPr>
            <w:noProof/>
            <w:webHidden/>
          </w:rPr>
          <w:instrText xml:space="preserve"> PAGEREF _Toc180618646 \h </w:instrText>
        </w:r>
        <w:r>
          <w:rPr>
            <w:noProof/>
            <w:webHidden/>
          </w:rPr>
        </w:r>
        <w:r>
          <w:rPr>
            <w:noProof/>
            <w:webHidden/>
          </w:rPr>
          <w:fldChar w:fldCharType="separate"/>
        </w:r>
        <w:r>
          <w:rPr>
            <w:noProof/>
            <w:webHidden/>
          </w:rPr>
          <w:t>61</w:t>
        </w:r>
        <w:r>
          <w:rPr>
            <w:noProof/>
            <w:webHidden/>
          </w:rPr>
          <w:fldChar w:fldCharType="end"/>
        </w:r>
      </w:hyperlink>
    </w:p>
    <w:p w14:paraId="6A2F318E" w14:textId="70E88172"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47" w:history="1">
        <w:r w:rsidRPr="00063C33">
          <w:rPr>
            <w:rStyle w:val="Hyperlink"/>
            <w:noProof/>
          </w:rPr>
          <w:t>A.</w:t>
        </w:r>
        <w:r>
          <w:rPr>
            <w:rFonts w:eastAsiaTheme="minorEastAsia" w:cstheme="minorBidi"/>
            <w:noProof/>
            <w:kern w:val="2"/>
            <w:sz w:val="22"/>
            <w:szCs w:val="22"/>
            <w:lang w:val="en-US"/>
            <w14:ligatures w14:val="standardContextual"/>
          </w:rPr>
          <w:tab/>
        </w:r>
        <w:r w:rsidRPr="00063C33">
          <w:rPr>
            <w:rStyle w:val="Hyperlink"/>
            <w:noProof/>
          </w:rPr>
          <w:t>Créer un modèle d’article (saveitemmodel)</w:t>
        </w:r>
        <w:r>
          <w:rPr>
            <w:noProof/>
            <w:webHidden/>
          </w:rPr>
          <w:tab/>
        </w:r>
        <w:r>
          <w:rPr>
            <w:noProof/>
            <w:webHidden/>
          </w:rPr>
          <w:fldChar w:fldCharType="begin"/>
        </w:r>
        <w:r>
          <w:rPr>
            <w:noProof/>
            <w:webHidden/>
          </w:rPr>
          <w:instrText xml:space="preserve"> PAGEREF _Toc180618647 \h </w:instrText>
        </w:r>
        <w:r>
          <w:rPr>
            <w:noProof/>
            <w:webHidden/>
          </w:rPr>
        </w:r>
        <w:r>
          <w:rPr>
            <w:noProof/>
            <w:webHidden/>
          </w:rPr>
          <w:fldChar w:fldCharType="separate"/>
        </w:r>
        <w:r>
          <w:rPr>
            <w:noProof/>
            <w:webHidden/>
          </w:rPr>
          <w:t>61</w:t>
        </w:r>
        <w:r>
          <w:rPr>
            <w:noProof/>
            <w:webHidden/>
          </w:rPr>
          <w:fldChar w:fldCharType="end"/>
        </w:r>
      </w:hyperlink>
    </w:p>
    <w:p w14:paraId="2F8D1191" w14:textId="43C17686"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48" w:history="1">
        <w:r w:rsidRPr="00063C33">
          <w:rPr>
            <w:rStyle w:val="Hyperlink"/>
            <w:noProof/>
          </w:rPr>
          <w:t>B.</w:t>
        </w:r>
        <w:r>
          <w:rPr>
            <w:rFonts w:eastAsiaTheme="minorEastAsia" w:cstheme="minorBidi"/>
            <w:noProof/>
            <w:kern w:val="2"/>
            <w:sz w:val="22"/>
            <w:szCs w:val="22"/>
            <w:lang w:val="en-US"/>
            <w14:ligatures w14:val="standardContextual"/>
          </w:rPr>
          <w:tab/>
        </w:r>
        <w:r w:rsidRPr="00063C33">
          <w:rPr>
            <w:rStyle w:val="Hyperlink"/>
            <w:noProof/>
          </w:rPr>
          <w:t>Avoir les informations d’un modèle d’article (getitemmodel)</w:t>
        </w:r>
        <w:r>
          <w:rPr>
            <w:noProof/>
            <w:webHidden/>
          </w:rPr>
          <w:tab/>
        </w:r>
        <w:r>
          <w:rPr>
            <w:noProof/>
            <w:webHidden/>
          </w:rPr>
          <w:fldChar w:fldCharType="begin"/>
        </w:r>
        <w:r>
          <w:rPr>
            <w:noProof/>
            <w:webHidden/>
          </w:rPr>
          <w:instrText xml:space="preserve"> PAGEREF _Toc180618648 \h </w:instrText>
        </w:r>
        <w:r>
          <w:rPr>
            <w:noProof/>
            <w:webHidden/>
          </w:rPr>
        </w:r>
        <w:r>
          <w:rPr>
            <w:noProof/>
            <w:webHidden/>
          </w:rPr>
          <w:fldChar w:fldCharType="separate"/>
        </w:r>
        <w:r>
          <w:rPr>
            <w:noProof/>
            <w:webHidden/>
          </w:rPr>
          <w:t>62</w:t>
        </w:r>
        <w:r>
          <w:rPr>
            <w:noProof/>
            <w:webHidden/>
          </w:rPr>
          <w:fldChar w:fldCharType="end"/>
        </w:r>
      </w:hyperlink>
    </w:p>
    <w:p w14:paraId="51E7C09D" w14:textId="3BE13684"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49" w:history="1">
        <w:r w:rsidRPr="00063C33">
          <w:rPr>
            <w:rStyle w:val="Hyperlink"/>
            <w:noProof/>
          </w:rPr>
          <w:t>C.</w:t>
        </w:r>
        <w:r>
          <w:rPr>
            <w:rFonts w:eastAsiaTheme="minorEastAsia" w:cstheme="minorBidi"/>
            <w:noProof/>
            <w:kern w:val="2"/>
            <w:sz w:val="22"/>
            <w:szCs w:val="22"/>
            <w:lang w:val="en-US"/>
            <w14:ligatures w14:val="standardContextual"/>
          </w:rPr>
          <w:tab/>
        </w:r>
        <w:r w:rsidRPr="00063C33">
          <w:rPr>
            <w:rStyle w:val="Hyperlink"/>
            <w:noProof/>
          </w:rPr>
          <w:t>Désactiver le modèle d’article (changestateofitemmodel)</w:t>
        </w:r>
        <w:r>
          <w:rPr>
            <w:noProof/>
            <w:webHidden/>
          </w:rPr>
          <w:tab/>
        </w:r>
        <w:r>
          <w:rPr>
            <w:noProof/>
            <w:webHidden/>
          </w:rPr>
          <w:fldChar w:fldCharType="begin"/>
        </w:r>
        <w:r>
          <w:rPr>
            <w:noProof/>
            <w:webHidden/>
          </w:rPr>
          <w:instrText xml:space="preserve"> PAGEREF _Toc180618649 \h </w:instrText>
        </w:r>
        <w:r>
          <w:rPr>
            <w:noProof/>
            <w:webHidden/>
          </w:rPr>
        </w:r>
        <w:r>
          <w:rPr>
            <w:noProof/>
            <w:webHidden/>
          </w:rPr>
          <w:fldChar w:fldCharType="separate"/>
        </w:r>
        <w:r>
          <w:rPr>
            <w:noProof/>
            <w:webHidden/>
          </w:rPr>
          <w:t>62</w:t>
        </w:r>
        <w:r>
          <w:rPr>
            <w:noProof/>
            <w:webHidden/>
          </w:rPr>
          <w:fldChar w:fldCharType="end"/>
        </w:r>
      </w:hyperlink>
    </w:p>
    <w:p w14:paraId="42D5382D" w14:textId="4C6D6B10"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650" w:history="1">
        <w:r w:rsidRPr="00063C33">
          <w:rPr>
            <w:rStyle w:val="Hyperlink"/>
            <w:noProof/>
          </w:rPr>
          <w:t>2.</w:t>
        </w:r>
        <w:r>
          <w:rPr>
            <w:rFonts w:eastAsiaTheme="minorEastAsia" w:cstheme="minorBidi"/>
            <w:noProof/>
            <w:kern w:val="2"/>
            <w:sz w:val="22"/>
            <w:szCs w:val="22"/>
            <w:lang w:val="en-US"/>
            <w14:ligatures w14:val="standardContextual"/>
          </w:rPr>
          <w:tab/>
        </w:r>
        <w:r w:rsidRPr="00063C33">
          <w:rPr>
            <w:rStyle w:val="Hyperlink"/>
            <w:noProof/>
          </w:rPr>
          <w:t>Model de dimension de stockage</w:t>
        </w:r>
        <w:r>
          <w:rPr>
            <w:noProof/>
            <w:webHidden/>
          </w:rPr>
          <w:tab/>
        </w:r>
        <w:r>
          <w:rPr>
            <w:noProof/>
            <w:webHidden/>
          </w:rPr>
          <w:fldChar w:fldCharType="begin"/>
        </w:r>
        <w:r>
          <w:rPr>
            <w:noProof/>
            <w:webHidden/>
          </w:rPr>
          <w:instrText xml:space="preserve"> PAGEREF _Toc180618650 \h </w:instrText>
        </w:r>
        <w:r>
          <w:rPr>
            <w:noProof/>
            <w:webHidden/>
          </w:rPr>
        </w:r>
        <w:r>
          <w:rPr>
            <w:noProof/>
            <w:webHidden/>
          </w:rPr>
          <w:fldChar w:fldCharType="separate"/>
        </w:r>
        <w:r>
          <w:rPr>
            <w:noProof/>
            <w:webHidden/>
          </w:rPr>
          <w:t>63</w:t>
        </w:r>
        <w:r>
          <w:rPr>
            <w:noProof/>
            <w:webHidden/>
          </w:rPr>
          <w:fldChar w:fldCharType="end"/>
        </w:r>
      </w:hyperlink>
    </w:p>
    <w:p w14:paraId="08D8FAD5" w14:textId="7F64B001"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51" w:history="1">
        <w:r w:rsidRPr="00063C33">
          <w:rPr>
            <w:rStyle w:val="Hyperlink"/>
            <w:noProof/>
          </w:rPr>
          <w:t>A.</w:t>
        </w:r>
        <w:r>
          <w:rPr>
            <w:rFonts w:eastAsiaTheme="minorEastAsia" w:cstheme="minorBidi"/>
            <w:noProof/>
            <w:kern w:val="2"/>
            <w:sz w:val="22"/>
            <w:szCs w:val="22"/>
            <w:lang w:val="en-US"/>
            <w14:ligatures w14:val="standardContextual"/>
          </w:rPr>
          <w:tab/>
        </w:r>
        <w:r w:rsidRPr="00063C33">
          <w:rPr>
            <w:rStyle w:val="Hyperlink"/>
            <w:noProof/>
          </w:rPr>
          <w:t>Créer un modèle de dimension de stockage</w:t>
        </w:r>
        <w:r>
          <w:rPr>
            <w:noProof/>
            <w:webHidden/>
          </w:rPr>
          <w:tab/>
        </w:r>
        <w:r>
          <w:rPr>
            <w:noProof/>
            <w:webHidden/>
          </w:rPr>
          <w:fldChar w:fldCharType="begin"/>
        </w:r>
        <w:r>
          <w:rPr>
            <w:noProof/>
            <w:webHidden/>
          </w:rPr>
          <w:instrText xml:space="preserve"> PAGEREF _Toc180618651 \h </w:instrText>
        </w:r>
        <w:r>
          <w:rPr>
            <w:noProof/>
            <w:webHidden/>
          </w:rPr>
        </w:r>
        <w:r>
          <w:rPr>
            <w:noProof/>
            <w:webHidden/>
          </w:rPr>
          <w:fldChar w:fldCharType="separate"/>
        </w:r>
        <w:r>
          <w:rPr>
            <w:noProof/>
            <w:webHidden/>
          </w:rPr>
          <w:t>63</w:t>
        </w:r>
        <w:r>
          <w:rPr>
            <w:noProof/>
            <w:webHidden/>
          </w:rPr>
          <w:fldChar w:fldCharType="end"/>
        </w:r>
      </w:hyperlink>
    </w:p>
    <w:p w14:paraId="071B60C0" w14:textId="14D3BF9E"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52" w:history="1">
        <w:r w:rsidRPr="00063C33">
          <w:rPr>
            <w:rStyle w:val="Hyperlink"/>
            <w:noProof/>
          </w:rPr>
          <w:t>B.</w:t>
        </w:r>
        <w:r>
          <w:rPr>
            <w:rFonts w:eastAsiaTheme="minorEastAsia" w:cstheme="minorBidi"/>
            <w:noProof/>
            <w:kern w:val="2"/>
            <w:sz w:val="22"/>
            <w:szCs w:val="22"/>
            <w:lang w:val="en-US"/>
            <w14:ligatures w14:val="standardContextual"/>
          </w:rPr>
          <w:tab/>
        </w:r>
        <w:r w:rsidRPr="00063C33">
          <w:rPr>
            <w:rStyle w:val="Hyperlink"/>
            <w:noProof/>
          </w:rPr>
          <w:t>Obtenir les informations d’un modèle de dimension de stockage</w:t>
        </w:r>
        <w:r>
          <w:rPr>
            <w:noProof/>
            <w:webHidden/>
          </w:rPr>
          <w:tab/>
        </w:r>
        <w:r>
          <w:rPr>
            <w:noProof/>
            <w:webHidden/>
          </w:rPr>
          <w:fldChar w:fldCharType="begin"/>
        </w:r>
        <w:r>
          <w:rPr>
            <w:noProof/>
            <w:webHidden/>
          </w:rPr>
          <w:instrText xml:space="preserve"> PAGEREF _Toc180618652 \h </w:instrText>
        </w:r>
        <w:r>
          <w:rPr>
            <w:noProof/>
            <w:webHidden/>
          </w:rPr>
        </w:r>
        <w:r>
          <w:rPr>
            <w:noProof/>
            <w:webHidden/>
          </w:rPr>
          <w:fldChar w:fldCharType="separate"/>
        </w:r>
        <w:r>
          <w:rPr>
            <w:noProof/>
            <w:webHidden/>
          </w:rPr>
          <w:t>63</w:t>
        </w:r>
        <w:r>
          <w:rPr>
            <w:noProof/>
            <w:webHidden/>
          </w:rPr>
          <w:fldChar w:fldCharType="end"/>
        </w:r>
      </w:hyperlink>
    </w:p>
    <w:p w14:paraId="405B4F09" w14:textId="7FCCF8E0"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53" w:history="1">
        <w:r w:rsidRPr="00063C33">
          <w:rPr>
            <w:rStyle w:val="Hyperlink"/>
            <w:noProof/>
          </w:rPr>
          <w:t>C.</w:t>
        </w:r>
        <w:r>
          <w:rPr>
            <w:rFonts w:eastAsiaTheme="minorEastAsia" w:cstheme="minorBidi"/>
            <w:noProof/>
            <w:kern w:val="2"/>
            <w:sz w:val="22"/>
            <w:szCs w:val="22"/>
            <w:lang w:val="en-US"/>
            <w14:ligatures w14:val="standardContextual"/>
          </w:rPr>
          <w:tab/>
        </w:r>
        <w:r w:rsidRPr="00063C33">
          <w:rPr>
            <w:rStyle w:val="Hyperlink"/>
            <w:noProof/>
          </w:rPr>
          <w:t>Changer le statut d’un modèle de dimension de stockage</w:t>
        </w:r>
        <w:r>
          <w:rPr>
            <w:noProof/>
            <w:webHidden/>
          </w:rPr>
          <w:tab/>
        </w:r>
        <w:r>
          <w:rPr>
            <w:noProof/>
            <w:webHidden/>
          </w:rPr>
          <w:fldChar w:fldCharType="begin"/>
        </w:r>
        <w:r>
          <w:rPr>
            <w:noProof/>
            <w:webHidden/>
          </w:rPr>
          <w:instrText xml:space="preserve"> PAGEREF _Toc180618653 \h </w:instrText>
        </w:r>
        <w:r>
          <w:rPr>
            <w:noProof/>
            <w:webHidden/>
          </w:rPr>
        </w:r>
        <w:r>
          <w:rPr>
            <w:noProof/>
            <w:webHidden/>
          </w:rPr>
          <w:fldChar w:fldCharType="separate"/>
        </w:r>
        <w:r>
          <w:rPr>
            <w:noProof/>
            <w:webHidden/>
          </w:rPr>
          <w:t>64</w:t>
        </w:r>
        <w:r>
          <w:rPr>
            <w:noProof/>
            <w:webHidden/>
          </w:rPr>
          <w:fldChar w:fldCharType="end"/>
        </w:r>
      </w:hyperlink>
    </w:p>
    <w:p w14:paraId="09F3E956" w14:textId="329F56BB"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654" w:history="1">
        <w:r w:rsidRPr="00063C33">
          <w:rPr>
            <w:rStyle w:val="Hyperlink"/>
            <w:noProof/>
          </w:rPr>
          <w:t>3.</w:t>
        </w:r>
        <w:r>
          <w:rPr>
            <w:rFonts w:eastAsiaTheme="minorEastAsia" w:cstheme="minorBidi"/>
            <w:noProof/>
            <w:kern w:val="2"/>
            <w:sz w:val="22"/>
            <w:szCs w:val="22"/>
            <w:lang w:val="en-US"/>
            <w14:ligatures w14:val="standardContextual"/>
          </w:rPr>
          <w:tab/>
        </w:r>
        <w:r w:rsidRPr="00063C33">
          <w:rPr>
            <w:rStyle w:val="Hyperlink"/>
            <w:noProof/>
          </w:rPr>
          <w:t>Model de dimension de suivi</w:t>
        </w:r>
        <w:r>
          <w:rPr>
            <w:noProof/>
            <w:webHidden/>
          </w:rPr>
          <w:tab/>
        </w:r>
        <w:r>
          <w:rPr>
            <w:noProof/>
            <w:webHidden/>
          </w:rPr>
          <w:fldChar w:fldCharType="begin"/>
        </w:r>
        <w:r>
          <w:rPr>
            <w:noProof/>
            <w:webHidden/>
          </w:rPr>
          <w:instrText xml:space="preserve"> PAGEREF _Toc180618654 \h </w:instrText>
        </w:r>
        <w:r>
          <w:rPr>
            <w:noProof/>
            <w:webHidden/>
          </w:rPr>
        </w:r>
        <w:r>
          <w:rPr>
            <w:noProof/>
            <w:webHidden/>
          </w:rPr>
          <w:fldChar w:fldCharType="separate"/>
        </w:r>
        <w:r>
          <w:rPr>
            <w:noProof/>
            <w:webHidden/>
          </w:rPr>
          <w:t>64</w:t>
        </w:r>
        <w:r>
          <w:rPr>
            <w:noProof/>
            <w:webHidden/>
          </w:rPr>
          <w:fldChar w:fldCharType="end"/>
        </w:r>
      </w:hyperlink>
    </w:p>
    <w:p w14:paraId="6D4B2C48" w14:textId="4DFB5902"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55" w:history="1">
        <w:r w:rsidRPr="00063C33">
          <w:rPr>
            <w:rStyle w:val="Hyperlink"/>
            <w:noProof/>
          </w:rPr>
          <w:t>A.</w:t>
        </w:r>
        <w:r>
          <w:rPr>
            <w:rFonts w:eastAsiaTheme="minorEastAsia" w:cstheme="minorBidi"/>
            <w:noProof/>
            <w:kern w:val="2"/>
            <w:sz w:val="22"/>
            <w:szCs w:val="22"/>
            <w:lang w:val="en-US"/>
            <w14:ligatures w14:val="standardContextual"/>
          </w:rPr>
          <w:tab/>
        </w:r>
        <w:r w:rsidRPr="00063C33">
          <w:rPr>
            <w:rStyle w:val="Hyperlink"/>
            <w:noProof/>
          </w:rPr>
          <w:t>Créer un modèle de dimension de suivi</w:t>
        </w:r>
        <w:r>
          <w:rPr>
            <w:noProof/>
            <w:webHidden/>
          </w:rPr>
          <w:tab/>
        </w:r>
        <w:r>
          <w:rPr>
            <w:noProof/>
            <w:webHidden/>
          </w:rPr>
          <w:fldChar w:fldCharType="begin"/>
        </w:r>
        <w:r>
          <w:rPr>
            <w:noProof/>
            <w:webHidden/>
          </w:rPr>
          <w:instrText xml:space="preserve"> PAGEREF _Toc180618655 \h </w:instrText>
        </w:r>
        <w:r>
          <w:rPr>
            <w:noProof/>
            <w:webHidden/>
          </w:rPr>
        </w:r>
        <w:r>
          <w:rPr>
            <w:noProof/>
            <w:webHidden/>
          </w:rPr>
          <w:fldChar w:fldCharType="separate"/>
        </w:r>
        <w:r>
          <w:rPr>
            <w:noProof/>
            <w:webHidden/>
          </w:rPr>
          <w:t>64</w:t>
        </w:r>
        <w:r>
          <w:rPr>
            <w:noProof/>
            <w:webHidden/>
          </w:rPr>
          <w:fldChar w:fldCharType="end"/>
        </w:r>
      </w:hyperlink>
    </w:p>
    <w:p w14:paraId="77EEAE27" w14:textId="53BEB607"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56" w:history="1">
        <w:r w:rsidRPr="00063C33">
          <w:rPr>
            <w:rStyle w:val="Hyperlink"/>
            <w:noProof/>
          </w:rPr>
          <w:t>B.</w:t>
        </w:r>
        <w:r>
          <w:rPr>
            <w:rFonts w:eastAsiaTheme="minorEastAsia" w:cstheme="minorBidi"/>
            <w:noProof/>
            <w:kern w:val="2"/>
            <w:sz w:val="22"/>
            <w:szCs w:val="22"/>
            <w:lang w:val="en-US"/>
            <w14:ligatures w14:val="standardContextual"/>
          </w:rPr>
          <w:tab/>
        </w:r>
        <w:r w:rsidRPr="00063C33">
          <w:rPr>
            <w:rStyle w:val="Hyperlink"/>
            <w:noProof/>
          </w:rPr>
          <w:t>Obtenir les informations d’un modèle de dimension de suivi</w:t>
        </w:r>
        <w:r>
          <w:rPr>
            <w:noProof/>
            <w:webHidden/>
          </w:rPr>
          <w:tab/>
        </w:r>
        <w:r>
          <w:rPr>
            <w:noProof/>
            <w:webHidden/>
          </w:rPr>
          <w:fldChar w:fldCharType="begin"/>
        </w:r>
        <w:r>
          <w:rPr>
            <w:noProof/>
            <w:webHidden/>
          </w:rPr>
          <w:instrText xml:space="preserve"> PAGEREF _Toc180618656 \h </w:instrText>
        </w:r>
        <w:r>
          <w:rPr>
            <w:noProof/>
            <w:webHidden/>
          </w:rPr>
        </w:r>
        <w:r>
          <w:rPr>
            <w:noProof/>
            <w:webHidden/>
          </w:rPr>
          <w:fldChar w:fldCharType="separate"/>
        </w:r>
        <w:r>
          <w:rPr>
            <w:noProof/>
            <w:webHidden/>
          </w:rPr>
          <w:t>65</w:t>
        </w:r>
        <w:r>
          <w:rPr>
            <w:noProof/>
            <w:webHidden/>
          </w:rPr>
          <w:fldChar w:fldCharType="end"/>
        </w:r>
      </w:hyperlink>
    </w:p>
    <w:p w14:paraId="1A9C12DE" w14:textId="13583F58"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57" w:history="1">
        <w:r w:rsidRPr="00063C33">
          <w:rPr>
            <w:rStyle w:val="Hyperlink"/>
            <w:noProof/>
          </w:rPr>
          <w:t>C.</w:t>
        </w:r>
        <w:r>
          <w:rPr>
            <w:rFonts w:eastAsiaTheme="minorEastAsia" w:cstheme="minorBidi"/>
            <w:noProof/>
            <w:kern w:val="2"/>
            <w:sz w:val="22"/>
            <w:szCs w:val="22"/>
            <w:lang w:val="en-US"/>
            <w14:ligatures w14:val="standardContextual"/>
          </w:rPr>
          <w:tab/>
        </w:r>
        <w:r w:rsidRPr="00063C33">
          <w:rPr>
            <w:rStyle w:val="Hyperlink"/>
            <w:noProof/>
          </w:rPr>
          <w:t>Changer le statut d’un modèle de dimension de suivi</w:t>
        </w:r>
        <w:r>
          <w:rPr>
            <w:noProof/>
            <w:webHidden/>
          </w:rPr>
          <w:tab/>
        </w:r>
        <w:r>
          <w:rPr>
            <w:noProof/>
            <w:webHidden/>
          </w:rPr>
          <w:fldChar w:fldCharType="begin"/>
        </w:r>
        <w:r>
          <w:rPr>
            <w:noProof/>
            <w:webHidden/>
          </w:rPr>
          <w:instrText xml:space="preserve"> PAGEREF _Toc180618657 \h </w:instrText>
        </w:r>
        <w:r>
          <w:rPr>
            <w:noProof/>
            <w:webHidden/>
          </w:rPr>
        </w:r>
        <w:r>
          <w:rPr>
            <w:noProof/>
            <w:webHidden/>
          </w:rPr>
          <w:fldChar w:fldCharType="separate"/>
        </w:r>
        <w:r>
          <w:rPr>
            <w:noProof/>
            <w:webHidden/>
          </w:rPr>
          <w:t>65</w:t>
        </w:r>
        <w:r>
          <w:rPr>
            <w:noProof/>
            <w:webHidden/>
          </w:rPr>
          <w:fldChar w:fldCharType="end"/>
        </w:r>
      </w:hyperlink>
    </w:p>
    <w:p w14:paraId="708C9C7F" w14:textId="120826EC"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658" w:history="1">
        <w:r w:rsidRPr="00063C33">
          <w:rPr>
            <w:rStyle w:val="Hyperlink"/>
            <w:noProof/>
          </w:rPr>
          <w:t>4.</w:t>
        </w:r>
        <w:r>
          <w:rPr>
            <w:rFonts w:eastAsiaTheme="minorEastAsia" w:cstheme="minorBidi"/>
            <w:noProof/>
            <w:kern w:val="2"/>
            <w:sz w:val="22"/>
            <w:szCs w:val="22"/>
            <w:lang w:val="en-US"/>
            <w14:ligatures w14:val="standardContextual"/>
          </w:rPr>
          <w:tab/>
        </w:r>
        <w:r w:rsidRPr="00063C33">
          <w:rPr>
            <w:rStyle w:val="Hyperlink"/>
            <w:noProof/>
          </w:rPr>
          <w:t>Demande d'achat</w:t>
        </w:r>
        <w:r>
          <w:rPr>
            <w:noProof/>
            <w:webHidden/>
          </w:rPr>
          <w:tab/>
        </w:r>
        <w:r>
          <w:rPr>
            <w:noProof/>
            <w:webHidden/>
          </w:rPr>
          <w:fldChar w:fldCharType="begin"/>
        </w:r>
        <w:r>
          <w:rPr>
            <w:noProof/>
            <w:webHidden/>
          </w:rPr>
          <w:instrText xml:space="preserve"> PAGEREF _Toc180618658 \h </w:instrText>
        </w:r>
        <w:r>
          <w:rPr>
            <w:noProof/>
            <w:webHidden/>
          </w:rPr>
        </w:r>
        <w:r>
          <w:rPr>
            <w:noProof/>
            <w:webHidden/>
          </w:rPr>
          <w:fldChar w:fldCharType="separate"/>
        </w:r>
        <w:r>
          <w:rPr>
            <w:noProof/>
            <w:webHidden/>
          </w:rPr>
          <w:t>66</w:t>
        </w:r>
        <w:r>
          <w:rPr>
            <w:noProof/>
            <w:webHidden/>
          </w:rPr>
          <w:fldChar w:fldCharType="end"/>
        </w:r>
      </w:hyperlink>
    </w:p>
    <w:p w14:paraId="5D5CA9C6" w14:textId="29BFE9E4"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59" w:history="1">
        <w:r w:rsidRPr="00063C33">
          <w:rPr>
            <w:rStyle w:val="Hyperlink"/>
            <w:noProof/>
          </w:rPr>
          <w:t>A.</w:t>
        </w:r>
        <w:r>
          <w:rPr>
            <w:rFonts w:eastAsiaTheme="minorEastAsia" w:cstheme="minorBidi"/>
            <w:noProof/>
            <w:kern w:val="2"/>
            <w:sz w:val="22"/>
            <w:szCs w:val="22"/>
            <w:lang w:val="en-US"/>
            <w14:ligatures w14:val="standardContextual"/>
          </w:rPr>
          <w:tab/>
        </w:r>
        <w:r w:rsidRPr="00063C33">
          <w:rPr>
            <w:rStyle w:val="Hyperlink"/>
            <w:noProof/>
          </w:rPr>
          <w:t>Ajout du statut "VALIDER" entre "BROUILLON" et "EN COURS DE RÉVISION"</w:t>
        </w:r>
        <w:r>
          <w:rPr>
            <w:noProof/>
            <w:webHidden/>
          </w:rPr>
          <w:tab/>
        </w:r>
        <w:r>
          <w:rPr>
            <w:noProof/>
            <w:webHidden/>
          </w:rPr>
          <w:fldChar w:fldCharType="begin"/>
        </w:r>
        <w:r>
          <w:rPr>
            <w:noProof/>
            <w:webHidden/>
          </w:rPr>
          <w:instrText xml:space="preserve"> PAGEREF _Toc180618659 \h </w:instrText>
        </w:r>
        <w:r>
          <w:rPr>
            <w:noProof/>
            <w:webHidden/>
          </w:rPr>
        </w:r>
        <w:r>
          <w:rPr>
            <w:noProof/>
            <w:webHidden/>
          </w:rPr>
          <w:fldChar w:fldCharType="separate"/>
        </w:r>
        <w:r>
          <w:rPr>
            <w:noProof/>
            <w:webHidden/>
          </w:rPr>
          <w:t>66</w:t>
        </w:r>
        <w:r>
          <w:rPr>
            <w:noProof/>
            <w:webHidden/>
          </w:rPr>
          <w:fldChar w:fldCharType="end"/>
        </w:r>
      </w:hyperlink>
    </w:p>
    <w:p w14:paraId="46E9F1A9" w14:textId="6EF38A21"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60" w:history="1">
        <w:r w:rsidRPr="00063C33">
          <w:rPr>
            <w:rStyle w:val="Hyperlink"/>
            <w:rFonts w:ascii="Times New Roman" w:hAnsi="Times New Roman"/>
            <w:noProof/>
          </w:rPr>
          <w:t>B.</w:t>
        </w:r>
        <w:r>
          <w:rPr>
            <w:rFonts w:eastAsiaTheme="minorEastAsia" w:cstheme="minorBidi"/>
            <w:noProof/>
            <w:kern w:val="2"/>
            <w:sz w:val="22"/>
            <w:szCs w:val="22"/>
            <w:lang w:val="en-US"/>
            <w14:ligatures w14:val="standardContextual"/>
          </w:rPr>
          <w:tab/>
        </w:r>
        <w:r w:rsidRPr="00063C33">
          <w:rPr>
            <w:rStyle w:val="Hyperlink"/>
            <w:noProof/>
          </w:rPr>
          <w:t xml:space="preserve">4. </w:t>
        </w:r>
        <w:r w:rsidRPr="00063C33">
          <w:rPr>
            <w:rStyle w:val="Hyperlink"/>
            <w:b/>
            <w:bCs/>
            <w:noProof/>
          </w:rPr>
          <w:t>Clôture des DA avec gestion des lignes</w:t>
        </w:r>
        <w:r>
          <w:rPr>
            <w:noProof/>
            <w:webHidden/>
          </w:rPr>
          <w:tab/>
        </w:r>
        <w:r>
          <w:rPr>
            <w:noProof/>
            <w:webHidden/>
          </w:rPr>
          <w:fldChar w:fldCharType="begin"/>
        </w:r>
        <w:r>
          <w:rPr>
            <w:noProof/>
            <w:webHidden/>
          </w:rPr>
          <w:instrText xml:space="preserve"> PAGEREF _Toc180618660 \h </w:instrText>
        </w:r>
        <w:r>
          <w:rPr>
            <w:noProof/>
            <w:webHidden/>
          </w:rPr>
        </w:r>
        <w:r>
          <w:rPr>
            <w:noProof/>
            <w:webHidden/>
          </w:rPr>
          <w:fldChar w:fldCharType="separate"/>
        </w:r>
        <w:r>
          <w:rPr>
            <w:noProof/>
            <w:webHidden/>
          </w:rPr>
          <w:t>68</w:t>
        </w:r>
        <w:r>
          <w:rPr>
            <w:noProof/>
            <w:webHidden/>
          </w:rPr>
          <w:fldChar w:fldCharType="end"/>
        </w:r>
      </w:hyperlink>
    </w:p>
    <w:p w14:paraId="17E8CD58" w14:textId="1B07E24E" w:rsidR="00A56AC3" w:rsidRDefault="00A56AC3" w:rsidP="00A56AC3">
      <w:pPr>
        <w:pStyle w:val="TOC2"/>
        <w:rPr>
          <w:rFonts w:eastAsiaTheme="minorEastAsia" w:cstheme="minorBidi"/>
          <w:noProof/>
          <w:kern w:val="2"/>
          <w:sz w:val="22"/>
          <w:szCs w:val="22"/>
          <w:lang w:val="en-US"/>
          <w14:ligatures w14:val="standardContextual"/>
        </w:rPr>
      </w:pPr>
      <w:hyperlink w:anchor="_Toc180618661" w:history="1">
        <w:r w:rsidRPr="00063C33">
          <w:rPr>
            <w:rStyle w:val="Hyperlink"/>
            <w:noProof/>
          </w:rPr>
          <w:t>Tests API</w:t>
        </w:r>
        <w:r>
          <w:rPr>
            <w:noProof/>
            <w:webHidden/>
          </w:rPr>
          <w:tab/>
        </w:r>
        <w:r>
          <w:rPr>
            <w:noProof/>
            <w:webHidden/>
          </w:rPr>
          <w:fldChar w:fldCharType="begin"/>
        </w:r>
        <w:r>
          <w:rPr>
            <w:noProof/>
            <w:webHidden/>
          </w:rPr>
          <w:instrText xml:space="preserve"> PAGEREF _Toc180618661 \h </w:instrText>
        </w:r>
        <w:r>
          <w:rPr>
            <w:noProof/>
            <w:webHidden/>
          </w:rPr>
        </w:r>
        <w:r>
          <w:rPr>
            <w:noProof/>
            <w:webHidden/>
          </w:rPr>
          <w:fldChar w:fldCharType="separate"/>
        </w:r>
        <w:r>
          <w:rPr>
            <w:noProof/>
            <w:webHidden/>
          </w:rPr>
          <w:t>69</w:t>
        </w:r>
        <w:r>
          <w:rPr>
            <w:noProof/>
            <w:webHidden/>
          </w:rPr>
          <w:fldChar w:fldCharType="end"/>
        </w:r>
      </w:hyperlink>
    </w:p>
    <w:p w14:paraId="591A607D" w14:textId="646021B0"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662" w:history="1">
        <w:r w:rsidRPr="00063C33">
          <w:rPr>
            <w:rStyle w:val="Hyperlink"/>
            <w:noProof/>
          </w:rPr>
          <w:t>1.</w:t>
        </w:r>
        <w:r>
          <w:rPr>
            <w:rFonts w:eastAsiaTheme="minorEastAsia" w:cstheme="minorBidi"/>
            <w:noProof/>
            <w:kern w:val="2"/>
            <w:sz w:val="22"/>
            <w:szCs w:val="22"/>
            <w:lang w:val="en-US"/>
            <w14:ligatures w14:val="standardContextual"/>
          </w:rPr>
          <w:tab/>
        </w:r>
        <w:r w:rsidRPr="00063C33">
          <w:rPr>
            <w:rStyle w:val="Hyperlink"/>
            <w:noProof/>
          </w:rPr>
          <w:t>Tests pour le Frontend</w:t>
        </w:r>
        <w:r>
          <w:rPr>
            <w:noProof/>
            <w:webHidden/>
          </w:rPr>
          <w:tab/>
        </w:r>
        <w:r>
          <w:rPr>
            <w:noProof/>
            <w:webHidden/>
          </w:rPr>
          <w:fldChar w:fldCharType="begin"/>
        </w:r>
        <w:r>
          <w:rPr>
            <w:noProof/>
            <w:webHidden/>
          </w:rPr>
          <w:instrText xml:space="preserve"> PAGEREF _Toc180618662 \h </w:instrText>
        </w:r>
        <w:r>
          <w:rPr>
            <w:noProof/>
            <w:webHidden/>
          </w:rPr>
        </w:r>
        <w:r>
          <w:rPr>
            <w:noProof/>
            <w:webHidden/>
          </w:rPr>
          <w:fldChar w:fldCharType="separate"/>
        </w:r>
        <w:r>
          <w:rPr>
            <w:noProof/>
            <w:webHidden/>
          </w:rPr>
          <w:t>69</w:t>
        </w:r>
        <w:r>
          <w:rPr>
            <w:noProof/>
            <w:webHidden/>
          </w:rPr>
          <w:fldChar w:fldCharType="end"/>
        </w:r>
      </w:hyperlink>
    </w:p>
    <w:p w14:paraId="63F48C1A" w14:textId="05CA8B94"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663" w:history="1">
        <w:r w:rsidRPr="00063C33">
          <w:rPr>
            <w:rStyle w:val="Hyperlink"/>
            <w:noProof/>
          </w:rPr>
          <w:t>2.</w:t>
        </w:r>
        <w:r>
          <w:rPr>
            <w:rFonts w:eastAsiaTheme="minorEastAsia" w:cstheme="minorBidi"/>
            <w:noProof/>
            <w:kern w:val="2"/>
            <w:sz w:val="22"/>
            <w:szCs w:val="22"/>
            <w:lang w:val="en-US"/>
            <w14:ligatures w14:val="standardContextual"/>
          </w:rPr>
          <w:tab/>
        </w:r>
        <w:r w:rsidRPr="00063C33">
          <w:rPr>
            <w:rStyle w:val="Hyperlink"/>
            <w:noProof/>
          </w:rPr>
          <w:t>Tests des API Backend</w:t>
        </w:r>
        <w:r>
          <w:rPr>
            <w:noProof/>
            <w:webHidden/>
          </w:rPr>
          <w:tab/>
        </w:r>
        <w:r>
          <w:rPr>
            <w:noProof/>
            <w:webHidden/>
          </w:rPr>
          <w:fldChar w:fldCharType="begin"/>
        </w:r>
        <w:r>
          <w:rPr>
            <w:noProof/>
            <w:webHidden/>
          </w:rPr>
          <w:instrText xml:space="preserve"> PAGEREF _Toc180618663 \h </w:instrText>
        </w:r>
        <w:r>
          <w:rPr>
            <w:noProof/>
            <w:webHidden/>
          </w:rPr>
        </w:r>
        <w:r>
          <w:rPr>
            <w:noProof/>
            <w:webHidden/>
          </w:rPr>
          <w:fldChar w:fldCharType="separate"/>
        </w:r>
        <w:r>
          <w:rPr>
            <w:noProof/>
            <w:webHidden/>
          </w:rPr>
          <w:t>71</w:t>
        </w:r>
        <w:r>
          <w:rPr>
            <w:noProof/>
            <w:webHidden/>
          </w:rPr>
          <w:fldChar w:fldCharType="end"/>
        </w:r>
      </w:hyperlink>
    </w:p>
    <w:p w14:paraId="37AFA27A" w14:textId="128F1DC5" w:rsidR="00A56AC3" w:rsidRDefault="00A56AC3" w:rsidP="00A56AC3">
      <w:pPr>
        <w:pStyle w:val="TOC2"/>
        <w:rPr>
          <w:rFonts w:eastAsiaTheme="minorEastAsia" w:cstheme="minorBidi"/>
          <w:noProof/>
          <w:kern w:val="2"/>
          <w:sz w:val="22"/>
          <w:szCs w:val="22"/>
          <w:lang w:val="en-US"/>
          <w14:ligatures w14:val="standardContextual"/>
        </w:rPr>
      </w:pPr>
      <w:hyperlink w:anchor="_Toc180618664" w:history="1">
        <w:r w:rsidRPr="00063C33">
          <w:rPr>
            <w:rStyle w:val="Hyperlink"/>
            <w:noProof/>
          </w:rPr>
          <w:t>Conclusion</w:t>
        </w:r>
        <w:r>
          <w:rPr>
            <w:noProof/>
            <w:webHidden/>
          </w:rPr>
          <w:tab/>
        </w:r>
        <w:r>
          <w:rPr>
            <w:noProof/>
            <w:webHidden/>
          </w:rPr>
          <w:fldChar w:fldCharType="begin"/>
        </w:r>
        <w:r>
          <w:rPr>
            <w:noProof/>
            <w:webHidden/>
          </w:rPr>
          <w:instrText xml:space="preserve"> PAGEREF _Toc180618664 \h </w:instrText>
        </w:r>
        <w:r>
          <w:rPr>
            <w:noProof/>
            <w:webHidden/>
          </w:rPr>
        </w:r>
        <w:r>
          <w:rPr>
            <w:noProof/>
            <w:webHidden/>
          </w:rPr>
          <w:fldChar w:fldCharType="separate"/>
        </w:r>
        <w:r>
          <w:rPr>
            <w:noProof/>
            <w:webHidden/>
          </w:rPr>
          <w:t>73</w:t>
        </w:r>
        <w:r>
          <w:rPr>
            <w:noProof/>
            <w:webHidden/>
          </w:rPr>
          <w:fldChar w:fldCharType="end"/>
        </w:r>
      </w:hyperlink>
    </w:p>
    <w:p w14:paraId="67F904C6" w14:textId="73440674" w:rsidR="00A56AC3" w:rsidRDefault="00A56AC3" w:rsidP="00A56AC3">
      <w:pPr>
        <w:pStyle w:val="TOC2"/>
        <w:rPr>
          <w:rFonts w:eastAsiaTheme="minorEastAsia" w:cstheme="minorBidi"/>
          <w:noProof/>
          <w:kern w:val="2"/>
          <w:sz w:val="22"/>
          <w:szCs w:val="22"/>
          <w:lang w:val="en-US"/>
          <w14:ligatures w14:val="standardContextual"/>
        </w:rPr>
      </w:pPr>
      <w:hyperlink w:anchor="_Toc180618665" w:history="1">
        <w:r w:rsidRPr="00063C33">
          <w:rPr>
            <w:rStyle w:val="Hyperlink"/>
            <w:noProof/>
          </w:rPr>
          <w:t>CONCLUSION GENERALE</w:t>
        </w:r>
        <w:r>
          <w:rPr>
            <w:noProof/>
            <w:webHidden/>
          </w:rPr>
          <w:tab/>
        </w:r>
        <w:r>
          <w:rPr>
            <w:noProof/>
            <w:webHidden/>
          </w:rPr>
          <w:fldChar w:fldCharType="begin"/>
        </w:r>
        <w:r>
          <w:rPr>
            <w:noProof/>
            <w:webHidden/>
          </w:rPr>
          <w:instrText xml:space="preserve"> PAGEREF _Toc180618665 \h </w:instrText>
        </w:r>
        <w:r>
          <w:rPr>
            <w:noProof/>
            <w:webHidden/>
          </w:rPr>
        </w:r>
        <w:r>
          <w:rPr>
            <w:noProof/>
            <w:webHidden/>
          </w:rPr>
          <w:fldChar w:fldCharType="separate"/>
        </w:r>
        <w:r>
          <w:rPr>
            <w:noProof/>
            <w:webHidden/>
          </w:rPr>
          <w:t>74</w:t>
        </w:r>
        <w:r>
          <w:rPr>
            <w:noProof/>
            <w:webHidden/>
          </w:rPr>
          <w:fldChar w:fldCharType="end"/>
        </w:r>
      </w:hyperlink>
    </w:p>
    <w:p w14:paraId="573913B1" w14:textId="763C2C9A" w:rsidR="00A56AC3" w:rsidRDefault="00A56AC3" w:rsidP="00A56AC3">
      <w:pPr>
        <w:pStyle w:val="TOC2"/>
        <w:rPr>
          <w:rFonts w:eastAsiaTheme="minorEastAsia" w:cstheme="minorBidi"/>
          <w:noProof/>
          <w:kern w:val="2"/>
          <w:sz w:val="22"/>
          <w:szCs w:val="22"/>
          <w:lang w:val="en-US"/>
          <w14:ligatures w14:val="standardContextual"/>
        </w:rPr>
      </w:pPr>
      <w:hyperlink w:anchor="_Toc180618666" w:history="1">
        <w:r w:rsidRPr="00063C33">
          <w:rPr>
            <w:rStyle w:val="Hyperlink"/>
            <w:noProof/>
          </w:rPr>
          <w:t>BIBLIOGRAPHIE</w:t>
        </w:r>
        <w:r>
          <w:rPr>
            <w:noProof/>
            <w:webHidden/>
          </w:rPr>
          <w:tab/>
        </w:r>
        <w:r>
          <w:rPr>
            <w:noProof/>
            <w:webHidden/>
          </w:rPr>
          <w:fldChar w:fldCharType="begin"/>
        </w:r>
        <w:r>
          <w:rPr>
            <w:noProof/>
            <w:webHidden/>
          </w:rPr>
          <w:instrText xml:space="preserve"> PAGEREF _Toc180618666 \h </w:instrText>
        </w:r>
        <w:r>
          <w:rPr>
            <w:noProof/>
            <w:webHidden/>
          </w:rPr>
        </w:r>
        <w:r>
          <w:rPr>
            <w:noProof/>
            <w:webHidden/>
          </w:rPr>
          <w:fldChar w:fldCharType="separate"/>
        </w:r>
        <w:r>
          <w:rPr>
            <w:noProof/>
            <w:webHidden/>
          </w:rPr>
          <w:t>75</w:t>
        </w:r>
        <w:r>
          <w:rPr>
            <w:noProof/>
            <w:webHidden/>
          </w:rPr>
          <w:fldChar w:fldCharType="end"/>
        </w:r>
      </w:hyperlink>
    </w:p>
    <w:p w14:paraId="43B55F7E" w14:textId="457E70CF" w:rsidR="00A56AC3" w:rsidRDefault="00A56AC3" w:rsidP="00A56AC3">
      <w:pPr>
        <w:pStyle w:val="TOC2"/>
        <w:rPr>
          <w:rFonts w:eastAsiaTheme="minorEastAsia" w:cstheme="minorBidi"/>
          <w:noProof/>
          <w:kern w:val="2"/>
          <w:sz w:val="22"/>
          <w:szCs w:val="22"/>
          <w:lang w:val="en-US"/>
          <w14:ligatures w14:val="standardContextual"/>
        </w:rPr>
      </w:pPr>
      <w:hyperlink w:anchor="_Toc180618667" w:history="1">
        <w:r w:rsidRPr="00063C33">
          <w:rPr>
            <w:rStyle w:val="Hyperlink"/>
            <w:noProof/>
          </w:rPr>
          <w:t>ANNEXES</w:t>
        </w:r>
        <w:r>
          <w:rPr>
            <w:noProof/>
            <w:webHidden/>
          </w:rPr>
          <w:tab/>
        </w:r>
        <w:r>
          <w:rPr>
            <w:noProof/>
            <w:webHidden/>
          </w:rPr>
          <w:fldChar w:fldCharType="begin"/>
        </w:r>
        <w:r>
          <w:rPr>
            <w:noProof/>
            <w:webHidden/>
          </w:rPr>
          <w:instrText xml:space="preserve"> PAGEREF _Toc180618667 \h </w:instrText>
        </w:r>
        <w:r>
          <w:rPr>
            <w:noProof/>
            <w:webHidden/>
          </w:rPr>
        </w:r>
        <w:r>
          <w:rPr>
            <w:noProof/>
            <w:webHidden/>
          </w:rPr>
          <w:fldChar w:fldCharType="separate"/>
        </w:r>
        <w:r>
          <w:rPr>
            <w:noProof/>
            <w:webHidden/>
          </w:rPr>
          <w:t>76</w:t>
        </w:r>
        <w:r>
          <w:rPr>
            <w:noProof/>
            <w:webHidden/>
          </w:rPr>
          <w:fldChar w:fldCharType="end"/>
        </w:r>
      </w:hyperlink>
    </w:p>
    <w:p w14:paraId="4C41BC3E" w14:textId="201D37B9" w:rsidR="002A0B47" w:rsidRPr="002A0B47" w:rsidRDefault="00FA3AD0" w:rsidP="007726F3">
      <w:pPr>
        <w:spacing w:line="276" w:lineRule="auto"/>
        <w:ind w:firstLine="0"/>
      </w:pPr>
      <w:r>
        <w:rPr>
          <w:rFonts w:cstheme="minorHAnsi"/>
          <w:b/>
          <w:bCs/>
          <w:sz w:val="20"/>
        </w:rPr>
        <w:fldChar w:fldCharType="end"/>
      </w:r>
    </w:p>
    <w:p w14:paraId="0ED5F5B4" w14:textId="77777777" w:rsidR="007726F3" w:rsidRDefault="007726F3">
      <w:pPr>
        <w:spacing w:after="160" w:line="259" w:lineRule="auto"/>
        <w:ind w:firstLine="0"/>
        <w:jc w:val="left"/>
        <w:rPr>
          <w:rFonts w:ascii="Times New Roman" w:eastAsiaTheme="majorEastAsia" w:hAnsi="Times New Roman" w:cstheme="majorBidi"/>
          <w:b/>
          <w:color w:val="1F3864" w:themeColor="accent1" w:themeShade="80"/>
          <w:sz w:val="44"/>
          <w:szCs w:val="26"/>
        </w:rPr>
      </w:pPr>
      <w:r>
        <w:br w:type="page"/>
      </w:r>
    </w:p>
    <w:p w14:paraId="157BE674" w14:textId="3FB0C6F4" w:rsidR="007726F3" w:rsidRDefault="002E1D05" w:rsidP="00F1539B">
      <w:pPr>
        <w:pStyle w:val="Heading2"/>
      </w:pPr>
      <w:bookmarkStart w:id="10" w:name="_Toc180618579"/>
      <w:r w:rsidRPr="00572517">
        <w:lastRenderedPageBreak/>
        <w:t>TABLE DES ILLUSTRATIONS</w:t>
      </w:r>
      <w:bookmarkEnd w:id="10"/>
    </w:p>
    <w:p w14:paraId="4DB444BD" w14:textId="2890A14D" w:rsidR="001F6806" w:rsidRDefault="001F6806" w:rsidP="001F6806">
      <w:pPr>
        <w:spacing w:after="0" w:line="240" w:lineRule="auto"/>
        <w:rPr>
          <w:rFonts w:ascii="Times New Roman" w:eastAsia="Times New Roman" w:hAnsi="Times New Roman" w:cs="Times New Roman"/>
          <w:sz w:val="28"/>
          <w:szCs w:val="28"/>
          <w:lang w:eastAsia="fr-FR"/>
        </w:rPr>
      </w:pPr>
      <w:r w:rsidRPr="00CD3FE5">
        <w:rPr>
          <w:rFonts w:ascii="Times New Roman" w:eastAsia="Times New Roman" w:hAnsi="Times New Roman" w:cs="Times New Roman"/>
          <w:sz w:val="28"/>
          <w:szCs w:val="28"/>
          <w:lang w:eastAsia="fr-FR"/>
        </w:rPr>
        <w:t>Liste de</w:t>
      </w:r>
      <w:r>
        <w:rPr>
          <w:rFonts w:ascii="Times New Roman" w:eastAsia="Times New Roman" w:hAnsi="Times New Roman" w:cs="Times New Roman"/>
          <w:sz w:val="28"/>
          <w:szCs w:val="28"/>
          <w:lang w:eastAsia="fr-FR"/>
        </w:rPr>
        <w:t>s</w:t>
      </w:r>
      <w:r w:rsidRPr="00CD3FE5">
        <w:rPr>
          <w:rFonts w:ascii="Times New Roman" w:eastAsia="Times New Roman" w:hAnsi="Times New Roman" w:cs="Times New Roman"/>
          <w:sz w:val="28"/>
          <w:szCs w:val="28"/>
          <w:lang w:eastAsia="fr-FR"/>
        </w:rPr>
        <w:t xml:space="preserve"> figures</w:t>
      </w:r>
    </w:p>
    <w:p w14:paraId="6F51928D" w14:textId="77777777" w:rsidR="001F6806" w:rsidRPr="001F6806" w:rsidRDefault="001F6806" w:rsidP="001F6806">
      <w:pPr>
        <w:spacing w:after="0" w:line="240" w:lineRule="auto"/>
        <w:rPr>
          <w:rFonts w:ascii="Times New Roman" w:eastAsia="Times New Roman" w:hAnsi="Times New Roman" w:cs="Times New Roman"/>
          <w:sz w:val="28"/>
          <w:szCs w:val="28"/>
          <w:lang w:eastAsia="fr-FR"/>
        </w:rPr>
      </w:pPr>
    </w:p>
    <w:p w14:paraId="58A1E1D9" w14:textId="36FAADFC" w:rsidR="002A0B47" w:rsidRDefault="002E1D05">
      <w:pPr>
        <w:pStyle w:val="TableofFigures"/>
        <w:tabs>
          <w:tab w:val="right" w:leader="dot" w:pos="10456"/>
        </w:tabs>
        <w:rPr>
          <w:rFonts w:eastAsiaTheme="minorEastAsia" w:cstheme="minorBidi"/>
          <w:noProof/>
          <w:kern w:val="2"/>
          <w:sz w:val="22"/>
          <w:szCs w:val="22"/>
          <w:lang w:val="en-US"/>
          <w14:ligatures w14:val="standardContextual"/>
        </w:rPr>
      </w:pPr>
      <w:r w:rsidRPr="00572517">
        <w:fldChar w:fldCharType="begin"/>
      </w:r>
      <w:r w:rsidRPr="00572517">
        <w:instrText xml:space="preserve"> TOC \h \z \c "Figure" </w:instrText>
      </w:r>
      <w:r w:rsidRPr="00572517">
        <w:fldChar w:fldCharType="separate"/>
      </w:r>
      <w:hyperlink w:anchor="_Toc180334594" w:history="1">
        <w:r w:rsidR="002A0B47" w:rsidRPr="00371AA3">
          <w:rPr>
            <w:rStyle w:val="Hyperlink"/>
            <w:noProof/>
          </w:rPr>
          <w:t>Figure 1 L’organigramme de la COPAG</w:t>
        </w:r>
        <w:r w:rsidR="002A0B47">
          <w:rPr>
            <w:noProof/>
            <w:webHidden/>
          </w:rPr>
          <w:tab/>
        </w:r>
        <w:r w:rsidR="002A0B47">
          <w:rPr>
            <w:noProof/>
            <w:webHidden/>
          </w:rPr>
          <w:fldChar w:fldCharType="begin"/>
        </w:r>
        <w:r w:rsidR="002A0B47">
          <w:rPr>
            <w:noProof/>
            <w:webHidden/>
          </w:rPr>
          <w:instrText xml:space="preserve"> PAGEREF _Toc180334594 \h </w:instrText>
        </w:r>
        <w:r w:rsidR="002A0B47">
          <w:rPr>
            <w:noProof/>
            <w:webHidden/>
          </w:rPr>
        </w:r>
        <w:r w:rsidR="002A0B47">
          <w:rPr>
            <w:noProof/>
            <w:webHidden/>
          </w:rPr>
          <w:fldChar w:fldCharType="separate"/>
        </w:r>
        <w:r w:rsidR="002A0B47">
          <w:rPr>
            <w:noProof/>
            <w:webHidden/>
          </w:rPr>
          <w:t>11</w:t>
        </w:r>
        <w:r w:rsidR="002A0B47">
          <w:rPr>
            <w:noProof/>
            <w:webHidden/>
          </w:rPr>
          <w:fldChar w:fldCharType="end"/>
        </w:r>
      </w:hyperlink>
    </w:p>
    <w:p w14:paraId="5562257C" w14:textId="79F7BCE7"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595" w:history="1">
        <w:r w:rsidRPr="00371AA3">
          <w:rPr>
            <w:rStyle w:val="Hyperlink"/>
            <w:noProof/>
          </w:rPr>
          <w:t>Figure 2 L’organisation de la COPAG</w:t>
        </w:r>
        <w:r>
          <w:rPr>
            <w:noProof/>
            <w:webHidden/>
          </w:rPr>
          <w:tab/>
        </w:r>
        <w:r>
          <w:rPr>
            <w:noProof/>
            <w:webHidden/>
          </w:rPr>
          <w:fldChar w:fldCharType="begin"/>
        </w:r>
        <w:r>
          <w:rPr>
            <w:noProof/>
            <w:webHidden/>
          </w:rPr>
          <w:instrText xml:space="preserve"> PAGEREF _Toc180334595 \h </w:instrText>
        </w:r>
        <w:r>
          <w:rPr>
            <w:noProof/>
            <w:webHidden/>
          </w:rPr>
        </w:r>
        <w:r>
          <w:rPr>
            <w:noProof/>
            <w:webHidden/>
          </w:rPr>
          <w:fldChar w:fldCharType="separate"/>
        </w:r>
        <w:r>
          <w:rPr>
            <w:noProof/>
            <w:webHidden/>
          </w:rPr>
          <w:t>12</w:t>
        </w:r>
        <w:r>
          <w:rPr>
            <w:noProof/>
            <w:webHidden/>
          </w:rPr>
          <w:fldChar w:fldCharType="end"/>
        </w:r>
      </w:hyperlink>
    </w:p>
    <w:p w14:paraId="3144F637" w14:textId="741337BA"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596" w:history="1">
        <w:r w:rsidRPr="00371AA3">
          <w:rPr>
            <w:rStyle w:val="Hyperlink"/>
            <w:noProof/>
          </w:rPr>
          <w:t>Figure 3 Architecture logicielle du projet</w:t>
        </w:r>
        <w:r>
          <w:rPr>
            <w:noProof/>
            <w:webHidden/>
          </w:rPr>
          <w:tab/>
        </w:r>
        <w:r>
          <w:rPr>
            <w:noProof/>
            <w:webHidden/>
          </w:rPr>
          <w:fldChar w:fldCharType="begin"/>
        </w:r>
        <w:r>
          <w:rPr>
            <w:noProof/>
            <w:webHidden/>
          </w:rPr>
          <w:instrText xml:space="preserve"> PAGEREF _Toc180334596 \h </w:instrText>
        </w:r>
        <w:r>
          <w:rPr>
            <w:noProof/>
            <w:webHidden/>
          </w:rPr>
        </w:r>
        <w:r>
          <w:rPr>
            <w:noProof/>
            <w:webHidden/>
          </w:rPr>
          <w:fldChar w:fldCharType="separate"/>
        </w:r>
        <w:r>
          <w:rPr>
            <w:noProof/>
            <w:webHidden/>
          </w:rPr>
          <w:t>25</w:t>
        </w:r>
        <w:r>
          <w:rPr>
            <w:noProof/>
            <w:webHidden/>
          </w:rPr>
          <w:fldChar w:fldCharType="end"/>
        </w:r>
      </w:hyperlink>
    </w:p>
    <w:p w14:paraId="3DA67299" w14:textId="2B83E286"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597" w:history="1">
        <w:r w:rsidRPr="00371AA3">
          <w:rPr>
            <w:rStyle w:val="Hyperlink"/>
            <w:noProof/>
          </w:rPr>
          <w:t>Figure 4 Diagramme de flux</w:t>
        </w:r>
        <w:r>
          <w:rPr>
            <w:noProof/>
            <w:webHidden/>
          </w:rPr>
          <w:tab/>
        </w:r>
        <w:r>
          <w:rPr>
            <w:noProof/>
            <w:webHidden/>
          </w:rPr>
          <w:fldChar w:fldCharType="begin"/>
        </w:r>
        <w:r>
          <w:rPr>
            <w:noProof/>
            <w:webHidden/>
          </w:rPr>
          <w:instrText xml:space="preserve"> PAGEREF _Toc180334597 \h </w:instrText>
        </w:r>
        <w:r>
          <w:rPr>
            <w:noProof/>
            <w:webHidden/>
          </w:rPr>
        </w:r>
        <w:r>
          <w:rPr>
            <w:noProof/>
            <w:webHidden/>
          </w:rPr>
          <w:fldChar w:fldCharType="separate"/>
        </w:r>
        <w:r>
          <w:rPr>
            <w:noProof/>
            <w:webHidden/>
          </w:rPr>
          <w:t>31</w:t>
        </w:r>
        <w:r>
          <w:rPr>
            <w:noProof/>
            <w:webHidden/>
          </w:rPr>
          <w:fldChar w:fldCharType="end"/>
        </w:r>
      </w:hyperlink>
    </w:p>
    <w:p w14:paraId="35873086" w14:textId="261354D1"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598" w:history="1">
        <w:r w:rsidRPr="00371AA3">
          <w:rPr>
            <w:rStyle w:val="Hyperlink"/>
            <w:noProof/>
          </w:rPr>
          <w:t>Figure 5 use case Diagramme de gestion de consultation</w:t>
        </w:r>
        <w:r>
          <w:rPr>
            <w:noProof/>
            <w:webHidden/>
          </w:rPr>
          <w:tab/>
        </w:r>
        <w:r>
          <w:rPr>
            <w:noProof/>
            <w:webHidden/>
          </w:rPr>
          <w:fldChar w:fldCharType="begin"/>
        </w:r>
        <w:r>
          <w:rPr>
            <w:noProof/>
            <w:webHidden/>
          </w:rPr>
          <w:instrText xml:space="preserve"> PAGEREF _Toc180334598 \h </w:instrText>
        </w:r>
        <w:r>
          <w:rPr>
            <w:noProof/>
            <w:webHidden/>
          </w:rPr>
        </w:r>
        <w:r>
          <w:rPr>
            <w:noProof/>
            <w:webHidden/>
          </w:rPr>
          <w:fldChar w:fldCharType="separate"/>
        </w:r>
        <w:r>
          <w:rPr>
            <w:noProof/>
            <w:webHidden/>
          </w:rPr>
          <w:t>32</w:t>
        </w:r>
        <w:r>
          <w:rPr>
            <w:noProof/>
            <w:webHidden/>
          </w:rPr>
          <w:fldChar w:fldCharType="end"/>
        </w:r>
      </w:hyperlink>
    </w:p>
    <w:p w14:paraId="1E5D4F76" w14:textId="24A32F40"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599" w:history="1">
        <w:r w:rsidRPr="00371AA3">
          <w:rPr>
            <w:rStyle w:val="Hyperlink"/>
            <w:noProof/>
          </w:rPr>
          <w:t>Figure 6 use case Diagramme gestion journaux de transfert</w:t>
        </w:r>
        <w:r>
          <w:rPr>
            <w:noProof/>
            <w:webHidden/>
          </w:rPr>
          <w:tab/>
        </w:r>
        <w:r>
          <w:rPr>
            <w:noProof/>
            <w:webHidden/>
          </w:rPr>
          <w:fldChar w:fldCharType="begin"/>
        </w:r>
        <w:r>
          <w:rPr>
            <w:noProof/>
            <w:webHidden/>
          </w:rPr>
          <w:instrText xml:space="preserve"> PAGEREF _Toc180334599 \h </w:instrText>
        </w:r>
        <w:r>
          <w:rPr>
            <w:noProof/>
            <w:webHidden/>
          </w:rPr>
        </w:r>
        <w:r>
          <w:rPr>
            <w:noProof/>
            <w:webHidden/>
          </w:rPr>
          <w:fldChar w:fldCharType="separate"/>
        </w:r>
        <w:r>
          <w:rPr>
            <w:noProof/>
            <w:webHidden/>
          </w:rPr>
          <w:t>32</w:t>
        </w:r>
        <w:r>
          <w:rPr>
            <w:noProof/>
            <w:webHidden/>
          </w:rPr>
          <w:fldChar w:fldCharType="end"/>
        </w:r>
      </w:hyperlink>
    </w:p>
    <w:p w14:paraId="7CBE1FFB" w14:textId="6292E460"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00" w:history="1">
        <w:r w:rsidRPr="00371AA3">
          <w:rPr>
            <w:rStyle w:val="Hyperlink"/>
            <w:noProof/>
          </w:rPr>
          <w:t>Figure 7 use case Diagram gestion ordre de transfert</w:t>
        </w:r>
        <w:r>
          <w:rPr>
            <w:noProof/>
            <w:webHidden/>
          </w:rPr>
          <w:tab/>
        </w:r>
        <w:r>
          <w:rPr>
            <w:noProof/>
            <w:webHidden/>
          </w:rPr>
          <w:fldChar w:fldCharType="begin"/>
        </w:r>
        <w:r>
          <w:rPr>
            <w:noProof/>
            <w:webHidden/>
          </w:rPr>
          <w:instrText xml:space="preserve"> PAGEREF _Toc180334600 \h </w:instrText>
        </w:r>
        <w:r>
          <w:rPr>
            <w:noProof/>
            <w:webHidden/>
          </w:rPr>
        </w:r>
        <w:r>
          <w:rPr>
            <w:noProof/>
            <w:webHidden/>
          </w:rPr>
          <w:fldChar w:fldCharType="separate"/>
        </w:r>
        <w:r>
          <w:rPr>
            <w:noProof/>
            <w:webHidden/>
          </w:rPr>
          <w:t>34</w:t>
        </w:r>
        <w:r>
          <w:rPr>
            <w:noProof/>
            <w:webHidden/>
          </w:rPr>
          <w:fldChar w:fldCharType="end"/>
        </w:r>
      </w:hyperlink>
    </w:p>
    <w:p w14:paraId="24DDD047" w14:textId="533E42CB"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01" w:history="1">
        <w:r w:rsidRPr="00371AA3">
          <w:rPr>
            <w:rStyle w:val="Hyperlink"/>
            <w:noProof/>
          </w:rPr>
          <w:t>Figure 8 use case Diagramme gestion d’inventaire</w:t>
        </w:r>
        <w:r>
          <w:rPr>
            <w:noProof/>
            <w:webHidden/>
          </w:rPr>
          <w:tab/>
        </w:r>
        <w:r>
          <w:rPr>
            <w:noProof/>
            <w:webHidden/>
          </w:rPr>
          <w:fldChar w:fldCharType="begin"/>
        </w:r>
        <w:r>
          <w:rPr>
            <w:noProof/>
            <w:webHidden/>
          </w:rPr>
          <w:instrText xml:space="preserve"> PAGEREF _Toc180334601 \h </w:instrText>
        </w:r>
        <w:r>
          <w:rPr>
            <w:noProof/>
            <w:webHidden/>
          </w:rPr>
        </w:r>
        <w:r>
          <w:rPr>
            <w:noProof/>
            <w:webHidden/>
          </w:rPr>
          <w:fldChar w:fldCharType="separate"/>
        </w:r>
        <w:r>
          <w:rPr>
            <w:noProof/>
            <w:webHidden/>
          </w:rPr>
          <w:t>35</w:t>
        </w:r>
        <w:r>
          <w:rPr>
            <w:noProof/>
            <w:webHidden/>
          </w:rPr>
          <w:fldChar w:fldCharType="end"/>
        </w:r>
      </w:hyperlink>
    </w:p>
    <w:p w14:paraId="6C8C0370" w14:textId="2F92CC96"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02" w:history="1">
        <w:r w:rsidRPr="00371AA3">
          <w:rPr>
            <w:rStyle w:val="Hyperlink"/>
            <w:noProof/>
          </w:rPr>
          <w:t>Figure 9 use case Diagramme gestion de réception</w:t>
        </w:r>
        <w:r>
          <w:rPr>
            <w:noProof/>
            <w:webHidden/>
          </w:rPr>
          <w:tab/>
        </w:r>
        <w:r>
          <w:rPr>
            <w:noProof/>
            <w:webHidden/>
          </w:rPr>
          <w:fldChar w:fldCharType="begin"/>
        </w:r>
        <w:r>
          <w:rPr>
            <w:noProof/>
            <w:webHidden/>
          </w:rPr>
          <w:instrText xml:space="preserve"> PAGEREF _Toc180334602 \h </w:instrText>
        </w:r>
        <w:r>
          <w:rPr>
            <w:noProof/>
            <w:webHidden/>
          </w:rPr>
        </w:r>
        <w:r>
          <w:rPr>
            <w:noProof/>
            <w:webHidden/>
          </w:rPr>
          <w:fldChar w:fldCharType="separate"/>
        </w:r>
        <w:r>
          <w:rPr>
            <w:noProof/>
            <w:webHidden/>
          </w:rPr>
          <w:t>36</w:t>
        </w:r>
        <w:r>
          <w:rPr>
            <w:noProof/>
            <w:webHidden/>
          </w:rPr>
          <w:fldChar w:fldCharType="end"/>
        </w:r>
      </w:hyperlink>
    </w:p>
    <w:p w14:paraId="526CE31C" w14:textId="07A3B626"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03" w:history="1">
        <w:r w:rsidRPr="00371AA3">
          <w:rPr>
            <w:rStyle w:val="Hyperlink"/>
            <w:noProof/>
          </w:rPr>
          <w:t>Figure 10 Activity Diagram Gestion de consultation de stock disponible</w:t>
        </w:r>
        <w:r>
          <w:rPr>
            <w:noProof/>
            <w:webHidden/>
          </w:rPr>
          <w:tab/>
        </w:r>
        <w:r>
          <w:rPr>
            <w:noProof/>
            <w:webHidden/>
          </w:rPr>
          <w:fldChar w:fldCharType="begin"/>
        </w:r>
        <w:r>
          <w:rPr>
            <w:noProof/>
            <w:webHidden/>
          </w:rPr>
          <w:instrText xml:space="preserve"> PAGEREF _Toc180334603 \h </w:instrText>
        </w:r>
        <w:r>
          <w:rPr>
            <w:noProof/>
            <w:webHidden/>
          </w:rPr>
        </w:r>
        <w:r>
          <w:rPr>
            <w:noProof/>
            <w:webHidden/>
          </w:rPr>
          <w:fldChar w:fldCharType="separate"/>
        </w:r>
        <w:r>
          <w:rPr>
            <w:noProof/>
            <w:webHidden/>
          </w:rPr>
          <w:t>37</w:t>
        </w:r>
        <w:r>
          <w:rPr>
            <w:noProof/>
            <w:webHidden/>
          </w:rPr>
          <w:fldChar w:fldCharType="end"/>
        </w:r>
      </w:hyperlink>
    </w:p>
    <w:p w14:paraId="36519A17" w14:textId="4743B701"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04" w:history="1">
        <w:r w:rsidRPr="00371AA3">
          <w:rPr>
            <w:rStyle w:val="Hyperlink"/>
            <w:noProof/>
          </w:rPr>
          <w:t>Figure 11 Activity Diagram Gestion de réception</w:t>
        </w:r>
        <w:r>
          <w:rPr>
            <w:noProof/>
            <w:webHidden/>
          </w:rPr>
          <w:tab/>
        </w:r>
        <w:r>
          <w:rPr>
            <w:noProof/>
            <w:webHidden/>
          </w:rPr>
          <w:fldChar w:fldCharType="begin"/>
        </w:r>
        <w:r>
          <w:rPr>
            <w:noProof/>
            <w:webHidden/>
          </w:rPr>
          <w:instrText xml:space="preserve"> PAGEREF _Toc180334604 \h </w:instrText>
        </w:r>
        <w:r>
          <w:rPr>
            <w:noProof/>
            <w:webHidden/>
          </w:rPr>
        </w:r>
        <w:r>
          <w:rPr>
            <w:noProof/>
            <w:webHidden/>
          </w:rPr>
          <w:fldChar w:fldCharType="separate"/>
        </w:r>
        <w:r>
          <w:rPr>
            <w:noProof/>
            <w:webHidden/>
          </w:rPr>
          <w:t>38</w:t>
        </w:r>
        <w:r>
          <w:rPr>
            <w:noProof/>
            <w:webHidden/>
          </w:rPr>
          <w:fldChar w:fldCharType="end"/>
        </w:r>
      </w:hyperlink>
    </w:p>
    <w:p w14:paraId="739133ED" w14:textId="3DB090B6"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05" w:history="1">
        <w:r w:rsidRPr="00371AA3">
          <w:rPr>
            <w:rStyle w:val="Hyperlink"/>
            <w:noProof/>
          </w:rPr>
          <w:t>Figure 12 Activity diagramme Gestion d’inventaire</w:t>
        </w:r>
        <w:r>
          <w:rPr>
            <w:noProof/>
            <w:webHidden/>
          </w:rPr>
          <w:tab/>
        </w:r>
        <w:r>
          <w:rPr>
            <w:noProof/>
            <w:webHidden/>
          </w:rPr>
          <w:fldChar w:fldCharType="begin"/>
        </w:r>
        <w:r>
          <w:rPr>
            <w:noProof/>
            <w:webHidden/>
          </w:rPr>
          <w:instrText xml:space="preserve"> PAGEREF _Toc180334605 \h </w:instrText>
        </w:r>
        <w:r>
          <w:rPr>
            <w:noProof/>
            <w:webHidden/>
          </w:rPr>
        </w:r>
        <w:r>
          <w:rPr>
            <w:noProof/>
            <w:webHidden/>
          </w:rPr>
          <w:fldChar w:fldCharType="separate"/>
        </w:r>
        <w:r>
          <w:rPr>
            <w:noProof/>
            <w:webHidden/>
          </w:rPr>
          <w:t>39</w:t>
        </w:r>
        <w:r>
          <w:rPr>
            <w:noProof/>
            <w:webHidden/>
          </w:rPr>
          <w:fldChar w:fldCharType="end"/>
        </w:r>
      </w:hyperlink>
    </w:p>
    <w:p w14:paraId="2482078E" w14:textId="3F731C32"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06" w:history="1">
        <w:r w:rsidRPr="00371AA3">
          <w:rPr>
            <w:rStyle w:val="Hyperlink"/>
            <w:noProof/>
          </w:rPr>
          <w:t>Figure 13 Activity Diagram gestion journaux transfert</w:t>
        </w:r>
        <w:r>
          <w:rPr>
            <w:noProof/>
            <w:webHidden/>
          </w:rPr>
          <w:tab/>
        </w:r>
        <w:r>
          <w:rPr>
            <w:noProof/>
            <w:webHidden/>
          </w:rPr>
          <w:fldChar w:fldCharType="begin"/>
        </w:r>
        <w:r>
          <w:rPr>
            <w:noProof/>
            <w:webHidden/>
          </w:rPr>
          <w:instrText xml:space="preserve"> PAGEREF _Toc180334606 \h </w:instrText>
        </w:r>
        <w:r>
          <w:rPr>
            <w:noProof/>
            <w:webHidden/>
          </w:rPr>
        </w:r>
        <w:r>
          <w:rPr>
            <w:noProof/>
            <w:webHidden/>
          </w:rPr>
          <w:fldChar w:fldCharType="separate"/>
        </w:r>
        <w:r>
          <w:rPr>
            <w:noProof/>
            <w:webHidden/>
          </w:rPr>
          <w:t>40</w:t>
        </w:r>
        <w:r>
          <w:rPr>
            <w:noProof/>
            <w:webHidden/>
          </w:rPr>
          <w:fldChar w:fldCharType="end"/>
        </w:r>
      </w:hyperlink>
    </w:p>
    <w:p w14:paraId="2B68A130" w14:textId="4215EC5F"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07" w:history="1">
        <w:r w:rsidRPr="00371AA3">
          <w:rPr>
            <w:rStyle w:val="Hyperlink"/>
            <w:noProof/>
          </w:rPr>
          <w:t>Figure 14 Activity Diagram Gestion ordre transfert</w:t>
        </w:r>
        <w:r>
          <w:rPr>
            <w:noProof/>
            <w:webHidden/>
          </w:rPr>
          <w:tab/>
        </w:r>
        <w:r>
          <w:rPr>
            <w:noProof/>
            <w:webHidden/>
          </w:rPr>
          <w:fldChar w:fldCharType="begin"/>
        </w:r>
        <w:r>
          <w:rPr>
            <w:noProof/>
            <w:webHidden/>
          </w:rPr>
          <w:instrText xml:space="preserve"> PAGEREF _Toc180334607 \h </w:instrText>
        </w:r>
        <w:r>
          <w:rPr>
            <w:noProof/>
            <w:webHidden/>
          </w:rPr>
        </w:r>
        <w:r>
          <w:rPr>
            <w:noProof/>
            <w:webHidden/>
          </w:rPr>
          <w:fldChar w:fldCharType="separate"/>
        </w:r>
        <w:r>
          <w:rPr>
            <w:noProof/>
            <w:webHidden/>
          </w:rPr>
          <w:t>41</w:t>
        </w:r>
        <w:r>
          <w:rPr>
            <w:noProof/>
            <w:webHidden/>
          </w:rPr>
          <w:fldChar w:fldCharType="end"/>
        </w:r>
      </w:hyperlink>
    </w:p>
    <w:p w14:paraId="67FC76AB" w14:textId="65C78F16"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08" w:history="1">
        <w:r w:rsidRPr="00371AA3">
          <w:rPr>
            <w:rStyle w:val="Hyperlink"/>
            <w:noProof/>
          </w:rPr>
          <w:t>Figure 15 Diagramme Entité-Relation</w:t>
        </w:r>
        <w:r>
          <w:rPr>
            <w:noProof/>
            <w:webHidden/>
          </w:rPr>
          <w:tab/>
        </w:r>
        <w:r>
          <w:rPr>
            <w:noProof/>
            <w:webHidden/>
          </w:rPr>
          <w:fldChar w:fldCharType="begin"/>
        </w:r>
        <w:r>
          <w:rPr>
            <w:noProof/>
            <w:webHidden/>
          </w:rPr>
          <w:instrText xml:space="preserve"> PAGEREF _Toc180334608 \h </w:instrText>
        </w:r>
        <w:r>
          <w:rPr>
            <w:noProof/>
            <w:webHidden/>
          </w:rPr>
        </w:r>
        <w:r>
          <w:rPr>
            <w:noProof/>
            <w:webHidden/>
          </w:rPr>
          <w:fldChar w:fldCharType="separate"/>
        </w:r>
        <w:r>
          <w:rPr>
            <w:noProof/>
            <w:webHidden/>
          </w:rPr>
          <w:t>42</w:t>
        </w:r>
        <w:r>
          <w:rPr>
            <w:noProof/>
            <w:webHidden/>
          </w:rPr>
          <w:fldChar w:fldCharType="end"/>
        </w:r>
      </w:hyperlink>
    </w:p>
    <w:p w14:paraId="5B615BDB" w14:textId="747B35CD"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09" w:history="1">
        <w:r w:rsidRPr="00371AA3">
          <w:rPr>
            <w:rStyle w:val="Hyperlink"/>
            <w:noProof/>
          </w:rPr>
          <w:t>Figure 16 page de login</w:t>
        </w:r>
        <w:r>
          <w:rPr>
            <w:noProof/>
            <w:webHidden/>
          </w:rPr>
          <w:tab/>
        </w:r>
        <w:r>
          <w:rPr>
            <w:noProof/>
            <w:webHidden/>
          </w:rPr>
          <w:fldChar w:fldCharType="begin"/>
        </w:r>
        <w:r>
          <w:rPr>
            <w:noProof/>
            <w:webHidden/>
          </w:rPr>
          <w:instrText xml:space="preserve"> PAGEREF _Toc180334609 \h </w:instrText>
        </w:r>
        <w:r>
          <w:rPr>
            <w:noProof/>
            <w:webHidden/>
          </w:rPr>
        </w:r>
        <w:r>
          <w:rPr>
            <w:noProof/>
            <w:webHidden/>
          </w:rPr>
          <w:fldChar w:fldCharType="separate"/>
        </w:r>
        <w:r>
          <w:rPr>
            <w:noProof/>
            <w:webHidden/>
          </w:rPr>
          <w:t>44</w:t>
        </w:r>
        <w:r>
          <w:rPr>
            <w:noProof/>
            <w:webHidden/>
          </w:rPr>
          <w:fldChar w:fldCharType="end"/>
        </w:r>
      </w:hyperlink>
    </w:p>
    <w:p w14:paraId="410DC350" w14:textId="0A76F51A"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10" w:history="1">
        <w:r w:rsidRPr="00371AA3">
          <w:rPr>
            <w:rStyle w:val="Hyperlink"/>
            <w:noProof/>
          </w:rPr>
          <w:t>Figure 17 page d'accueil</w:t>
        </w:r>
        <w:r>
          <w:rPr>
            <w:noProof/>
            <w:webHidden/>
          </w:rPr>
          <w:tab/>
        </w:r>
        <w:r>
          <w:rPr>
            <w:noProof/>
            <w:webHidden/>
          </w:rPr>
          <w:fldChar w:fldCharType="begin"/>
        </w:r>
        <w:r>
          <w:rPr>
            <w:noProof/>
            <w:webHidden/>
          </w:rPr>
          <w:instrText xml:space="preserve"> PAGEREF _Toc180334610 \h </w:instrText>
        </w:r>
        <w:r>
          <w:rPr>
            <w:noProof/>
            <w:webHidden/>
          </w:rPr>
        </w:r>
        <w:r>
          <w:rPr>
            <w:noProof/>
            <w:webHidden/>
          </w:rPr>
          <w:fldChar w:fldCharType="separate"/>
        </w:r>
        <w:r>
          <w:rPr>
            <w:noProof/>
            <w:webHidden/>
          </w:rPr>
          <w:t>45</w:t>
        </w:r>
        <w:r>
          <w:rPr>
            <w:noProof/>
            <w:webHidden/>
          </w:rPr>
          <w:fldChar w:fldCharType="end"/>
        </w:r>
      </w:hyperlink>
    </w:p>
    <w:p w14:paraId="480ABD56" w14:textId="48DE99DC"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11" w:history="1">
        <w:r w:rsidRPr="00371AA3">
          <w:rPr>
            <w:rStyle w:val="Hyperlink"/>
            <w:noProof/>
          </w:rPr>
          <w:t>Figure 18 page de model d'item</w:t>
        </w:r>
        <w:r>
          <w:rPr>
            <w:noProof/>
            <w:webHidden/>
          </w:rPr>
          <w:tab/>
        </w:r>
        <w:r>
          <w:rPr>
            <w:noProof/>
            <w:webHidden/>
          </w:rPr>
          <w:fldChar w:fldCharType="begin"/>
        </w:r>
        <w:r>
          <w:rPr>
            <w:noProof/>
            <w:webHidden/>
          </w:rPr>
          <w:instrText xml:space="preserve"> PAGEREF _Toc180334611 \h </w:instrText>
        </w:r>
        <w:r>
          <w:rPr>
            <w:noProof/>
            <w:webHidden/>
          </w:rPr>
        </w:r>
        <w:r>
          <w:rPr>
            <w:noProof/>
            <w:webHidden/>
          </w:rPr>
          <w:fldChar w:fldCharType="separate"/>
        </w:r>
        <w:r>
          <w:rPr>
            <w:noProof/>
            <w:webHidden/>
          </w:rPr>
          <w:t>46</w:t>
        </w:r>
        <w:r>
          <w:rPr>
            <w:noProof/>
            <w:webHidden/>
          </w:rPr>
          <w:fldChar w:fldCharType="end"/>
        </w:r>
      </w:hyperlink>
    </w:p>
    <w:p w14:paraId="5F0E6DF2" w14:textId="52E7E75E"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12" w:history="1">
        <w:r w:rsidRPr="00371AA3">
          <w:rPr>
            <w:rStyle w:val="Hyperlink"/>
            <w:noProof/>
          </w:rPr>
          <w:t>Figure 19  Model de dimension de stockage</w:t>
        </w:r>
        <w:r>
          <w:rPr>
            <w:noProof/>
            <w:webHidden/>
          </w:rPr>
          <w:tab/>
        </w:r>
        <w:r>
          <w:rPr>
            <w:noProof/>
            <w:webHidden/>
          </w:rPr>
          <w:fldChar w:fldCharType="begin"/>
        </w:r>
        <w:r>
          <w:rPr>
            <w:noProof/>
            <w:webHidden/>
          </w:rPr>
          <w:instrText xml:space="preserve"> PAGEREF _Toc180334612 \h </w:instrText>
        </w:r>
        <w:r>
          <w:rPr>
            <w:noProof/>
            <w:webHidden/>
          </w:rPr>
        </w:r>
        <w:r>
          <w:rPr>
            <w:noProof/>
            <w:webHidden/>
          </w:rPr>
          <w:fldChar w:fldCharType="separate"/>
        </w:r>
        <w:r>
          <w:rPr>
            <w:noProof/>
            <w:webHidden/>
          </w:rPr>
          <w:t>47</w:t>
        </w:r>
        <w:r>
          <w:rPr>
            <w:noProof/>
            <w:webHidden/>
          </w:rPr>
          <w:fldChar w:fldCharType="end"/>
        </w:r>
      </w:hyperlink>
    </w:p>
    <w:p w14:paraId="479CD7B9" w14:textId="38034B34"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13" w:history="1">
        <w:r w:rsidRPr="00371AA3">
          <w:rPr>
            <w:rStyle w:val="Hyperlink"/>
            <w:noProof/>
          </w:rPr>
          <w:t>Figure 20</w:t>
        </w:r>
        <w:r>
          <w:rPr>
            <w:noProof/>
            <w:webHidden/>
          </w:rPr>
          <w:tab/>
        </w:r>
        <w:r>
          <w:rPr>
            <w:noProof/>
            <w:webHidden/>
          </w:rPr>
          <w:fldChar w:fldCharType="begin"/>
        </w:r>
        <w:r>
          <w:rPr>
            <w:noProof/>
            <w:webHidden/>
          </w:rPr>
          <w:instrText xml:space="preserve"> PAGEREF _Toc180334613 \h </w:instrText>
        </w:r>
        <w:r>
          <w:rPr>
            <w:noProof/>
            <w:webHidden/>
          </w:rPr>
        </w:r>
        <w:r>
          <w:rPr>
            <w:noProof/>
            <w:webHidden/>
          </w:rPr>
          <w:fldChar w:fldCharType="separate"/>
        </w:r>
        <w:r>
          <w:rPr>
            <w:noProof/>
            <w:webHidden/>
          </w:rPr>
          <w:t>48</w:t>
        </w:r>
        <w:r>
          <w:rPr>
            <w:noProof/>
            <w:webHidden/>
          </w:rPr>
          <w:fldChar w:fldCharType="end"/>
        </w:r>
      </w:hyperlink>
    </w:p>
    <w:p w14:paraId="670CA2E1" w14:textId="517F2C28"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14" w:history="1">
        <w:r w:rsidRPr="00371AA3">
          <w:rPr>
            <w:rStyle w:val="Hyperlink"/>
            <w:noProof/>
          </w:rPr>
          <w:t>Figure 21 les entêtes des bons de réception</w:t>
        </w:r>
        <w:r>
          <w:rPr>
            <w:noProof/>
            <w:webHidden/>
          </w:rPr>
          <w:tab/>
        </w:r>
        <w:r>
          <w:rPr>
            <w:noProof/>
            <w:webHidden/>
          </w:rPr>
          <w:fldChar w:fldCharType="begin"/>
        </w:r>
        <w:r>
          <w:rPr>
            <w:noProof/>
            <w:webHidden/>
          </w:rPr>
          <w:instrText xml:space="preserve"> PAGEREF _Toc180334614 \h </w:instrText>
        </w:r>
        <w:r>
          <w:rPr>
            <w:noProof/>
            <w:webHidden/>
          </w:rPr>
        </w:r>
        <w:r>
          <w:rPr>
            <w:noProof/>
            <w:webHidden/>
          </w:rPr>
          <w:fldChar w:fldCharType="separate"/>
        </w:r>
        <w:r>
          <w:rPr>
            <w:noProof/>
            <w:webHidden/>
          </w:rPr>
          <w:t>49</w:t>
        </w:r>
        <w:r>
          <w:rPr>
            <w:noProof/>
            <w:webHidden/>
          </w:rPr>
          <w:fldChar w:fldCharType="end"/>
        </w:r>
      </w:hyperlink>
    </w:p>
    <w:p w14:paraId="6AD1874C" w14:textId="19062532"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15" w:history="1">
        <w:r w:rsidRPr="00371AA3">
          <w:rPr>
            <w:rStyle w:val="Hyperlink"/>
            <w:noProof/>
          </w:rPr>
          <w:t>Figure 22 List des entêtes de bon de réception avec filtrage</w:t>
        </w:r>
        <w:r>
          <w:rPr>
            <w:noProof/>
            <w:webHidden/>
          </w:rPr>
          <w:tab/>
        </w:r>
        <w:r>
          <w:rPr>
            <w:noProof/>
            <w:webHidden/>
          </w:rPr>
          <w:fldChar w:fldCharType="begin"/>
        </w:r>
        <w:r>
          <w:rPr>
            <w:noProof/>
            <w:webHidden/>
          </w:rPr>
          <w:instrText xml:space="preserve"> PAGEREF _Toc180334615 \h </w:instrText>
        </w:r>
        <w:r>
          <w:rPr>
            <w:noProof/>
            <w:webHidden/>
          </w:rPr>
        </w:r>
        <w:r>
          <w:rPr>
            <w:noProof/>
            <w:webHidden/>
          </w:rPr>
          <w:fldChar w:fldCharType="separate"/>
        </w:r>
        <w:r>
          <w:rPr>
            <w:noProof/>
            <w:webHidden/>
          </w:rPr>
          <w:t>50</w:t>
        </w:r>
        <w:r>
          <w:rPr>
            <w:noProof/>
            <w:webHidden/>
          </w:rPr>
          <w:fldChar w:fldCharType="end"/>
        </w:r>
      </w:hyperlink>
    </w:p>
    <w:p w14:paraId="03406E97" w14:textId="54535844"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16" w:history="1">
        <w:r w:rsidRPr="00371AA3">
          <w:rPr>
            <w:rStyle w:val="Hyperlink"/>
            <w:noProof/>
          </w:rPr>
          <w:t>Figure 23 interface d'un entête de bon de réception</w:t>
        </w:r>
        <w:r>
          <w:rPr>
            <w:noProof/>
            <w:webHidden/>
          </w:rPr>
          <w:tab/>
        </w:r>
        <w:r>
          <w:rPr>
            <w:noProof/>
            <w:webHidden/>
          </w:rPr>
          <w:fldChar w:fldCharType="begin"/>
        </w:r>
        <w:r>
          <w:rPr>
            <w:noProof/>
            <w:webHidden/>
          </w:rPr>
          <w:instrText xml:space="preserve"> PAGEREF _Toc180334616 \h </w:instrText>
        </w:r>
        <w:r>
          <w:rPr>
            <w:noProof/>
            <w:webHidden/>
          </w:rPr>
        </w:r>
        <w:r>
          <w:rPr>
            <w:noProof/>
            <w:webHidden/>
          </w:rPr>
          <w:fldChar w:fldCharType="separate"/>
        </w:r>
        <w:r>
          <w:rPr>
            <w:noProof/>
            <w:webHidden/>
          </w:rPr>
          <w:t>50</w:t>
        </w:r>
        <w:r>
          <w:rPr>
            <w:noProof/>
            <w:webHidden/>
          </w:rPr>
          <w:fldChar w:fldCharType="end"/>
        </w:r>
      </w:hyperlink>
    </w:p>
    <w:p w14:paraId="59DF539F" w14:textId="372F251A"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17" w:history="1">
        <w:r w:rsidRPr="00371AA3">
          <w:rPr>
            <w:rStyle w:val="Hyperlink"/>
            <w:noProof/>
          </w:rPr>
          <w:t>Figure 24 interface des Linges de bon de réception</w:t>
        </w:r>
        <w:r>
          <w:rPr>
            <w:noProof/>
            <w:webHidden/>
          </w:rPr>
          <w:tab/>
        </w:r>
        <w:r>
          <w:rPr>
            <w:noProof/>
            <w:webHidden/>
          </w:rPr>
          <w:fldChar w:fldCharType="begin"/>
        </w:r>
        <w:r>
          <w:rPr>
            <w:noProof/>
            <w:webHidden/>
          </w:rPr>
          <w:instrText xml:space="preserve"> PAGEREF _Toc180334617 \h </w:instrText>
        </w:r>
        <w:r>
          <w:rPr>
            <w:noProof/>
            <w:webHidden/>
          </w:rPr>
        </w:r>
        <w:r>
          <w:rPr>
            <w:noProof/>
            <w:webHidden/>
          </w:rPr>
          <w:fldChar w:fldCharType="separate"/>
        </w:r>
        <w:r>
          <w:rPr>
            <w:noProof/>
            <w:webHidden/>
          </w:rPr>
          <w:t>51</w:t>
        </w:r>
        <w:r>
          <w:rPr>
            <w:noProof/>
            <w:webHidden/>
          </w:rPr>
          <w:fldChar w:fldCharType="end"/>
        </w:r>
      </w:hyperlink>
    </w:p>
    <w:p w14:paraId="6797E084" w14:textId="3859C88A"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18" w:history="1">
        <w:r w:rsidRPr="00371AA3">
          <w:rPr>
            <w:rStyle w:val="Hyperlink"/>
            <w:noProof/>
          </w:rPr>
          <w:t>Figure 25 affichage de tous les information un linge de BR</w:t>
        </w:r>
        <w:r>
          <w:rPr>
            <w:noProof/>
            <w:webHidden/>
          </w:rPr>
          <w:tab/>
        </w:r>
        <w:r>
          <w:rPr>
            <w:noProof/>
            <w:webHidden/>
          </w:rPr>
          <w:fldChar w:fldCharType="begin"/>
        </w:r>
        <w:r>
          <w:rPr>
            <w:noProof/>
            <w:webHidden/>
          </w:rPr>
          <w:instrText xml:space="preserve"> PAGEREF _Toc180334618 \h </w:instrText>
        </w:r>
        <w:r>
          <w:rPr>
            <w:noProof/>
            <w:webHidden/>
          </w:rPr>
        </w:r>
        <w:r>
          <w:rPr>
            <w:noProof/>
            <w:webHidden/>
          </w:rPr>
          <w:fldChar w:fldCharType="separate"/>
        </w:r>
        <w:r>
          <w:rPr>
            <w:noProof/>
            <w:webHidden/>
          </w:rPr>
          <w:t>52</w:t>
        </w:r>
        <w:r>
          <w:rPr>
            <w:noProof/>
            <w:webHidden/>
          </w:rPr>
          <w:fldChar w:fldCharType="end"/>
        </w:r>
      </w:hyperlink>
    </w:p>
    <w:p w14:paraId="488D0C0F" w14:textId="15264A0D"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19" w:history="1">
        <w:r w:rsidRPr="00371AA3">
          <w:rPr>
            <w:rStyle w:val="Hyperlink"/>
            <w:noProof/>
          </w:rPr>
          <w:t>Figure 26 affichage les informations d'article d’un linge de BR</w:t>
        </w:r>
        <w:r>
          <w:rPr>
            <w:noProof/>
            <w:webHidden/>
          </w:rPr>
          <w:tab/>
        </w:r>
        <w:r>
          <w:rPr>
            <w:noProof/>
            <w:webHidden/>
          </w:rPr>
          <w:fldChar w:fldCharType="begin"/>
        </w:r>
        <w:r>
          <w:rPr>
            <w:noProof/>
            <w:webHidden/>
          </w:rPr>
          <w:instrText xml:space="preserve"> PAGEREF _Toc180334619 \h </w:instrText>
        </w:r>
        <w:r>
          <w:rPr>
            <w:noProof/>
            <w:webHidden/>
          </w:rPr>
        </w:r>
        <w:r>
          <w:rPr>
            <w:noProof/>
            <w:webHidden/>
          </w:rPr>
          <w:fldChar w:fldCharType="separate"/>
        </w:r>
        <w:r>
          <w:rPr>
            <w:noProof/>
            <w:webHidden/>
          </w:rPr>
          <w:t>53</w:t>
        </w:r>
        <w:r>
          <w:rPr>
            <w:noProof/>
            <w:webHidden/>
          </w:rPr>
          <w:fldChar w:fldCharType="end"/>
        </w:r>
      </w:hyperlink>
    </w:p>
    <w:p w14:paraId="661468B3" w14:textId="73F70364"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20" w:history="1">
        <w:r w:rsidRPr="00371AA3">
          <w:rPr>
            <w:rStyle w:val="Hyperlink"/>
            <w:noProof/>
          </w:rPr>
          <w:t>Figure 27</w:t>
        </w:r>
        <w:r>
          <w:rPr>
            <w:noProof/>
            <w:webHidden/>
          </w:rPr>
          <w:tab/>
        </w:r>
        <w:r>
          <w:rPr>
            <w:noProof/>
            <w:webHidden/>
          </w:rPr>
          <w:fldChar w:fldCharType="begin"/>
        </w:r>
        <w:r>
          <w:rPr>
            <w:noProof/>
            <w:webHidden/>
          </w:rPr>
          <w:instrText xml:space="preserve"> PAGEREF _Toc180334620 \h </w:instrText>
        </w:r>
        <w:r>
          <w:rPr>
            <w:noProof/>
            <w:webHidden/>
          </w:rPr>
        </w:r>
        <w:r>
          <w:rPr>
            <w:noProof/>
            <w:webHidden/>
          </w:rPr>
          <w:fldChar w:fldCharType="separate"/>
        </w:r>
        <w:r>
          <w:rPr>
            <w:noProof/>
            <w:webHidden/>
          </w:rPr>
          <w:t>53</w:t>
        </w:r>
        <w:r>
          <w:rPr>
            <w:noProof/>
            <w:webHidden/>
          </w:rPr>
          <w:fldChar w:fldCharType="end"/>
        </w:r>
      </w:hyperlink>
    </w:p>
    <w:p w14:paraId="38017F48" w14:textId="6FB8198F"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21" w:history="1">
        <w:r w:rsidRPr="00371AA3">
          <w:rPr>
            <w:rStyle w:val="Hyperlink"/>
            <w:noProof/>
          </w:rPr>
          <w:t>Figure 28</w:t>
        </w:r>
        <w:r>
          <w:rPr>
            <w:noProof/>
            <w:webHidden/>
          </w:rPr>
          <w:tab/>
        </w:r>
        <w:r>
          <w:rPr>
            <w:noProof/>
            <w:webHidden/>
          </w:rPr>
          <w:fldChar w:fldCharType="begin"/>
        </w:r>
        <w:r>
          <w:rPr>
            <w:noProof/>
            <w:webHidden/>
          </w:rPr>
          <w:instrText xml:space="preserve"> PAGEREF _Toc180334621 \h </w:instrText>
        </w:r>
        <w:r>
          <w:rPr>
            <w:noProof/>
            <w:webHidden/>
          </w:rPr>
        </w:r>
        <w:r>
          <w:rPr>
            <w:noProof/>
            <w:webHidden/>
          </w:rPr>
          <w:fldChar w:fldCharType="separate"/>
        </w:r>
        <w:r>
          <w:rPr>
            <w:noProof/>
            <w:webHidden/>
          </w:rPr>
          <w:t>54</w:t>
        </w:r>
        <w:r>
          <w:rPr>
            <w:noProof/>
            <w:webHidden/>
          </w:rPr>
          <w:fldChar w:fldCharType="end"/>
        </w:r>
      </w:hyperlink>
    </w:p>
    <w:p w14:paraId="2C7CC858" w14:textId="6B457035"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22" w:history="1">
        <w:r w:rsidRPr="00371AA3">
          <w:rPr>
            <w:rStyle w:val="Hyperlink"/>
            <w:noProof/>
          </w:rPr>
          <w:t>Figure 29</w:t>
        </w:r>
        <w:r>
          <w:rPr>
            <w:noProof/>
            <w:webHidden/>
          </w:rPr>
          <w:tab/>
        </w:r>
        <w:r>
          <w:rPr>
            <w:noProof/>
            <w:webHidden/>
          </w:rPr>
          <w:fldChar w:fldCharType="begin"/>
        </w:r>
        <w:r>
          <w:rPr>
            <w:noProof/>
            <w:webHidden/>
          </w:rPr>
          <w:instrText xml:space="preserve"> PAGEREF _Toc180334622 \h </w:instrText>
        </w:r>
        <w:r>
          <w:rPr>
            <w:noProof/>
            <w:webHidden/>
          </w:rPr>
        </w:r>
        <w:r>
          <w:rPr>
            <w:noProof/>
            <w:webHidden/>
          </w:rPr>
          <w:fldChar w:fldCharType="separate"/>
        </w:r>
        <w:r>
          <w:rPr>
            <w:noProof/>
            <w:webHidden/>
          </w:rPr>
          <w:t>55</w:t>
        </w:r>
        <w:r>
          <w:rPr>
            <w:noProof/>
            <w:webHidden/>
          </w:rPr>
          <w:fldChar w:fldCharType="end"/>
        </w:r>
      </w:hyperlink>
    </w:p>
    <w:p w14:paraId="4A1EB3FB" w14:textId="312DEFC9"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23" w:history="1">
        <w:r w:rsidRPr="00371AA3">
          <w:rPr>
            <w:rStyle w:val="Hyperlink"/>
            <w:noProof/>
          </w:rPr>
          <w:t>Figure 30</w:t>
        </w:r>
        <w:r>
          <w:rPr>
            <w:noProof/>
            <w:webHidden/>
          </w:rPr>
          <w:tab/>
        </w:r>
        <w:r>
          <w:rPr>
            <w:noProof/>
            <w:webHidden/>
          </w:rPr>
          <w:fldChar w:fldCharType="begin"/>
        </w:r>
        <w:r>
          <w:rPr>
            <w:noProof/>
            <w:webHidden/>
          </w:rPr>
          <w:instrText xml:space="preserve"> PAGEREF _Toc180334623 \h </w:instrText>
        </w:r>
        <w:r>
          <w:rPr>
            <w:noProof/>
            <w:webHidden/>
          </w:rPr>
        </w:r>
        <w:r>
          <w:rPr>
            <w:noProof/>
            <w:webHidden/>
          </w:rPr>
          <w:fldChar w:fldCharType="separate"/>
        </w:r>
        <w:r>
          <w:rPr>
            <w:noProof/>
            <w:webHidden/>
          </w:rPr>
          <w:t>56</w:t>
        </w:r>
        <w:r>
          <w:rPr>
            <w:noProof/>
            <w:webHidden/>
          </w:rPr>
          <w:fldChar w:fldCharType="end"/>
        </w:r>
      </w:hyperlink>
    </w:p>
    <w:p w14:paraId="16EB8020" w14:textId="172F5581"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24" w:history="1">
        <w:r w:rsidRPr="00371AA3">
          <w:rPr>
            <w:rStyle w:val="Hyperlink"/>
            <w:noProof/>
          </w:rPr>
          <w:t>Figure 31</w:t>
        </w:r>
        <w:r>
          <w:rPr>
            <w:noProof/>
            <w:webHidden/>
          </w:rPr>
          <w:tab/>
        </w:r>
        <w:r>
          <w:rPr>
            <w:noProof/>
            <w:webHidden/>
          </w:rPr>
          <w:fldChar w:fldCharType="begin"/>
        </w:r>
        <w:r>
          <w:rPr>
            <w:noProof/>
            <w:webHidden/>
          </w:rPr>
          <w:instrText xml:space="preserve"> PAGEREF _Toc180334624 \h </w:instrText>
        </w:r>
        <w:r>
          <w:rPr>
            <w:noProof/>
            <w:webHidden/>
          </w:rPr>
        </w:r>
        <w:r>
          <w:rPr>
            <w:noProof/>
            <w:webHidden/>
          </w:rPr>
          <w:fldChar w:fldCharType="separate"/>
        </w:r>
        <w:r>
          <w:rPr>
            <w:noProof/>
            <w:webHidden/>
          </w:rPr>
          <w:t>56</w:t>
        </w:r>
        <w:r>
          <w:rPr>
            <w:noProof/>
            <w:webHidden/>
          </w:rPr>
          <w:fldChar w:fldCharType="end"/>
        </w:r>
      </w:hyperlink>
    </w:p>
    <w:p w14:paraId="639EFA3B" w14:textId="19B480AC"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25" w:history="1">
        <w:r w:rsidRPr="00371AA3">
          <w:rPr>
            <w:rStyle w:val="Hyperlink"/>
            <w:noProof/>
          </w:rPr>
          <w:t>Figure 32</w:t>
        </w:r>
        <w:r>
          <w:rPr>
            <w:noProof/>
            <w:webHidden/>
          </w:rPr>
          <w:tab/>
        </w:r>
        <w:r>
          <w:rPr>
            <w:noProof/>
            <w:webHidden/>
          </w:rPr>
          <w:fldChar w:fldCharType="begin"/>
        </w:r>
        <w:r>
          <w:rPr>
            <w:noProof/>
            <w:webHidden/>
          </w:rPr>
          <w:instrText xml:space="preserve"> PAGEREF _Toc180334625 \h </w:instrText>
        </w:r>
        <w:r>
          <w:rPr>
            <w:noProof/>
            <w:webHidden/>
          </w:rPr>
        </w:r>
        <w:r>
          <w:rPr>
            <w:noProof/>
            <w:webHidden/>
          </w:rPr>
          <w:fldChar w:fldCharType="separate"/>
        </w:r>
        <w:r>
          <w:rPr>
            <w:noProof/>
            <w:webHidden/>
          </w:rPr>
          <w:t>57</w:t>
        </w:r>
        <w:r>
          <w:rPr>
            <w:noProof/>
            <w:webHidden/>
          </w:rPr>
          <w:fldChar w:fldCharType="end"/>
        </w:r>
      </w:hyperlink>
    </w:p>
    <w:p w14:paraId="64F28285" w14:textId="2524E166"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26" w:history="1">
        <w:r w:rsidRPr="00371AA3">
          <w:rPr>
            <w:rStyle w:val="Hyperlink"/>
            <w:noProof/>
          </w:rPr>
          <w:t>Figure 33</w:t>
        </w:r>
        <w:r>
          <w:rPr>
            <w:noProof/>
            <w:webHidden/>
          </w:rPr>
          <w:tab/>
        </w:r>
        <w:r>
          <w:rPr>
            <w:noProof/>
            <w:webHidden/>
          </w:rPr>
          <w:fldChar w:fldCharType="begin"/>
        </w:r>
        <w:r>
          <w:rPr>
            <w:noProof/>
            <w:webHidden/>
          </w:rPr>
          <w:instrText xml:space="preserve"> PAGEREF _Toc180334626 \h </w:instrText>
        </w:r>
        <w:r>
          <w:rPr>
            <w:noProof/>
            <w:webHidden/>
          </w:rPr>
        </w:r>
        <w:r>
          <w:rPr>
            <w:noProof/>
            <w:webHidden/>
          </w:rPr>
          <w:fldChar w:fldCharType="separate"/>
        </w:r>
        <w:r>
          <w:rPr>
            <w:noProof/>
            <w:webHidden/>
          </w:rPr>
          <w:t>57</w:t>
        </w:r>
        <w:r>
          <w:rPr>
            <w:noProof/>
            <w:webHidden/>
          </w:rPr>
          <w:fldChar w:fldCharType="end"/>
        </w:r>
      </w:hyperlink>
    </w:p>
    <w:p w14:paraId="46862765" w14:textId="7765917C"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27" w:history="1">
        <w:r w:rsidRPr="00371AA3">
          <w:rPr>
            <w:rStyle w:val="Hyperlink"/>
            <w:noProof/>
          </w:rPr>
          <w:t>Figure 34</w:t>
        </w:r>
        <w:r>
          <w:rPr>
            <w:noProof/>
            <w:webHidden/>
          </w:rPr>
          <w:tab/>
        </w:r>
        <w:r>
          <w:rPr>
            <w:noProof/>
            <w:webHidden/>
          </w:rPr>
          <w:fldChar w:fldCharType="begin"/>
        </w:r>
        <w:r>
          <w:rPr>
            <w:noProof/>
            <w:webHidden/>
          </w:rPr>
          <w:instrText xml:space="preserve"> PAGEREF _Toc180334627 \h </w:instrText>
        </w:r>
        <w:r>
          <w:rPr>
            <w:noProof/>
            <w:webHidden/>
          </w:rPr>
        </w:r>
        <w:r>
          <w:rPr>
            <w:noProof/>
            <w:webHidden/>
          </w:rPr>
          <w:fldChar w:fldCharType="separate"/>
        </w:r>
        <w:r>
          <w:rPr>
            <w:noProof/>
            <w:webHidden/>
          </w:rPr>
          <w:t>58</w:t>
        </w:r>
        <w:r>
          <w:rPr>
            <w:noProof/>
            <w:webHidden/>
          </w:rPr>
          <w:fldChar w:fldCharType="end"/>
        </w:r>
      </w:hyperlink>
    </w:p>
    <w:p w14:paraId="23A229EE" w14:textId="134C8019"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28" w:history="1">
        <w:r w:rsidRPr="00371AA3">
          <w:rPr>
            <w:rStyle w:val="Hyperlink"/>
            <w:noProof/>
          </w:rPr>
          <w:t>Figure 35</w:t>
        </w:r>
        <w:r>
          <w:rPr>
            <w:noProof/>
            <w:webHidden/>
          </w:rPr>
          <w:tab/>
        </w:r>
        <w:r>
          <w:rPr>
            <w:noProof/>
            <w:webHidden/>
          </w:rPr>
          <w:fldChar w:fldCharType="begin"/>
        </w:r>
        <w:r>
          <w:rPr>
            <w:noProof/>
            <w:webHidden/>
          </w:rPr>
          <w:instrText xml:space="preserve"> PAGEREF _Toc180334628 \h </w:instrText>
        </w:r>
        <w:r>
          <w:rPr>
            <w:noProof/>
            <w:webHidden/>
          </w:rPr>
        </w:r>
        <w:r>
          <w:rPr>
            <w:noProof/>
            <w:webHidden/>
          </w:rPr>
          <w:fldChar w:fldCharType="separate"/>
        </w:r>
        <w:r>
          <w:rPr>
            <w:noProof/>
            <w:webHidden/>
          </w:rPr>
          <w:t>59</w:t>
        </w:r>
        <w:r>
          <w:rPr>
            <w:noProof/>
            <w:webHidden/>
          </w:rPr>
          <w:fldChar w:fldCharType="end"/>
        </w:r>
      </w:hyperlink>
    </w:p>
    <w:p w14:paraId="1F2F59F1" w14:textId="4632F8BC"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29" w:history="1">
        <w:r w:rsidRPr="00371AA3">
          <w:rPr>
            <w:rStyle w:val="Hyperlink"/>
            <w:noProof/>
          </w:rPr>
          <w:t>Figure 36</w:t>
        </w:r>
        <w:r>
          <w:rPr>
            <w:noProof/>
            <w:webHidden/>
          </w:rPr>
          <w:tab/>
        </w:r>
        <w:r>
          <w:rPr>
            <w:noProof/>
            <w:webHidden/>
          </w:rPr>
          <w:fldChar w:fldCharType="begin"/>
        </w:r>
        <w:r>
          <w:rPr>
            <w:noProof/>
            <w:webHidden/>
          </w:rPr>
          <w:instrText xml:space="preserve"> PAGEREF _Toc180334629 \h </w:instrText>
        </w:r>
        <w:r>
          <w:rPr>
            <w:noProof/>
            <w:webHidden/>
          </w:rPr>
        </w:r>
        <w:r>
          <w:rPr>
            <w:noProof/>
            <w:webHidden/>
          </w:rPr>
          <w:fldChar w:fldCharType="separate"/>
        </w:r>
        <w:r>
          <w:rPr>
            <w:noProof/>
            <w:webHidden/>
          </w:rPr>
          <w:t>59</w:t>
        </w:r>
        <w:r>
          <w:rPr>
            <w:noProof/>
            <w:webHidden/>
          </w:rPr>
          <w:fldChar w:fldCharType="end"/>
        </w:r>
      </w:hyperlink>
    </w:p>
    <w:p w14:paraId="769A3B27" w14:textId="69F7745C"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30" w:history="1">
        <w:r w:rsidRPr="00371AA3">
          <w:rPr>
            <w:rStyle w:val="Hyperlink"/>
            <w:noProof/>
          </w:rPr>
          <w:t>Figure 37</w:t>
        </w:r>
        <w:r>
          <w:rPr>
            <w:noProof/>
            <w:webHidden/>
          </w:rPr>
          <w:tab/>
        </w:r>
        <w:r>
          <w:rPr>
            <w:noProof/>
            <w:webHidden/>
          </w:rPr>
          <w:fldChar w:fldCharType="begin"/>
        </w:r>
        <w:r>
          <w:rPr>
            <w:noProof/>
            <w:webHidden/>
          </w:rPr>
          <w:instrText xml:space="preserve"> PAGEREF _Toc180334630 \h </w:instrText>
        </w:r>
        <w:r>
          <w:rPr>
            <w:noProof/>
            <w:webHidden/>
          </w:rPr>
        </w:r>
        <w:r>
          <w:rPr>
            <w:noProof/>
            <w:webHidden/>
          </w:rPr>
          <w:fldChar w:fldCharType="separate"/>
        </w:r>
        <w:r>
          <w:rPr>
            <w:noProof/>
            <w:webHidden/>
          </w:rPr>
          <w:t>60</w:t>
        </w:r>
        <w:r>
          <w:rPr>
            <w:noProof/>
            <w:webHidden/>
          </w:rPr>
          <w:fldChar w:fldCharType="end"/>
        </w:r>
      </w:hyperlink>
    </w:p>
    <w:p w14:paraId="15DC47BF" w14:textId="2D80B2D0"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31" w:history="1">
        <w:r w:rsidRPr="00371AA3">
          <w:rPr>
            <w:rStyle w:val="Hyperlink"/>
            <w:noProof/>
          </w:rPr>
          <w:t>Figure 38</w:t>
        </w:r>
        <w:r>
          <w:rPr>
            <w:noProof/>
            <w:webHidden/>
          </w:rPr>
          <w:tab/>
        </w:r>
        <w:r>
          <w:rPr>
            <w:noProof/>
            <w:webHidden/>
          </w:rPr>
          <w:fldChar w:fldCharType="begin"/>
        </w:r>
        <w:r>
          <w:rPr>
            <w:noProof/>
            <w:webHidden/>
          </w:rPr>
          <w:instrText xml:space="preserve"> PAGEREF _Toc180334631 \h </w:instrText>
        </w:r>
        <w:r>
          <w:rPr>
            <w:noProof/>
            <w:webHidden/>
          </w:rPr>
        </w:r>
        <w:r>
          <w:rPr>
            <w:noProof/>
            <w:webHidden/>
          </w:rPr>
          <w:fldChar w:fldCharType="separate"/>
        </w:r>
        <w:r>
          <w:rPr>
            <w:noProof/>
            <w:webHidden/>
          </w:rPr>
          <w:t>60</w:t>
        </w:r>
        <w:r>
          <w:rPr>
            <w:noProof/>
            <w:webHidden/>
          </w:rPr>
          <w:fldChar w:fldCharType="end"/>
        </w:r>
      </w:hyperlink>
    </w:p>
    <w:p w14:paraId="3EB9388A" w14:textId="6B3C9353"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32" w:history="1">
        <w:r w:rsidRPr="00371AA3">
          <w:rPr>
            <w:rStyle w:val="Hyperlink"/>
            <w:noProof/>
          </w:rPr>
          <w:t>Figure 39</w:t>
        </w:r>
        <w:r>
          <w:rPr>
            <w:noProof/>
            <w:webHidden/>
          </w:rPr>
          <w:tab/>
        </w:r>
        <w:r>
          <w:rPr>
            <w:noProof/>
            <w:webHidden/>
          </w:rPr>
          <w:fldChar w:fldCharType="begin"/>
        </w:r>
        <w:r>
          <w:rPr>
            <w:noProof/>
            <w:webHidden/>
          </w:rPr>
          <w:instrText xml:space="preserve"> PAGEREF _Toc180334632 \h </w:instrText>
        </w:r>
        <w:r>
          <w:rPr>
            <w:noProof/>
            <w:webHidden/>
          </w:rPr>
        </w:r>
        <w:r>
          <w:rPr>
            <w:noProof/>
            <w:webHidden/>
          </w:rPr>
          <w:fldChar w:fldCharType="separate"/>
        </w:r>
        <w:r>
          <w:rPr>
            <w:noProof/>
            <w:webHidden/>
          </w:rPr>
          <w:t>61</w:t>
        </w:r>
        <w:r>
          <w:rPr>
            <w:noProof/>
            <w:webHidden/>
          </w:rPr>
          <w:fldChar w:fldCharType="end"/>
        </w:r>
      </w:hyperlink>
    </w:p>
    <w:p w14:paraId="62BACAEA" w14:textId="47B31EF8"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33" w:history="1">
        <w:r w:rsidRPr="00371AA3">
          <w:rPr>
            <w:rStyle w:val="Hyperlink"/>
            <w:noProof/>
          </w:rPr>
          <w:t>Figure 40</w:t>
        </w:r>
        <w:r>
          <w:rPr>
            <w:noProof/>
            <w:webHidden/>
          </w:rPr>
          <w:tab/>
        </w:r>
        <w:r>
          <w:rPr>
            <w:noProof/>
            <w:webHidden/>
          </w:rPr>
          <w:fldChar w:fldCharType="begin"/>
        </w:r>
        <w:r>
          <w:rPr>
            <w:noProof/>
            <w:webHidden/>
          </w:rPr>
          <w:instrText xml:space="preserve"> PAGEREF _Toc180334633 \h </w:instrText>
        </w:r>
        <w:r>
          <w:rPr>
            <w:noProof/>
            <w:webHidden/>
          </w:rPr>
        </w:r>
        <w:r>
          <w:rPr>
            <w:noProof/>
            <w:webHidden/>
          </w:rPr>
          <w:fldChar w:fldCharType="separate"/>
        </w:r>
        <w:r>
          <w:rPr>
            <w:noProof/>
            <w:webHidden/>
          </w:rPr>
          <w:t>61</w:t>
        </w:r>
        <w:r>
          <w:rPr>
            <w:noProof/>
            <w:webHidden/>
          </w:rPr>
          <w:fldChar w:fldCharType="end"/>
        </w:r>
      </w:hyperlink>
    </w:p>
    <w:p w14:paraId="33076978" w14:textId="6483B820"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34" w:history="1">
        <w:r w:rsidRPr="00371AA3">
          <w:rPr>
            <w:rStyle w:val="Hyperlink"/>
            <w:noProof/>
          </w:rPr>
          <w:t>Figure 41</w:t>
        </w:r>
        <w:r>
          <w:rPr>
            <w:noProof/>
            <w:webHidden/>
          </w:rPr>
          <w:tab/>
        </w:r>
        <w:r>
          <w:rPr>
            <w:noProof/>
            <w:webHidden/>
          </w:rPr>
          <w:fldChar w:fldCharType="begin"/>
        </w:r>
        <w:r>
          <w:rPr>
            <w:noProof/>
            <w:webHidden/>
          </w:rPr>
          <w:instrText xml:space="preserve"> PAGEREF _Toc180334634 \h </w:instrText>
        </w:r>
        <w:r>
          <w:rPr>
            <w:noProof/>
            <w:webHidden/>
          </w:rPr>
        </w:r>
        <w:r>
          <w:rPr>
            <w:noProof/>
            <w:webHidden/>
          </w:rPr>
          <w:fldChar w:fldCharType="separate"/>
        </w:r>
        <w:r>
          <w:rPr>
            <w:noProof/>
            <w:webHidden/>
          </w:rPr>
          <w:t>62</w:t>
        </w:r>
        <w:r>
          <w:rPr>
            <w:noProof/>
            <w:webHidden/>
          </w:rPr>
          <w:fldChar w:fldCharType="end"/>
        </w:r>
      </w:hyperlink>
    </w:p>
    <w:p w14:paraId="3E66011A" w14:textId="2BC83F3C"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35" w:history="1">
        <w:r w:rsidRPr="00371AA3">
          <w:rPr>
            <w:rStyle w:val="Hyperlink"/>
            <w:noProof/>
          </w:rPr>
          <w:t>Figure 42</w:t>
        </w:r>
        <w:r>
          <w:rPr>
            <w:noProof/>
            <w:webHidden/>
          </w:rPr>
          <w:tab/>
        </w:r>
        <w:r>
          <w:rPr>
            <w:noProof/>
            <w:webHidden/>
          </w:rPr>
          <w:fldChar w:fldCharType="begin"/>
        </w:r>
        <w:r>
          <w:rPr>
            <w:noProof/>
            <w:webHidden/>
          </w:rPr>
          <w:instrText xml:space="preserve"> PAGEREF _Toc180334635 \h </w:instrText>
        </w:r>
        <w:r>
          <w:rPr>
            <w:noProof/>
            <w:webHidden/>
          </w:rPr>
        </w:r>
        <w:r>
          <w:rPr>
            <w:noProof/>
            <w:webHidden/>
          </w:rPr>
          <w:fldChar w:fldCharType="separate"/>
        </w:r>
        <w:r>
          <w:rPr>
            <w:noProof/>
            <w:webHidden/>
          </w:rPr>
          <w:t>62</w:t>
        </w:r>
        <w:r>
          <w:rPr>
            <w:noProof/>
            <w:webHidden/>
          </w:rPr>
          <w:fldChar w:fldCharType="end"/>
        </w:r>
      </w:hyperlink>
    </w:p>
    <w:p w14:paraId="6A451A7C" w14:textId="7B0EA9B3"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36" w:history="1">
        <w:r w:rsidRPr="00371AA3">
          <w:rPr>
            <w:rStyle w:val="Hyperlink"/>
            <w:noProof/>
          </w:rPr>
          <w:t>Figure 43</w:t>
        </w:r>
        <w:r>
          <w:rPr>
            <w:noProof/>
            <w:webHidden/>
          </w:rPr>
          <w:tab/>
        </w:r>
        <w:r>
          <w:rPr>
            <w:noProof/>
            <w:webHidden/>
          </w:rPr>
          <w:fldChar w:fldCharType="begin"/>
        </w:r>
        <w:r>
          <w:rPr>
            <w:noProof/>
            <w:webHidden/>
          </w:rPr>
          <w:instrText xml:space="preserve"> PAGEREF _Toc180334636 \h </w:instrText>
        </w:r>
        <w:r>
          <w:rPr>
            <w:noProof/>
            <w:webHidden/>
          </w:rPr>
        </w:r>
        <w:r>
          <w:rPr>
            <w:noProof/>
            <w:webHidden/>
          </w:rPr>
          <w:fldChar w:fldCharType="separate"/>
        </w:r>
        <w:r>
          <w:rPr>
            <w:noProof/>
            <w:webHidden/>
          </w:rPr>
          <w:t>63</w:t>
        </w:r>
        <w:r>
          <w:rPr>
            <w:noProof/>
            <w:webHidden/>
          </w:rPr>
          <w:fldChar w:fldCharType="end"/>
        </w:r>
      </w:hyperlink>
    </w:p>
    <w:p w14:paraId="7815F14B" w14:textId="51B3BBB6"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37" w:history="1">
        <w:r w:rsidRPr="00371AA3">
          <w:rPr>
            <w:rStyle w:val="Hyperlink"/>
            <w:noProof/>
          </w:rPr>
          <w:t xml:space="preserve">Figure 44 </w:t>
        </w:r>
        <w:r w:rsidRPr="00371AA3">
          <w:rPr>
            <w:rStyle w:val="Hyperlink"/>
            <w:b/>
            <w:bCs/>
            <w:noProof/>
          </w:rPr>
          <w:t>Validation de la Demande d'Achat (DA)</w:t>
        </w:r>
        <w:r>
          <w:rPr>
            <w:noProof/>
            <w:webHidden/>
          </w:rPr>
          <w:tab/>
        </w:r>
        <w:r>
          <w:rPr>
            <w:noProof/>
            <w:webHidden/>
          </w:rPr>
          <w:fldChar w:fldCharType="begin"/>
        </w:r>
        <w:r>
          <w:rPr>
            <w:noProof/>
            <w:webHidden/>
          </w:rPr>
          <w:instrText xml:space="preserve"> PAGEREF _Toc180334637 \h </w:instrText>
        </w:r>
        <w:r>
          <w:rPr>
            <w:noProof/>
            <w:webHidden/>
          </w:rPr>
        </w:r>
        <w:r>
          <w:rPr>
            <w:noProof/>
            <w:webHidden/>
          </w:rPr>
          <w:fldChar w:fldCharType="separate"/>
        </w:r>
        <w:r>
          <w:rPr>
            <w:noProof/>
            <w:webHidden/>
          </w:rPr>
          <w:t>64</w:t>
        </w:r>
        <w:r>
          <w:rPr>
            <w:noProof/>
            <w:webHidden/>
          </w:rPr>
          <w:fldChar w:fldCharType="end"/>
        </w:r>
      </w:hyperlink>
    </w:p>
    <w:p w14:paraId="7CD6B9D0" w14:textId="552068E3"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38" w:history="1">
        <w:r w:rsidRPr="00371AA3">
          <w:rPr>
            <w:rStyle w:val="Hyperlink"/>
            <w:noProof/>
          </w:rPr>
          <w:t xml:space="preserve">Figure 45 </w:t>
        </w:r>
        <w:r w:rsidRPr="00371AA3">
          <w:rPr>
            <w:rStyle w:val="Hyperlink"/>
            <w:b/>
            <w:bCs/>
            <w:noProof/>
          </w:rPr>
          <w:t>Validation des Lignes de Demande d'Achat</w:t>
        </w:r>
        <w:r>
          <w:rPr>
            <w:noProof/>
            <w:webHidden/>
          </w:rPr>
          <w:tab/>
        </w:r>
        <w:r>
          <w:rPr>
            <w:noProof/>
            <w:webHidden/>
          </w:rPr>
          <w:fldChar w:fldCharType="begin"/>
        </w:r>
        <w:r>
          <w:rPr>
            <w:noProof/>
            <w:webHidden/>
          </w:rPr>
          <w:instrText xml:space="preserve"> PAGEREF _Toc180334638 \h </w:instrText>
        </w:r>
        <w:r>
          <w:rPr>
            <w:noProof/>
            <w:webHidden/>
          </w:rPr>
        </w:r>
        <w:r>
          <w:rPr>
            <w:noProof/>
            <w:webHidden/>
          </w:rPr>
          <w:fldChar w:fldCharType="separate"/>
        </w:r>
        <w:r>
          <w:rPr>
            <w:noProof/>
            <w:webHidden/>
          </w:rPr>
          <w:t>64</w:t>
        </w:r>
        <w:r>
          <w:rPr>
            <w:noProof/>
            <w:webHidden/>
          </w:rPr>
          <w:fldChar w:fldCharType="end"/>
        </w:r>
      </w:hyperlink>
    </w:p>
    <w:p w14:paraId="54A34C3C" w14:textId="235DB73C"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39" w:history="1">
        <w:r w:rsidRPr="00371AA3">
          <w:rPr>
            <w:rStyle w:val="Hyperlink"/>
            <w:noProof/>
          </w:rPr>
          <w:t xml:space="preserve">Figure 46 </w:t>
        </w:r>
        <w:r w:rsidRPr="00371AA3">
          <w:rPr>
            <w:rStyle w:val="Hyperlink"/>
            <w:b/>
            <w:bCs/>
            <w:noProof/>
          </w:rPr>
          <w:t>Gestion du Statut de la Demande d'Achat (DA) vers REVS</w:t>
        </w:r>
        <w:r>
          <w:rPr>
            <w:noProof/>
            <w:webHidden/>
          </w:rPr>
          <w:tab/>
        </w:r>
        <w:r>
          <w:rPr>
            <w:noProof/>
            <w:webHidden/>
          </w:rPr>
          <w:fldChar w:fldCharType="begin"/>
        </w:r>
        <w:r>
          <w:rPr>
            <w:noProof/>
            <w:webHidden/>
          </w:rPr>
          <w:instrText xml:space="preserve"> PAGEREF _Toc180334639 \h </w:instrText>
        </w:r>
        <w:r>
          <w:rPr>
            <w:noProof/>
            <w:webHidden/>
          </w:rPr>
        </w:r>
        <w:r>
          <w:rPr>
            <w:noProof/>
            <w:webHidden/>
          </w:rPr>
          <w:fldChar w:fldCharType="separate"/>
        </w:r>
        <w:r>
          <w:rPr>
            <w:noProof/>
            <w:webHidden/>
          </w:rPr>
          <w:t>65</w:t>
        </w:r>
        <w:r>
          <w:rPr>
            <w:noProof/>
            <w:webHidden/>
          </w:rPr>
          <w:fldChar w:fldCharType="end"/>
        </w:r>
      </w:hyperlink>
    </w:p>
    <w:p w14:paraId="17B07463" w14:textId="0AFB1E59"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40" w:history="1">
        <w:r w:rsidRPr="00371AA3">
          <w:rPr>
            <w:rStyle w:val="Hyperlink"/>
            <w:noProof/>
          </w:rPr>
          <w:t xml:space="preserve">Figure 47 </w:t>
        </w:r>
        <w:r w:rsidRPr="00371AA3">
          <w:rPr>
            <w:rStyle w:val="Hyperlink"/>
            <w:b/>
            <w:bCs/>
            <w:noProof/>
          </w:rPr>
          <w:t>Vérification des Lignes de Demande d'Achat (DA) pour Approbation</w:t>
        </w:r>
        <w:r>
          <w:rPr>
            <w:noProof/>
            <w:webHidden/>
          </w:rPr>
          <w:tab/>
        </w:r>
        <w:r>
          <w:rPr>
            <w:noProof/>
            <w:webHidden/>
          </w:rPr>
          <w:fldChar w:fldCharType="begin"/>
        </w:r>
        <w:r>
          <w:rPr>
            <w:noProof/>
            <w:webHidden/>
          </w:rPr>
          <w:instrText xml:space="preserve"> PAGEREF _Toc180334640 \h </w:instrText>
        </w:r>
        <w:r>
          <w:rPr>
            <w:noProof/>
            <w:webHidden/>
          </w:rPr>
        </w:r>
        <w:r>
          <w:rPr>
            <w:noProof/>
            <w:webHidden/>
          </w:rPr>
          <w:fldChar w:fldCharType="separate"/>
        </w:r>
        <w:r>
          <w:rPr>
            <w:noProof/>
            <w:webHidden/>
          </w:rPr>
          <w:t>66</w:t>
        </w:r>
        <w:r>
          <w:rPr>
            <w:noProof/>
            <w:webHidden/>
          </w:rPr>
          <w:fldChar w:fldCharType="end"/>
        </w:r>
      </w:hyperlink>
    </w:p>
    <w:p w14:paraId="676DC497" w14:textId="41169EDD"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41" w:history="1">
        <w:r w:rsidRPr="00371AA3">
          <w:rPr>
            <w:rStyle w:val="Hyperlink"/>
            <w:noProof/>
          </w:rPr>
          <w:t>Figure 48</w:t>
        </w:r>
        <w:r>
          <w:rPr>
            <w:noProof/>
            <w:webHidden/>
          </w:rPr>
          <w:tab/>
        </w:r>
        <w:r>
          <w:rPr>
            <w:noProof/>
            <w:webHidden/>
          </w:rPr>
          <w:fldChar w:fldCharType="begin"/>
        </w:r>
        <w:r>
          <w:rPr>
            <w:noProof/>
            <w:webHidden/>
          </w:rPr>
          <w:instrText xml:space="preserve"> PAGEREF _Toc180334641 \h </w:instrText>
        </w:r>
        <w:r>
          <w:rPr>
            <w:noProof/>
            <w:webHidden/>
          </w:rPr>
        </w:r>
        <w:r>
          <w:rPr>
            <w:noProof/>
            <w:webHidden/>
          </w:rPr>
          <w:fldChar w:fldCharType="separate"/>
        </w:r>
        <w:r>
          <w:rPr>
            <w:noProof/>
            <w:webHidden/>
          </w:rPr>
          <w:t>67</w:t>
        </w:r>
        <w:r>
          <w:rPr>
            <w:noProof/>
            <w:webHidden/>
          </w:rPr>
          <w:fldChar w:fldCharType="end"/>
        </w:r>
      </w:hyperlink>
    </w:p>
    <w:p w14:paraId="791BD1C2" w14:textId="4E853239"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42" w:history="1">
        <w:r w:rsidRPr="00371AA3">
          <w:rPr>
            <w:rStyle w:val="Hyperlink"/>
            <w:noProof/>
          </w:rPr>
          <w:t>Figure 49</w:t>
        </w:r>
        <w:r>
          <w:rPr>
            <w:noProof/>
            <w:webHidden/>
          </w:rPr>
          <w:tab/>
        </w:r>
        <w:r>
          <w:rPr>
            <w:noProof/>
            <w:webHidden/>
          </w:rPr>
          <w:fldChar w:fldCharType="begin"/>
        </w:r>
        <w:r>
          <w:rPr>
            <w:noProof/>
            <w:webHidden/>
          </w:rPr>
          <w:instrText xml:space="preserve"> PAGEREF _Toc180334642 \h </w:instrText>
        </w:r>
        <w:r>
          <w:rPr>
            <w:noProof/>
            <w:webHidden/>
          </w:rPr>
        </w:r>
        <w:r>
          <w:rPr>
            <w:noProof/>
            <w:webHidden/>
          </w:rPr>
          <w:fldChar w:fldCharType="separate"/>
        </w:r>
        <w:r>
          <w:rPr>
            <w:noProof/>
            <w:webHidden/>
          </w:rPr>
          <w:t>69</w:t>
        </w:r>
        <w:r>
          <w:rPr>
            <w:noProof/>
            <w:webHidden/>
          </w:rPr>
          <w:fldChar w:fldCharType="end"/>
        </w:r>
      </w:hyperlink>
    </w:p>
    <w:p w14:paraId="77495172" w14:textId="77777777" w:rsidR="001F6806" w:rsidRDefault="002E1D05" w:rsidP="002E1D05">
      <w:r w:rsidRPr="00572517">
        <w:fldChar w:fldCharType="end"/>
      </w:r>
    </w:p>
    <w:p w14:paraId="76F71510" w14:textId="5B9B7E4E" w:rsidR="002E1D05" w:rsidRDefault="001F6806" w:rsidP="002E1D05">
      <w:pPr>
        <w:rPr>
          <w:rFonts w:ascii="Times New Roman" w:eastAsia="Times New Roman" w:hAnsi="Times New Roman" w:cs="Times New Roman"/>
          <w:sz w:val="28"/>
          <w:szCs w:val="28"/>
          <w:lang w:eastAsia="fr-FR"/>
        </w:rPr>
      </w:pPr>
      <w:r w:rsidRPr="001F6806">
        <w:rPr>
          <w:rFonts w:ascii="Times New Roman" w:eastAsia="Times New Roman" w:hAnsi="Times New Roman" w:cs="Times New Roman"/>
          <w:sz w:val="28"/>
          <w:szCs w:val="28"/>
          <w:lang w:eastAsia="fr-FR"/>
        </w:rPr>
        <w:t xml:space="preserve"> </w:t>
      </w:r>
      <w:r w:rsidRPr="00083216">
        <w:rPr>
          <w:rFonts w:ascii="Times New Roman" w:eastAsia="Times New Roman" w:hAnsi="Times New Roman" w:cs="Times New Roman"/>
          <w:sz w:val="28"/>
          <w:szCs w:val="28"/>
          <w:lang w:eastAsia="fr-FR"/>
        </w:rPr>
        <w:t xml:space="preserve">Liste des tableaux  </w:t>
      </w:r>
    </w:p>
    <w:p w14:paraId="52A262B2" w14:textId="77777777" w:rsidR="001F6806" w:rsidRPr="00572517" w:rsidRDefault="001F6806" w:rsidP="002E1D05"/>
    <w:p w14:paraId="03417A3D" w14:textId="562FE629" w:rsidR="002A0B47" w:rsidRDefault="000D06F4">
      <w:pPr>
        <w:pStyle w:val="TableofFigures"/>
        <w:tabs>
          <w:tab w:val="right" w:leader="dot" w:pos="10456"/>
        </w:tabs>
        <w:rPr>
          <w:rFonts w:eastAsiaTheme="minorEastAsia" w:cstheme="minorBidi"/>
          <w:noProof/>
          <w:kern w:val="2"/>
          <w:sz w:val="22"/>
          <w:szCs w:val="22"/>
          <w:lang w:val="en-US"/>
          <w14:ligatures w14:val="standardContextual"/>
        </w:rPr>
      </w:pPr>
      <w:r w:rsidRPr="00572517">
        <w:fldChar w:fldCharType="begin"/>
      </w:r>
      <w:r w:rsidRPr="00572517">
        <w:instrText xml:space="preserve"> TOC \h \z \c "Tableau" </w:instrText>
      </w:r>
      <w:r w:rsidRPr="00572517">
        <w:fldChar w:fldCharType="separate"/>
      </w:r>
      <w:hyperlink w:anchor="_Toc180334536" w:history="1">
        <w:r w:rsidR="002A0B47" w:rsidRPr="00790954">
          <w:rPr>
            <w:rStyle w:val="Hyperlink"/>
            <w:noProof/>
          </w:rPr>
          <w:t>Tableau 1 Fiche technique de la COPAG</w:t>
        </w:r>
        <w:r w:rsidR="002A0B47">
          <w:rPr>
            <w:noProof/>
            <w:webHidden/>
          </w:rPr>
          <w:tab/>
        </w:r>
        <w:r w:rsidR="002A0B47">
          <w:rPr>
            <w:noProof/>
            <w:webHidden/>
          </w:rPr>
          <w:fldChar w:fldCharType="begin"/>
        </w:r>
        <w:r w:rsidR="002A0B47">
          <w:rPr>
            <w:noProof/>
            <w:webHidden/>
          </w:rPr>
          <w:instrText xml:space="preserve"> PAGEREF _Toc180334536 \h </w:instrText>
        </w:r>
        <w:r w:rsidR="002A0B47">
          <w:rPr>
            <w:noProof/>
            <w:webHidden/>
          </w:rPr>
        </w:r>
        <w:r w:rsidR="002A0B47">
          <w:rPr>
            <w:noProof/>
            <w:webHidden/>
          </w:rPr>
          <w:fldChar w:fldCharType="separate"/>
        </w:r>
        <w:r w:rsidR="002A0B47">
          <w:rPr>
            <w:noProof/>
            <w:webHidden/>
          </w:rPr>
          <w:t>10</w:t>
        </w:r>
        <w:r w:rsidR="002A0B47">
          <w:rPr>
            <w:noProof/>
            <w:webHidden/>
          </w:rPr>
          <w:fldChar w:fldCharType="end"/>
        </w:r>
      </w:hyperlink>
    </w:p>
    <w:p w14:paraId="01FB2EBA" w14:textId="73185F7A"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537" w:history="1">
        <w:r w:rsidRPr="00790954">
          <w:rPr>
            <w:rStyle w:val="Hyperlink"/>
            <w:noProof/>
          </w:rPr>
          <w:t>Tableau 2 Exemple de calcule de PMP</w:t>
        </w:r>
        <w:r>
          <w:rPr>
            <w:noProof/>
            <w:webHidden/>
          </w:rPr>
          <w:tab/>
        </w:r>
        <w:r>
          <w:rPr>
            <w:noProof/>
            <w:webHidden/>
          </w:rPr>
          <w:fldChar w:fldCharType="begin"/>
        </w:r>
        <w:r>
          <w:rPr>
            <w:noProof/>
            <w:webHidden/>
          </w:rPr>
          <w:instrText xml:space="preserve"> PAGEREF _Toc180334537 \h </w:instrText>
        </w:r>
        <w:r>
          <w:rPr>
            <w:noProof/>
            <w:webHidden/>
          </w:rPr>
        </w:r>
        <w:r>
          <w:rPr>
            <w:noProof/>
            <w:webHidden/>
          </w:rPr>
          <w:fldChar w:fldCharType="separate"/>
        </w:r>
        <w:r>
          <w:rPr>
            <w:noProof/>
            <w:webHidden/>
          </w:rPr>
          <w:t>21</w:t>
        </w:r>
        <w:r>
          <w:rPr>
            <w:noProof/>
            <w:webHidden/>
          </w:rPr>
          <w:fldChar w:fldCharType="end"/>
        </w:r>
      </w:hyperlink>
    </w:p>
    <w:p w14:paraId="1C3C3F1D" w14:textId="7AC89509"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538" w:history="1">
        <w:r w:rsidRPr="00790954">
          <w:rPr>
            <w:rStyle w:val="Hyperlink"/>
            <w:noProof/>
          </w:rPr>
          <w:t>Tableau 3 Exemple de calcule de FIFO</w:t>
        </w:r>
        <w:r>
          <w:rPr>
            <w:noProof/>
            <w:webHidden/>
          </w:rPr>
          <w:tab/>
        </w:r>
        <w:r>
          <w:rPr>
            <w:noProof/>
            <w:webHidden/>
          </w:rPr>
          <w:fldChar w:fldCharType="begin"/>
        </w:r>
        <w:r>
          <w:rPr>
            <w:noProof/>
            <w:webHidden/>
          </w:rPr>
          <w:instrText xml:space="preserve"> PAGEREF _Toc180334538 \h </w:instrText>
        </w:r>
        <w:r>
          <w:rPr>
            <w:noProof/>
            <w:webHidden/>
          </w:rPr>
        </w:r>
        <w:r>
          <w:rPr>
            <w:noProof/>
            <w:webHidden/>
          </w:rPr>
          <w:fldChar w:fldCharType="separate"/>
        </w:r>
        <w:r>
          <w:rPr>
            <w:noProof/>
            <w:webHidden/>
          </w:rPr>
          <w:t>21</w:t>
        </w:r>
        <w:r>
          <w:rPr>
            <w:noProof/>
            <w:webHidden/>
          </w:rPr>
          <w:fldChar w:fldCharType="end"/>
        </w:r>
      </w:hyperlink>
    </w:p>
    <w:p w14:paraId="4E4DFF2E" w14:textId="2004538C"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539" w:history="1">
        <w:r w:rsidRPr="00790954">
          <w:rPr>
            <w:rStyle w:val="Hyperlink"/>
            <w:noProof/>
          </w:rPr>
          <w:t>Tableau 4</w:t>
        </w:r>
        <w:r>
          <w:rPr>
            <w:noProof/>
            <w:webHidden/>
          </w:rPr>
          <w:tab/>
        </w:r>
        <w:r>
          <w:rPr>
            <w:noProof/>
            <w:webHidden/>
          </w:rPr>
          <w:fldChar w:fldCharType="begin"/>
        </w:r>
        <w:r>
          <w:rPr>
            <w:noProof/>
            <w:webHidden/>
          </w:rPr>
          <w:instrText xml:space="preserve"> PAGEREF _Toc180334539 \h </w:instrText>
        </w:r>
        <w:r>
          <w:rPr>
            <w:noProof/>
            <w:webHidden/>
          </w:rPr>
        </w:r>
        <w:r>
          <w:rPr>
            <w:noProof/>
            <w:webHidden/>
          </w:rPr>
          <w:fldChar w:fldCharType="separate"/>
        </w:r>
        <w:r>
          <w:rPr>
            <w:noProof/>
            <w:webHidden/>
          </w:rPr>
          <w:t>22</w:t>
        </w:r>
        <w:r>
          <w:rPr>
            <w:noProof/>
            <w:webHidden/>
          </w:rPr>
          <w:fldChar w:fldCharType="end"/>
        </w:r>
      </w:hyperlink>
    </w:p>
    <w:p w14:paraId="214371D9" w14:textId="622731CA"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540" w:history="1">
        <w:r w:rsidRPr="00790954">
          <w:rPr>
            <w:rStyle w:val="Hyperlink"/>
            <w:noProof/>
          </w:rPr>
          <w:t>Tableau 5</w:t>
        </w:r>
        <w:r>
          <w:rPr>
            <w:noProof/>
            <w:webHidden/>
          </w:rPr>
          <w:tab/>
        </w:r>
        <w:r>
          <w:rPr>
            <w:noProof/>
            <w:webHidden/>
          </w:rPr>
          <w:fldChar w:fldCharType="begin"/>
        </w:r>
        <w:r>
          <w:rPr>
            <w:noProof/>
            <w:webHidden/>
          </w:rPr>
          <w:instrText xml:space="preserve"> PAGEREF _Toc180334540 \h </w:instrText>
        </w:r>
        <w:r>
          <w:rPr>
            <w:noProof/>
            <w:webHidden/>
          </w:rPr>
        </w:r>
        <w:r>
          <w:rPr>
            <w:noProof/>
            <w:webHidden/>
          </w:rPr>
          <w:fldChar w:fldCharType="separate"/>
        </w:r>
        <w:r>
          <w:rPr>
            <w:noProof/>
            <w:webHidden/>
          </w:rPr>
          <w:t>22</w:t>
        </w:r>
        <w:r>
          <w:rPr>
            <w:noProof/>
            <w:webHidden/>
          </w:rPr>
          <w:fldChar w:fldCharType="end"/>
        </w:r>
      </w:hyperlink>
    </w:p>
    <w:p w14:paraId="73DE77B7" w14:textId="337363CE" w:rsidR="000D06F4" w:rsidRPr="00572517" w:rsidRDefault="000D06F4" w:rsidP="002E1D05">
      <w:r w:rsidRPr="00572517">
        <w:fldChar w:fldCharType="end"/>
      </w:r>
    </w:p>
    <w:p w14:paraId="77985835" w14:textId="77777777" w:rsidR="000D06F4" w:rsidRPr="00572517" w:rsidRDefault="000D06F4">
      <w:pPr>
        <w:spacing w:after="160" w:line="259" w:lineRule="auto"/>
        <w:ind w:firstLine="0"/>
        <w:jc w:val="left"/>
      </w:pPr>
      <w:r w:rsidRPr="00572517">
        <w:br w:type="page"/>
      </w:r>
    </w:p>
    <w:p w14:paraId="209DDC95" w14:textId="21C5EE31" w:rsidR="000D06F4" w:rsidRPr="00572517" w:rsidRDefault="000D06F4" w:rsidP="00F1539B">
      <w:pPr>
        <w:pStyle w:val="Heading2"/>
      </w:pPr>
      <w:bookmarkStart w:id="11" w:name="_Toc180618580"/>
      <w:r w:rsidRPr="00572517">
        <w:lastRenderedPageBreak/>
        <w:t>INTRODUCTION GENERALE</w:t>
      </w:r>
      <w:bookmarkEnd w:id="11"/>
    </w:p>
    <w:p w14:paraId="0E86FD81" w14:textId="77777777" w:rsidR="000D06F4" w:rsidRPr="00572517" w:rsidRDefault="000D06F4" w:rsidP="005C4ED6">
      <w:r w:rsidRPr="00572517">
        <w:t>Mon stage, d’une durée de deux mois, s’est déroulé au sein de la coopérative agricole COPAG, spécialisée dans le secteur agroalimentaire. COPAG est une entreprise de grande envergure qui opère principalement dans la production et la distribution de produits laitiers et autres denrées agricoles. Mon stage a eu lieu au siège social de l’entreprise, situé à Taroudant, où j’ai eu l’opportunité d’acquérir de nombreuses compétences dans le domaine de la gestion des stocks et du développement informatique.</w:t>
      </w:r>
    </w:p>
    <w:p w14:paraId="6BB8092A" w14:textId="77777777" w:rsidR="000D06F4" w:rsidRPr="00572517" w:rsidRDefault="000D06F4" w:rsidP="005C4ED6">
      <w:r w:rsidRPr="00572517">
        <w:t>Durant cette période, j’ai découvert en profondeur le fonctionnement de l’entreprise ainsi que le métier de développeur dans un environnement industriel. J’ai pu développer des compétences techniques et organisationnelles en participant à des projets concrets, notamment dans le cadre de la gestion avancée des stocks (SGSA). Mon travail a été encadré par un professionnel aguerri qui m’a accompagné dans l’apprentissage des outils et technologies utilisés au sein de l’entreprise.</w:t>
      </w:r>
    </w:p>
    <w:p w14:paraId="0E447F28" w14:textId="77777777" w:rsidR="000D06F4" w:rsidRPr="00572517" w:rsidRDefault="000D06F4" w:rsidP="005C4ED6">
      <w:r w:rsidRPr="00572517">
        <w:t>L’objectif principal de mon stage était de participer à la conception et au développement d’un système de gestion des stocks, un projet d’envergure au sein du département informatique. Mes missions ont principalement porté sur le développement d’une application web et la gestion des bases de données, en lien avec les besoins fonctionnels de l’entreprise. Ce projet a permis de mettre en œuvre différentes technologies modernes comme NestJS, Angular, et TypeORM pour répondre aux exigences spécifiques de la gestion de stock de COPAG.</w:t>
      </w:r>
    </w:p>
    <w:p w14:paraId="489C86F5" w14:textId="1B095E85" w:rsidR="00F66577" w:rsidRDefault="000D06F4" w:rsidP="00F66577">
      <w:r w:rsidRPr="00572517">
        <w:t>Ce rapport est structuré en plusieurs chapitres. Le premier chapitre présente le contexte général du projet ainsi que l’environnement de travail. Le deuxième chapitre détaille les spécifications fonctionnelles et techniques du projet. Ensuite, le troisième chapitre aborde l’étude conceptuelle et les différents diagrammes utilisés. Enfin, le dernier chapitre décrit la réalisation du projet et les différentes phases de développement auxquelles j’ai participé, suivie d’une conclusion présentant les perspectives du projet.</w:t>
      </w:r>
    </w:p>
    <w:p w14:paraId="4E7988A2" w14:textId="1083D54B" w:rsidR="00F66577" w:rsidRDefault="00F66577" w:rsidP="00FC011F">
      <w:pPr>
        <w:pStyle w:val="Heading1"/>
        <w:framePr w:wrap="notBeside"/>
      </w:pPr>
      <w:r>
        <w:lastRenderedPageBreak/>
        <w:t> </w:t>
      </w:r>
      <w:r>
        <w:br/>
      </w:r>
      <w:bookmarkStart w:id="12" w:name="_Toc180618581"/>
      <w:r>
        <w:t>Présentation de l’entreprise</w:t>
      </w:r>
      <w:bookmarkEnd w:id="12"/>
    </w:p>
    <w:p w14:paraId="2488FBD1" w14:textId="77777777" w:rsidR="00FF557F" w:rsidRPr="0073623B" w:rsidRDefault="00F66577" w:rsidP="0073623B">
      <w:pPr>
        <w:spacing w:after="160" w:line="259" w:lineRule="auto"/>
        <w:ind w:firstLine="0"/>
        <w:jc w:val="left"/>
      </w:pPr>
      <w:r>
        <w:br w:type="page"/>
      </w:r>
      <w:bookmarkStart w:id="13" w:name="_Toc175220852"/>
    </w:p>
    <w:p w14:paraId="0E79A0DD" w14:textId="77FB124C" w:rsidR="0073623B" w:rsidRDefault="0073623B" w:rsidP="00F1539B">
      <w:pPr>
        <w:pStyle w:val="Heading2"/>
      </w:pPr>
      <w:bookmarkStart w:id="14" w:name="_Toc180618582"/>
      <w:r w:rsidRPr="0073623B">
        <w:lastRenderedPageBreak/>
        <w:t>Introduction</w:t>
      </w:r>
      <w:bookmarkEnd w:id="14"/>
    </w:p>
    <w:p w14:paraId="1DBBEB27" w14:textId="64B1A7A7" w:rsidR="00FF557F" w:rsidRPr="00FF557F" w:rsidRDefault="00FF557F" w:rsidP="00FF557F">
      <w:r w:rsidRPr="00FF557F">
        <w:t>Dans ce premier chapitre, nous allons présenter la coopérative agricole COPAG, un acteur clé dans le secteur agroalimentaire marocain. Nous aborderons son historique, ses principales activités ainsi que son organisation interne. Cette introduction permettra de comprendre le rôle de la coopérative dans le développement agricole de la région et la manière dont elle contribue à la croissance économique du pays. Nous examinerons également la structure organisationnelle et les systèmes de production qui sous-tendent son succès.</w:t>
      </w:r>
    </w:p>
    <w:p w14:paraId="19074DE5" w14:textId="6B8FB5A6" w:rsidR="00C21222" w:rsidRPr="00572517" w:rsidRDefault="00C21222" w:rsidP="00F1539B">
      <w:pPr>
        <w:pStyle w:val="Heading2"/>
      </w:pPr>
      <w:bookmarkStart w:id="15" w:name="_Toc180618583"/>
      <w:r w:rsidRPr="00572517">
        <w:t xml:space="preserve">Présentation </w:t>
      </w:r>
      <w:r w:rsidRPr="0073623B">
        <w:t>générale</w:t>
      </w:r>
      <w:r w:rsidRPr="00572517">
        <w:t> : Coopérative COPAG</w:t>
      </w:r>
      <w:bookmarkEnd w:id="13"/>
      <w:bookmarkEnd w:id="15"/>
      <w:r w:rsidRPr="00572517">
        <w:t xml:space="preserve"> </w:t>
      </w:r>
    </w:p>
    <w:p w14:paraId="48440529" w14:textId="03389453" w:rsidR="00C21222" w:rsidRPr="00572517" w:rsidRDefault="00F1539B" w:rsidP="005C4ED6">
      <w:r w:rsidRPr="00572517">
        <w:rPr>
          <w:noProof/>
        </w:rPr>
        <w:drawing>
          <wp:anchor distT="0" distB="0" distL="114300" distR="114300" simplePos="0" relativeHeight="251668480" behindDoc="1" locked="0" layoutInCell="1" allowOverlap="1" wp14:anchorId="54DE9BC6" wp14:editId="493DCCF0">
            <wp:simplePos x="0" y="0"/>
            <wp:positionH relativeFrom="margin">
              <wp:posOffset>5213350</wp:posOffset>
            </wp:positionH>
            <wp:positionV relativeFrom="paragraph">
              <wp:posOffset>196153</wp:posOffset>
            </wp:positionV>
            <wp:extent cx="1350645" cy="1350645"/>
            <wp:effectExtent l="171450" t="190500" r="173355" b="192405"/>
            <wp:wrapSquare wrapText="bothSides"/>
            <wp:docPr id="6587667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50645" cy="1350645"/>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00C21222" w:rsidRPr="00572517">
        <w:t xml:space="preserve">COPAG est une organisation économique constituée de plusieurs services qui se coordonnent entre eux pour former un tissu bien organisé en vue d’avoir une bonne marche de travail par conséquent participer au développement économique. Elle opère dans le secteur agricole au sens le plus large du terme : productions animales (lait, viande) productions végétales (agrumes, primeurs…) agroalimentaire, etc. </w:t>
      </w:r>
    </w:p>
    <w:p w14:paraId="7486CDDC" w14:textId="2F1BE872" w:rsidR="00C21222" w:rsidRPr="00572517" w:rsidRDefault="00FF557F" w:rsidP="005C4ED6">
      <w:r w:rsidRPr="00572517">
        <w:rPr>
          <w:noProof/>
        </w:rPr>
        <w:drawing>
          <wp:anchor distT="0" distB="0" distL="114300" distR="114300" simplePos="0" relativeHeight="251670528" behindDoc="0" locked="0" layoutInCell="1" allowOverlap="1" wp14:anchorId="6A26D483" wp14:editId="14F6AEF5">
            <wp:simplePos x="0" y="0"/>
            <wp:positionH relativeFrom="margin">
              <wp:posOffset>12700</wp:posOffset>
            </wp:positionH>
            <wp:positionV relativeFrom="paragraph">
              <wp:posOffset>1487805</wp:posOffset>
            </wp:positionV>
            <wp:extent cx="2741295" cy="1828800"/>
            <wp:effectExtent l="190500" t="190500" r="192405" b="190500"/>
            <wp:wrapSquare wrapText="bothSides"/>
            <wp:docPr id="7" name="Picture 7" descr="Media | COP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3" descr="Media | COPA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741295" cy="1828800"/>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00C21222" w:rsidRPr="00572517">
        <w:t>COPAG est actuellement le promoteur du développement de l’élevage laitier dans le Souss Massa. Elle a été créée le 7 mai 1987 par un groupe de 39 agriculteurs de la région de Taroudant qui ont éprouvé le besoin et la nécessité de se regrouper afin de maitriser leurs produits agricoles depuis la production jusqu’à un stade avancé de la distribution. Il s’agissait de profiter de la politique de libéralisation des exportations amorcée par l’état marocain.</w:t>
      </w:r>
    </w:p>
    <w:p w14:paraId="72945433" w14:textId="24CC4770" w:rsidR="00C21222" w:rsidRPr="00572517" w:rsidRDefault="00C21222" w:rsidP="005C4ED6">
      <w:r w:rsidRPr="00572517">
        <w:t>Le développement de COPAG est le double résultat d’une stratégie d’intégration des stades de la filière agricole et d’une politique de porte ouverte pour augmenter l’effectif des adhérents et faire croître la quantité du lait collecté et transformé.</w:t>
      </w:r>
    </w:p>
    <w:p w14:paraId="3F6F1C4B" w14:textId="042F8C09" w:rsidR="00C21222" w:rsidRPr="00572517" w:rsidRDefault="00C21222" w:rsidP="005C4ED6">
      <w:r w:rsidRPr="00572517">
        <w:t>La COPAG étant une coopérative polyvalente, elle ne se contente pas seulement de la production, la transformation, et la commercialisation du lait et de ses dérivés. Elle s’occupe également de la production et de l’exportation des agrumes et des primeurs. La superficie exploitée atteint 11 100 ha en total, répartis comme suit : 4000 ha d’agrumes, 1100 ha de primeurs, et 6000 ha de cultures fourragères. En ce qui concerne le cheptel bovin, il est constitué à son tour de 80 000 têtes dont 40 000 vaches laitières.</w:t>
      </w:r>
    </w:p>
    <w:p w14:paraId="249D3527" w14:textId="4BB1DFB5" w:rsidR="00C21222" w:rsidRPr="00572517" w:rsidRDefault="00C21222" w:rsidP="005C4ED6">
      <w:r w:rsidRPr="00572517">
        <w:t>Le caractère économique de la coopérative l’oblige à assurer un ensemble de fonctions pour valoriser la production de ses membres, à travers des actions d’approvisionnement en facteurs de productions, de commercialisation, d’encadrement et de formation en collaboration étroite avec des partenaires nationaux et internationaux. Outre le conditionnement des agrumes et de transformation 11 du lait, la COPAG cherche à améliorer la productivité, la rentabilité de ses activités et par voie de conséquence garantir la croissance économique des secteurs d’activités où elle opère.</w:t>
      </w:r>
    </w:p>
    <w:p w14:paraId="3E0CCCB8" w14:textId="01DFF6E7" w:rsidR="00C21222" w:rsidRPr="00572517" w:rsidRDefault="009A103C" w:rsidP="005C4ED6">
      <w:r w:rsidRPr="00572517">
        <w:rPr>
          <w:noProof/>
        </w:rPr>
        <w:lastRenderedPageBreak/>
        <w:drawing>
          <wp:anchor distT="0" distB="0" distL="114300" distR="114300" simplePos="0" relativeHeight="251669504" behindDoc="1" locked="0" layoutInCell="1" allowOverlap="1" wp14:anchorId="798255BB" wp14:editId="38F5C528">
            <wp:simplePos x="0" y="0"/>
            <wp:positionH relativeFrom="margin">
              <wp:posOffset>3362960</wp:posOffset>
            </wp:positionH>
            <wp:positionV relativeFrom="paragraph">
              <wp:posOffset>73025</wp:posOffset>
            </wp:positionV>
            <wp:extent cx="3250565" cy="1828800"/>
            <wp:effectExtent l="190500" t="190500" r="197485" b="190500"/>
            <wp:wrapSquare wrapText="bothSides"/>
            <wp:docPr id="4" name="Picture 4" descr="Industrie du Maroc Magaz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9" descr="Industrie du Maroc Magazine"/>
                    <pic:cNvPicPr>
                      <a:picLocks noChangeAspect="1" noChangeArrowheads="1"/>
                    </pic:cNvPicPr>
                  </pic:nvPicPr>
                  <pic:blipFill>
                    <a:blip r:embed="rId11" cstate="print">
                      <a:extLst>
                        <a:ext uri="{BEBA8EAE-BF5A-486C-A8C5-ECC9F3942E4B}">
                          <a14:imgProps xmlns:a14="http://schemas.microsoft.com/office/drawing/2010/main">
                            <a14:imgLayer r:embed="rId12">
                              <a14:imgEffect>
                                <a14:colorTemperature colorTemp="4700"/>
                              </a14:imgEffect>
                            </a14:imgLayer>
                          </a14:imgProps>
                        </a:ext>
                        <a:ext uri="{28A0092B-C50C-407E-A947-70E740481C1C}">
                          <a14:useLocalDpi xmlns:a14="http://schemas.microsoft.com/office/drawing/2010/main" val="0"/>
                        </a:ext>
                      </a:extLst>
                    </a:blip>
                    <a:srcRect/>
                    <a:stretch>
                      <a:fillRect/>
                    </a:stretch>
                  </pic:blipFill>
                  <pic:spPr bwMode="auto">
                    <a:xfrm>
                      <a:off x="0" y="0"/>
                      <a:ext cx="3250565" cy="1828800"/>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00C21222" w:rsidRPr="00572517">
        <w:t>Parmi les missions que la COPAG s’est fixée :</w:t>
      </w:r>
    </w:p>
    <w:p w14:paraId="0C16877D" w14:textId="6C434DB2" w:rsidR="00C21222" w:rsidRPr="00572517" w:rsidRDefault="00C21222" w:rsidP="005C4ED6">
      <w:r w:rsidRPr="00572517">
        <w:sym w:font="Symbol" w:char="F0B7"/>
      </w:r>
      <w:r w:rsidRPr="00572517">
        <w:t xml:space="preserve"> Assurer elle-même ou par l’intermédiaire de ses adhérents le développement socioéconomique du milieu rural de la région du Souss ;</w:t>
      </w:r>
    </w:p>
    <w:p w14:paraId="57587550" w14:textId="574DA07F" w:rsidR="00C21222" w:rsidRPr="00572517" w:rsidRDefault="00C21222" w:rsidP="005C4ED6">
      <w:r w:rsidRPr="00572517">
        <w:sym w:font="Symbol" w:char="F0B7"/>
      </w:r>
      <w:r w:rsidRPr="00572517">
        <w:t xml:space="preserve"> Offrir des produits agricoles d’origine animale et végétale de plus en plus élaborés qui peuvent satisfaire les attentes actuelles et futures des consommateurs ;</w:t>
      </w:r>
    </w:p>
    <w:p w14:paraId="539F1FC2" w14:textId="7A2339DA" w:rsidR="00A34374" w:rsidRPr="00572517" w:rsidRDefault="00C21222" w:rsidP="009A103C">
      <w:r w:rsidRPr="00572517">
        <w:sym w:font="Symbol" w:char="F0B7"/>
      </w:r>
      <w:r w:rsidRPr="00572517">
        <w:t xml:space="preserve"> Améliorer le revenu de la COPAG et de ses adhérents à travers des actions conjuguées à tous les stades de la production, de la transformation et de la commercialisation des produits agricoles (et les dérivés) à forte valeur ajoutée</w:t>
      </w:r>
    </w:p>
    <w:p w14:paraId="21BBB75C" w14:textId="77777777" w:rsidR="00C21222" w:rsidRPr="00572517" w:rsidRDefault="00C21222" w:rsidP="009A103C">
      <w:pPr>
        <w:pStyle w:val="Heading3"/>
      </w:pPr>
      <w:bookmarkStart w:id="16" w:name="_Toc530544297"/>
      <w:bookmarkStart w:id="17" w:name="_Toc449909759"/>
      <w:bookmarkStart w:id="18" w:name="_Toc449911527"/>
      <w:bookmarkStart w:id="19" w:name="_Toc449911673"/>
      <w:bookmarkStart w:id="20" w:name="_Toc451351290"/>
      <w:bookmarkStart w:id="21" w:name="_Toc180618584"/>
      <w:r w:rsidRPr="00572517">
        <w:t>Activités</w:t>
      </w:r>
      <w:bookmarkEnd w:id="16"/>
      <w:bookmarkEnd w:id="17"/>
      <w:bookmarkEnd w:id="18"/>
      <w:bookmarkEnd w:id="19"/>
      <w:bookmarkEnd w:id="20"/>
      <w:bookmarkEnd w:id="21"/>
    </w:p>
    <w:p w14:paraId="0077246B" w14:textId="13CBCC46" w:rsidR="009A103C" w:rsidRDefault="00C21222" w:rsidP="009A103C">
      <w:bookmarkStart w:id="22" w:name="_Toc530544300"/>
      <w:bookmarkStart w:id="23" w:name="_Toc449909760"/>
      <w:bookmarkStart w:id="24" w:name="_Toc449911528"/>
      <w:bookmarkStart w:id="25" w:name="_Toc449911674"/>
      <w:bookmarkStart w:id="26" w:name="_Toc451351291"/>
      <w:bookmarkStart w:id="27" w:name="_Hlk179920945"/>
      <w:r w:rsidRPr="00572517">
        <w:t>COPAG opère principalement dans trois secteurs : la production animale (principalement les produits laitiers), la production végétale (agrumes et autres fruits), et l'agroalimentaire (transformation et commercialisation de produits agricoles). La coopérative est également active dans l'exportation de ses produits, notamment les agrumes, vers des marchés internationaux.</w:t>
      </w:r>
      <w:bookmarkStart w:id="28" w:name="_Toc530544313"/>
      <w:bookmarkStart w:id="29" w:name="_Toc449909762"/>
      <w:bookmarkStart w:id="30" w:name="_Toc449911530"/>
      <w:bookmarkStart w:id="31" w:name="_Toc449911676"/>
      <w:bookmarkStart w:id="32" w:name="_Toc451351293"/>
      <w:bookmarkStart w:id="33" w:name="_Hlk179920667"/>
      <w:bookmarkEnd w:id="22"/>
      <w:bookmarkEnd w:id="23"/>
      <w:bookmarkEnd w:id="24"/>
      <w:bookmarkEnd w:id="25"/>
      <w:bookmarkEnd w:id="26"/>
      <w:bookmarkEnd w:id="27"/>
    </w:p>
    <w:p w14:paraId="1DF3DA94" w14:textId="77777777" w:rsidR="009A103C" w:rsidRPr="00532D61" w:rsidRDefault="009A103C" w:rsidP="009A103C">
      <w:pPr>
        <w:pStyle w:val="Heading3"/>
      </w:pPr>
      <w:bookmarkStart w:id="34" w:name="_Toc175220853"/>
      <w:bookmarkStart w:id="35" w:name="_Toc180618585"/>
      <w:r w:rsidRPr="00532D61">
        <w:t>Historique</w:t>
      </w:r>
      <w:bookmarkEnd w:id="34"/>
      <w:bookmarkEnd w:id="35"/>
    </w:p>
    <w:p w14:paraId="2F151A49" w14:textId="77777777" w:rsidR="009A103C" w:rsidRPr="00532D61" w:rsidRDefault="009A103C" w:rsidP="009A103C">
      <w:r w:rsidRPr="00532D61">
        <w:t xml:space="preserve">La coopérative COPAG a été créé par l’assemblée générale du 07 mai 1987, profitant de la politique de libéralisation des exportations amorcée par l’Etat marocain, 39agriculteurs de la région de Taroudant ont senti le besoin et la nécessité de se grouper en coopérative pour être maîtres de leurs produits agricoles depuis la production jusqu’à un stade plus avancé de la distribution. Ainsi est née la coopérative « COPAG », son capital social a été fixé à 4 600 000dhs divisé en 4 600 parts de 1000 </w:t>
      </w:r>
      <w:proofErr w:type="spellStart"/>
      <w:r w:rsidRPr="00532D61">
        <w:t>DHs</w:t>
      </w:r>
      <w:proofErr w:type="spellEnd"/>
      <w:r w:rsidRPr="00532D61">
        <w:t xml:space="preserve"> chacune.</w:t>
      </w:r>
    </w:p>
    <w:p w14:paraId="6BB25046" w14:textId="54F48C9C" w:rsidR="009A103C" w:rsidRPr="00532D61" w:rsidRDefault="009A103C" w:rsidP="009A103C">
      <w:r w:rsidRPr="00532D61">
        <w:t>La coopérative COPAG qui opérait à ses débuts dans les agrumes est aujourd’hui essentiellement connue pour ses produits laitiers (marque Jaouda). Elle revendique d’ailleurs la seconde position (en volume) des dérivés après la Centrale Laitière (Danone). Depuis 1993, la mise en place d’une unité de production du lait au sein de la coopérative a été créée dans le but de rassembler tout le lait de la région, le transformer en lait pasteurisé et ses dérivées et le commercialiser au niveau de tout le territoire national. Le choix stratégique de la création de cette unité a permis à ces adhérents de jouer le rôle de locomotive du développement dans leurs périmètres d’intervention et plus particulièrement dans le milieu rural, où la production laitière collectée par la COPAG est assurée par un réseau de 170 adhérents individuels et 67 coopératives qui regroupent près de 13 000 éleveurs</w:t>
      </w:r>
    </w:p>
    <w:p w14:paraId="08E2151E" w14:textId="77777777" w:rsidR="009A103C" w:rsidRDefault="009A103C" w:rsidP="009A103C">
      <w:pPr>
        <w:pStyle w:val="NoSpacing"/>
        <w:keepNext/>
        <w:jc w:val="center"/>
      </w:pPr>
      <w:r w:rsidRPr="00532D61">
        <w:rPr>
          <w:noProof/>
        </w:rPr>
        <w:lastRenderedPageBreak/>
        <w:drawing>
          <wp:inline distT="0" distB="0" distL="0" distR="0" wp14:anchorId="51160B26" wp14:editId="55B69E59">
            <wp:extent cx="5760085" cy="2865120"/>
            <wp:effectExtent l="0" t="0" r="0"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5760085" cy="2865120"/>
                    </a:xfrm>
                    <a:prstGeom prst="rect">
                      <a:avLst/>
                    </a:prstGeom>
                  </pic:spPr>
                </pic:pic>
              </a:graphicData>
            </a:graphic>
          </wp:inline>
        </w:drawing>
      </w:r>
    </w:p>
    <w:p w14:paraId="6BE0C91F" w14:textId="6E2E725A" w:rsidR="00C21222" w:rsidRPr="00572517" w:rsidRDefault="009A103C" w:rsidP="009A103C">
      <w:pPr>
        <w:pStyle w:val="Caption"/>
      </w:pPr>
      <w:r>
        <w:t xml:space="preserve">Figure </w:t>
      </w:r>
      <w:r>
        <w:fldChar w:fldCharType="begin"/>
      </w:r>
      <w:r>
        <w:instrText xml:space="preserve"> SEQ Figure \* ARABIC </w:instrText>
      </w:r>
      <w:r>
        <w:fldChar w:fldCharType="separate"/>
      </w:r>
      <w:r w:rsidR="003650A7">
        <w:rPr>
          <w:noProof/>
        </w:rPr>
        <w:t>1</w:t>
      </w:r>
      <w:r>
        <w:fldChar w:fldCharType="end"/>
      </w:r>
      <w:r w:rsidRPr="00A56AC3">
        <w:t xml:space="preserve"> </w:t>
      </w:r>
      <w:r w:rsidRPr="009A103C">
        <w:t>L’historique de la COPAG</w:t>
      </w:r>
    </w:p>
    <w:p w14:paraId="5E15E795" w14:textId="72043E55" w:rsidR="00C21222" w:rsidRPr="00572517" w:rsidRDefault="00C21222" w:rsidP="00F1539B">
      <w:pPr>
        <w:pStyle w:val="Heading2"/>
        <w:rPr>
          <w:i/>
        </w:rPr>
      </w:pPr>
      <w:bookmarkStart w:id="36" w:name="_Toc451351294"/>
      <w:bookmarkStart w:id="37" w:name="_Toc180618586"/>
      <w:bookmarkEnd w:id="28"/>
      <w:bookmarkEnd w:id="29"/>
      <w:bookmarkEnd w:id="30"/>
      <w:bookmarkEnd w:id="31"/>
      <w:bookmarkEnd w:id="32"/>
      <w:bookmarkEnd w:id="33"/>
      <w:r w:rsidRPr="00572517">
        <w:t>CONCLUSION</w:t>
      </w:r>
      <w:bookmarkEnd w:id="36"/>
      <w:bookmarkEnd w:id="37"/>
    </w:p>
    <w:p w14:paraId="38B86978" w14:textId="4CB6E407" w:rsidR="00C21222" w:rsidRPr="00572517" w:rsidRDefault="00FF557F" w:rsidP="00FF557F">
      <w:pPr>
        <w:rPr>
          <w:rFonts w:ascii="Times New Roman" w:hAnsi="Times New Roman" w:cs="Times New Roman"/>
          <w:i/>
        </w:rPr>
      </w:pPr>
      <w:r w:rsidRPr="00FF557F">
        <w:rPr>
          <w:rFonts w:asciiTheme="majorBidi" w:eastAsia="Times New Roman" w:hAnsiTheme="majorBidi" w:cstheme="majorBidi"/>
          <w:lang w:eastAsia="fr-FR"/>
        </w:rPr>
        <w:t>La présentation de COPAG montre clairement l'importance de cette coopérative dans le secteur agroalimentaire marocain. Sa diversification dans la production animale et végétale, ainsi que son expansion à l'international, illustrent une stratégie de développement bien structurée. Cette étude m’a permis d’appréhender les défis et les opportunités liés à la gestion d’une entreprise de cette envergure, tout en offrant un aperçu précieux des processus de production et de gestion mis en place.</w:t>
      </w:r>
    </w:p>
    <w:p w14:paraId="3B0E1E49" w14:textId="633743FC" w:rsidR="00A34374" w:rsidRPr="00572517" w:rsidRDefault="00A34374">
      <w:pPr>
        <w:spacing w:after="160" w:line="259" w:lineRule="auto"/>
        <w:ind w:firstLine="0"/>
        <w:jc w:val="left"/>
      </w:pPr>
      <w:r w:rsidRPr="00572517">
        <w:br w:type="page"/>
      </w:r>
    </w:p>
    <w:p w14:paraId="5A37FD87" w14:textId="698650BD" w:rsidR="00C21222" w:rsidRPr="00572517" w:rsidRDefault="00A34374" w:rsidP="00FC011F">
      <w:pPr>
        <w:pStyle w:val="Heading1"/>
        <w:framePr w:wrap="notBeside"/>
      </w:pPr>
      <w:r w:rsidRPr="00572517">
        <w:lastRenderedPageBreak/>
        <w:br/>
      </w:r>
      <w:bookmarkStart w:id="38" w:name="_Toc180618587"/>
      <w:r w:rsidRPr="00572517">
        <w:t>Présentation du projet</w:t>
      </w:r>
      <w:bookmarkEnd w:id="38"/>
    </w:p>
    <w:p w14:paraId="4DEC6690" w14:textId="01278945" w:rsidR="00A34374" w:rsidRPr="00572517" w:rsidRDefault="00A34374">
      <w:pPr>
        <w:spacing w:after="160" w:line="259" w:lineRule="auto"/>
        <w:ind w:firstLine="0"/>
        <w:jc w:val="left"/>
      </w:pPr>
      <w:r w:rsidRPr="00572517">
        <w:br w:type="page"/>
      </w:r>
    </w:p>
    <w:p w14:paraId="29808956" w14:textId="233D1D4C" w:rsidR="001B00D8" w:rsidRPr="00572517" w:rsidRDefault="001B00D8" w:rsidP="00F1539B">
      <w:pPr>
        <w:pStyle w:val="Heading2"/>
      </w:pPr>
      <w:bookmarkStart w:id="39" w:name="_Toc180618588"/>
      <w:r w:rsidRPr="00572517">
        <w:lastRenderedPageBreak/>
        <w:t>Introduction</w:t>
      </w:r>
      <w:bookmarkEnd w:id="39"/>
    </w:p>
    <w:p w14:paraId="76A16F7E" w14:textId="19F186B3" w:rsidR="001B00D8" w:rsidRPr="00572517" w:rsidRDefault="00FF557F" w:rsidP="00FF557F">
      <w:r w:rsidRPr="00FF557F">
        <w:t>Le projet sur lequel s'est concentré mon stage chez COPAG vise à améliorer la gestion des stocks à travers le développement d'un Système de Gestion de Stock Avancé (SGSA). Ce projet s'inscrit dans une démarche de modernisation et d'optimisation des processus logistiques de l'entreprise afin de mieux répondre aux besoins opérationnels croissants. Ce chapitre décrit le contexte du projet, les objectifs, la problématique rencontrée ainsi que les solutions proposées pour optimiser la gestion des flux de stock au sein de COPAG.</w:t>
      </w:r>
    </w:p>
    <w:p w14:paraId="6191EDA9" w14:textId="0A0CD629" w:rsidR="001B00D8" w:rsidRPr="00572517" w:rsidRDefault="00A34374" w:rsidP="00F1539B">
      <w:pPr>
        <w:pStyle w:val="Heading2"/>
      </w:pPr>
      <w:bookmarkStart w:id="40" w:name="_Toc180618589"/>
      <w:r w:rsidRPr="00572517">
        <w:t>Contexte du projet</w:t>
      </w:r>
      <w:bookmarkEnd w:id="40"/>
    </w:p>
    <w:p w14:paraId="35EB2997" w14:textId="77777777" w:rsidR="00A34374" w:rsidRPr="00572517" w:rsidRDefault="00A34374" w:rsidP="005C4ED6">
      <w:r w:rsidRPr="00572517">
        <w:t>La réussite de COPAG dépend fortement de l'efficacité et de la précision dans la gestion des stocks. Avec la croissance des volumes de marchandises traitées et la complexité croissante des flux logistiques, il devient crucial d'adopter un système capable de gérer les stocks de manière optimale tout en anticipant les besoins opérationnels. Actuellement, COPAG fait face à des défis majeurs tels que le manque de visibilité en temps réel sur les stocks, l'optimisation limitée des espaces de stockage et des coûts de gestion accrus, menant à des inefficacités et des dépenses supplémentaires. Dans le but de pallier ces obstacles et d'améliorer ses performances logistiques, COPAG a entrepris le développement d’un Système de Gestion de Stock Avancé (SGSA). Ce projet a pour objectif de garantir une traçabilité complète des stocks, d'optimiser l'utilisation de l'espace de stockage, de réduire les coûts de gestion et d'améliorer la précision des opérations logistiques tout en offrant des outils analytiques pour une prise de décision plus éclairée.</w:t>
      </w:r>
    </w:p>
    <w:p w14:paraId="4832D3E8" w14:textId="67BE05F4" w:rsidR="00A34374" w:rsidRPr="00572517" w:rsidRDefault="00A34374" w:rsidP="00F1539B">
      <w:pPr>
        <w:pStyle w:val="Heading3"/>
      </w:pPr>
      <w:r w:rsidRPr="00572517">
        <w:t xml:space="preserve"> </w:t>
      </w:r>
      <w:bookmarkStart w:id="41" w:name="_Toc180618590"/>
      <w:r w:rsidRPr="00572517">
        <w:t>Problématique</w:t>
      </w:r>
      <w:bookmarkEnd w:id="41"/>
    </w:p>
    <w:p w14:paraId="361ADDDC" w14:textId="77777777" w:rsidR="00951B1D" w:rsidRPr="00572517" w:rsidRDefault="00951B1D" w:rsidP="005C4ED6">
      <w:r w:rsidRPr="00572517">
        <w:t>COPAG bénéficie d'une vaste expérience en gestion d'entreprise, principalement grâce à son système ERP, qui orchestre les processus, opérations et finances. En tant que coopérative, COPAG collabore avec de nombreux adhérents, effectuant des transactions d’achat et de vente. Afin d’améliorer l’efficacité de ces échanges, un système d’information spécialisé est devenu nécessaire. Ainsi, COPAG a entrepris la mise en place de systèmes d’information spécifiques pour chaque coopérative, permettant des échanges électroniques fluides entre l’ERP de COPAG et ces nouveaux systèmes.</w:t>
      </w:r>
    </w:p>
    <w:p w14:paraId="71B6BD56" w14:textId="4E2F45BC" w:rsidR="00951B1D" w:rsidRPr="00572517" w:rsidRDefault="00951B1D" w:rsidP="00F1539B">
      <w:pPr>
        <w:pStyle w:val="Heading3"/>
      </w:pPr>
      <w:bookmarkStart w:id="42" w:name="_Toc180618591"/>
      <w:r w:rsidRPr="00572517">
        <w:t>Solution et Objectif</w:t>
      </w:r>
      <w:bookmarkEnd w:id="42"/>
    </w:p>
    <w:p w14:paraId="4A24EAC7" w14:textId="77777777" w:rsidR="00951B1D" w:rsidRPr="00572517" w:rsidRDefault="00951B1D" w:rsidP="005C4ED6">
      <w:r w:rsidRPr="00572517">
        <w:t>L'objectif du projet est de concevoir, développer et déployer un Système de Gestion de Stock Avancé (SGSA) répondant aux besoins spécifiques de COPAG en matière de gestion des stocks. Le SGSA sera une solution numérique intégrée, dotée de fonctionnalités avancées visant à optimiser la gestion des stocks, améliorer la traçabilité, et réduire les coûts associés. Plus précisément, l’objectif est de développer une application qui permettra un suivi en temps réel des mouvements de stocks, une optimisation des emplacements de stockage, une estimation précise des coûts, ainsi qu'une gestion efficace des différentes dimensions des stocks. Cette application vise à réduire les coûts de gestion des stocks, à accroître la satisfaction des clients, et à renforcer la compétitivité de COPAG sur le marché. Elle offrira également une meilleure traçabilité grâce à la mise en œuvre de méthodologies adaptées aux spécificités de l’entreprise.</w:t>
      </w:r>
    </w:p>
    <w:p w14:paraId="1543190E" w14:textId="769D384A" w:rsidR="00951B1D" w:rsidRPr="00572517" w:rsidRDefault="00951B1D" w:rsidP="00951B1D">
      <w:pPr>
        <w:pStyle w:val="Heading3"/>
      </w:pPr>
      <w:r w:rsidRPr="00572517">
        <w:lastRenderedPageBreak/>
        <w:t xml:space="preserve"> </w:t>
      </w:r>
      <w:bookmarkStart w:id="43" w:name="_Toc180618592"/>
      <w:r w:rsidRPr="00572517">
        <w:t>Livrable final</w:t>
      </w:r>
      <w:bookmarkEnd w:id="43"/>
    </w:p>
    <w:p w14:paraId="3A1BE299" w14:textId="77777777" w:rsidR="00951B1D" w:rsidRPr="00572517" w:rsidRDefault="00951B1D" w:rsidP="005C4ED6">
      <w:r w:rsidRPr="00572517">
        <w:t>Le livrable final de ce projet consistera en un Système de Gestion de Stock Avancé (SGSA) entièrement fonctionnel, prêt à être déployé chez COPAG. Ce SGSA sera accompagné d'une documentation complète qui décrira en détail son architecture, son fonctionnement et les procédures nécessaires à son déploiement et à son utilisation.</w:t>
      </w:r>
    </w:p>
    <w:p w14:paraId="5AD0EBFC" w14:textId="77777777" w:rsidR="00951B1D" w:rsidRPr="00572517" w:rsidRDefault="00951B1D" w:rsidP="005C4ED6">
      <w:r w:rsidRPr="00572517">
        <w:t>Avant la livraison, le système sera soumis à des tests rigoureux pour garantir sa fiabilité, sa performance et sa conformité aux besoins spécifiques de COPAG. Une fois ces tests réussis et la validation de l'équipe de projet obtenue, le SGSA sera considéré comme prêt pour une utilisation opérationnelle au sein de l'entreprise</w:t>
      </w:r>
    </w:p>
    <w:p w14:paraId="625631B8" w14:textId="0282AB6C" w:rsidR="00951B1D" w:rsidRPr="00572517" w:rsidRDefault="00951B1D" w:rsidP="00951B1D">
      <w:pPr>
        <w:pStyle w:val="Heading3"/>
      </w:pPr>
      <w:bookmarkStart w:id="44" w:name="_Toc180618593"/>
      <w:r w:rsidRPr="00572517">
        <w:t>Périmètre fonctionnelle de projet</w:t>
      </w:r>
      <w:bookmarkEnd w:id="44"/>
    </w:p>
    <w:p w14:paraId="1A768C12" w14:textId="50E85CFD" w:rsidR="00951B1D" w:rsidRPr="00572517" w:rsidRDefault="00951B1D" w:rsidP="005C4ED6">
      <w:r w:rsidRPr="00572517">
        <w:t>Le périmètre fonctionnel du projet englobe les fonctionnalités essentielles d'un Système de Gestion de Stock Avancé (SGSA), notamment la gestion complète des stocks, des commandes, des emplacements, des articles et des inventaires. Le système sera conçu pour offrir une traçabilité précise des stocks en intégrant diverses méthodologies de suivi, telles que la traçabilité par lot, par numéro de série, par date de péremption et par emplacement.</w:t>
      </w:r>
    </w:p>
    <w:p w14:paraId="52043069" w14:textId="1CFEB596" w:rsidR="00951B1D" w:rsidRPr="00572517" w:rsidRDefault="00951B1D" w:rsidP="00F1539B">
      <w:pPr>
        <w:pStyle w:val="Heading2"/>
      </w:pPr>
      <w:bookmarkStart w:id="45" w:name="_Toc180618594"/>
      <w:r w:rsidRPr="00572517">
        <w:t>Spécification générale</w:t>
      </w:r>
      <w:bookmarkEnd w:id="45"/>
    </w:p>
    <w:p w14:paraId="4F068C46" w14:textId="7A57352F" w:rsidR="00951B1D" w:rsidRPr="00572517" w:rsidRDefault="00951B1D" w:rsidP="00F1539B">
      <w:pPr>
        <w:pStyle w:val="Heading3"/>
      </w:pPr>
      <w:bookmarkStart w:id="46" w:name="_Toc180618595"/>
      <w:r w:rsidRPr="00572517">
        <w:t>Spécification des besoins fonctionnels</w:t>
      </w:r>
      <w:bookmarkEnd w:id="46"/>
    </w:p>
    <w:p w14:paraId="0D1FE83B" w14:textId="77777777" w:rsidR="00951B1D" w:rsidRPr="00572517" w:rsidRDefault="00951B1D" w:rsidP="003B2517">
      <w:pPr>
        <w:rPr>
          <w:shd w:val="clear" w:color="auto" w:fill="FFFFFF"/>
        </w:rPr>
      </w:pPr>
      <w:r w:rsidRPr="00572517">
        <w:rPr>
          <w:shd w:val="clear" w:color="auto" w:fill="FFFFFF"/>
        </w:rPr>
        <w:t>Dans ce chapitre, nous procéderons à une analyse approfondie des exigences du projet. Nous examinerons en détail les besoins fonctionnels et non fonctionnels du système, ainsi que les exigences spécifiques des utilisateurs. Cette analyse nous permettra de définir de manière précise les fonctionnalités et les caractéristiques essentielles de l'application à développer. Nous explorerons également les contraintes et les limitations qui pourraient influencer la conception et le développement du système. En fournissant une compréhension détaillée des exigences du projet, ce chapitre servira de fondement solide pour la phase de conception et de développement ultérieure.</w:t>
      </w:r>
    </w:p>
    <w:p w14:paraId="4271A41E" w14:textId="77777777" w:rsidR="00951B1D" w:rsidRPr="00572517" w:rsidRDefault="00951B1D" w:rsidP="00951B1D">
      <w:pPr>
        <w:pStyle w:val="Heading4"/>
      </w:pPr>
      <w:bookmarkStart w:id="47" w:name="_Toc171157382"/>
      <w:bookmarkStart w:id="48" w:name="_Toc180618596"/>
      <w:r w:rsidRPr="00572517">
        <w:t>Les Dimensions de Stock</w:t>
      </w:r>
      <w:bookmarkEnd w:id="47"/>
      <w:bookmarkEnd w:id="48"/>
    </w:p>
    <w:p w14:paraId="1CB1F61B" w14:textId="77777777" w:rsidR="00951B1D" w:rsidRPr="00572517" w:rsidRDefault="00951B1D" w:rsidP="00951B1D">
      <w:pPr>
        <w:pStyle w:val="Heading5"/>
      </w:pPr>
      <w:r w:rsidRPr="00572517">
        <w:t>Analyse de stock</w:t>
      </w:r>
    </w:p>
    <w:p w14:paraId="723B302A" w14:textId="77777777" w:rsidR="00951B1D" w:rsidRPr="00572517" w:rsidRDefault="00951B1D" w:rsidP="005C4ED6">
      <w:pPr>
        <w:pStyle w:val="Heading6"/>
      </w:pPr>
      <w:r w:rsidRPr="00572517">
        <w:t>Analyse Temporelle :</w:t>
      </w:r>
    </w:p>
    <w:p w14:paraId="63B3AA99" w14:textId="77777777" w:rsidR="00951B1D" w:rsidRPr="00572517" w:rsidRDefault="00951B1D" w:rsidP="005C4ED6">
      <w:r w:rsidRPr="00572517">
        <w:rPr>
          <w:b/>
          <w:bCs/>
        </w:rPr>
        <w:t xml:space="preserve">Durée de Stockage : </w:t>
      </w:r>
      <w:r w:rsidRPr="00572517">
        <w:t>Suivi du temps que les produits passent en stock pour gérer les produits périssables.</w:t>
      </w:r>
    </w:p>
    <w:p w14:paraId="7EA4ACC9" w14:textId="77777777" w:rsidR="00951B1D" w:rsidRPr="00572517" w:rsidRDefault="00951B1D" w:rsidP="005C4ED6">
      <w:r w:rsidRPr="00572517">
        <w:rPr>
          <w:b/>
          <w:bCs/>
        </w:rPr>
        <w:t xml:space="preserve">Rotation des Stocks : </w:t>
      </w:r>
      <w:r w:rsidRPr="00572517">
        <w:t>Identifier les produits à rotation rapide et lente pour optimiser les niveaux de stock.</w:t>
      </w:r>
    </w:p>
    <w:p w14:paraId="0E8588DE" w14:textId="77777777" w:rsidR="00951B1D" w:rsidRPr="00572517" w:rsidRDefault="00951B1D" w:rsidP="00951B1D">
      <w:pPr>
        <w:pStyle w:val="Heading6"/>
      </w:pPr>
      <w:r w:rsidRPr="00572517">
        <w:t>Analyse Financière :</w:t>
      </w:r>
    </w:p>
    <w:p w14:paraId="33E06B37" w14:textId="77777777" w:rsidR="00951B1D" w:rsidRPr="00572517" w:rsidRDefault="00951B1D" w:rsidP="005C4ED6">
      <w:r w:rsidRPr="00572517">
        <w:rPr>
          <w:b/>
          <w:bCs/>
        </w:rPr>
        <w:t xml:space="preserve">Coût de Stockage </w:t>
      </w:r>
      <w:r w:rsidRPr="00572517">
        <w:t>: Calcul des frais de stockage, y compris entreposage et assurance.</w:t>
      </w:r>
    </w:p>
    <w:p w14:paraId="437DEA28" w14:textId="77777777" w:rsidR="00951B1D" w:rsidRPr="00572517" w:rsidRDefault="00951B1D" w:rsidP="005C4ED6">
      <w:r w:rsidRPr="00572517">
        <w:rPr>
          <w:b/>
          <w:bCs/>
        </w:rPr>
        <w:t>Valorisation des Stocks :</w:t>
      </w:r>
      <w:r w:rsidRPr="00572517">
        <w:t xml:space="preserve"> Utilisation de méthodes telles que le PMP ou FIFO pour refléter la valeur financière des stocks.</w:t>
      </w:r>
    </w:p>
    <w:p w14:paraId="6A0EF5B6" w14:textId="77777777" w:rsidR="003B2517" w:rsidRDefault="00951B1D" w:rsidP="00141EDA">
      <w:pPr>
        <w:pStyle w:val="Heading5"/>
        <w:numPr>
          <w:ilvl w:val="0"/>
          <w:numId w:val="65"/>
        </w:numPr>
      </w:pPr>
      <w:r w:rsidRPr="00572517">
        <w:lastRenderedPageBreak/>
        <w:t>Dimensions de Traçabilité</w:t>
      </w:r>
    </w:p>
    <w:p w14:paraId="47267A3C" w14:textId="0F527995" w:rsidR="00951B1D" w:rsidRPr="00572517" w:rsidRDefault="00951B1D" w:rsidP="003B2517">
      <w:pPr>
        <w:pStyle w:val="Heading6"/>
      </w:pPr>
      <w:r w:rsidRPr="00572517">
        <w:t>Dimension Physique :</w:t>
      </w:r>
    </w:p>
    <w:p w14:paraId="2A2C2B70" w14:textId="77777777" w:rsidR="00951B1D" w:rsidRPr="00572517" w:rsidRDefault="00951B1D" w:rsidP="005C4ED6">
      <w:pPr>
        <w:rPr>
          <w:b/>
          <w:bCs/>
        </w:rPr>
      </w:pPr>
      <w:r w:rsidRPr="00572517">
        <w:rPr>
          <w:b/>
          <w:bCs/>
        </w:rPr>
        <w:t xml:space="preserve">Localisation des Produits : </w:t>
      </w:r>
      <w:r w:rsidRPr="00572517">
        <w:t>Gestion des emplacements dans l'entrepôt pour un suivi efficace.</w:t>
      </w:r>
    </w:p>
    <w:p w14:paraId="7B8B20C8" w14:textId="77777777" w:rsidR="00951B1D" w:rsidRPr="00572517" w:rsidRDefault="00951B1D" w:rsidP="005C4ED6">
      <w:pPr>
        <w:rPr>
          <w:b/>
          <w:bCs/>
        </w:rPr>
      </w:pPr>
      <w:r w:rsidRPr="00572517">
        <w:rPr>
          <w:b/>
          <w:bCs/>
        </w:rPr>
        <w:t xml:space="preserve">Volume et Capacité : </w:t>
      </w:r>
      <w:r w:rsidRPr="00572517">
        <w:t>Suivi de la capacité physique des zones de stockage et de l'optimisation de l'espace, en tenant compte des dimensions et du volume des produits stockés, ainsi que l'unité de mesure relative au stockage de l’article.</w:t>
      </w:r>
    </w:p>
    <w:p w14:paraId="2375823B" w14:textId="77777777" w:rsidR="00951B1D" w:rsidRPr="00572517" w:rsidRDefault="00951B1D" w:rsidP="005C4ED6">
      <w:pPr>
        <w:rPr>
          <w:b/>
          <w:bCs/>
        </w:rPr>
      </w:pPr>
      <w:r w:rsidRPr="00572517">
        <w:rPr>
          <w:b/>
          <w:bCs/>
        </w:rPr>
        <w:t xml:space="preserve">Numéros de Lots et de Séries : </w:t>
      </w:r>
      <w:r w:rsidRPr="00572517">
        <w:t>Attribution de numéros uniques pour une traçabilité précise.</w:t>
      </w:r>
    </w:p>
    <w:p w14:paraId="6E11E8B9" w14:textId="77777777" w:rsidR="00951B1D" w:rsidRPr="00572517" w:rsidRDefault="00951B1D" w:rsidP="005C4ED6">
      <w:pPr>
        <w:rPr>
          <w:b/>
          <w:bCs/>
        </w:rPr>
      </w:pPr>
      <w:r w:rsidRPr="00572517">
        <w:rPr>
          <w:b/>
          <w:bCs/>
        </w:rPr>
        <w:t xml:space="preserve">Numéro de Palette : </w:t>
      </w:r>
      <w:r w:rsidRPr="00572517">
        <w:t>Suivi des palettes pour optimiser l'espace de stockage et les mouvements logistiques.</w:t>
      </w:r>
    </w:p>
    <w:p w14:paraId="4019F280" w14:textId="77777777" w:rsidR="00951B1D" w:rsidRPr="00572517" w:rsidRDefault="00951B1D" w:rsidP="005C4ED6">
      <w:pPr>
        <w:rPr>
          <w:b/>
          <w:bCs/>
        </w:rPr>
      </w:pPr>
      <w:r w:rsidRPr="00572517">
        <w:rPr>
          <w:b/>
          <w:bCs/>
        </w:rPr>
        <w:t xml:space="preserve">Référence de Vente au Poids : </w:t>
      </w:r>
      <w:r w:rsidRPr="00572517">
        <w:t>Suivi des produits vendus au poids avec des SKU spécifiques pour une gestion précise des variations de poids.</w:t>
      </w:r>
    </w:p>
    <w:p w14:paraId="3E78E48D" w14:textId="77777777" w:rsidR="00951B1D" w:rsidRPr="00572517" w:rsidRDefault="00951B1D" w:rsidP="005C4ED6">
      <w:pPr>
        <w:rPr>
          <w:b/>
          <w:bCs/>
        </w:rPr>
      </w:pPr>
      <w:r w:rsidRPr="00572517">
        <w:rPr>
          <w:b/>
          <w:bCs/>
        </w:rPr>
        <w:t>Référence d’article SKU</w:t>
      </w:r>
      <w:r w:rsidRPr="00572517">
        <w:t xml:space="preserve"> : Le SKU (</w:t>
      </w:r>
      <w:r w:rsidRPr="005B122D">
        <w:t xml:space="preserve">Stock </w:t>
      </w:r>
      <w:proofErr w:type="spellStart"/>
      <w:r w:rsidRPr="005B122D">
        <w:t>Keeping</w:t>
      </w:r>
      <w:proofErr w:type="spellEnd"/>
      <w:r w:rsidRPr="005B122D">
        <w:t xml:space="preserve"> Unit</w:t>
      </w:r>
      <w:r w:rsidRPr="00572517">
        <w:t>) est une référence unique pour identifier et suivre facilement les produits, facilitant la gestion des stocks et des commandes grâce aux codes-barres.</w:t>
      </w:r>
    </w:p>
    <w:p w14:paraId="3EE4DD13" w14:textId="77777777" w:rsidR="00951B1D" w:rsidRPr="00572517" w:rsidRDefault="00951B1D" w:rsidP="004C0F56">
      <w:pPr>
        <w:pStyle w:val="Heading6"/>
      </w:pPr>
      <w:r w:rsidRPr="00572517">
        <w:t>Axe analytique :</w:t>
      </w:r>
    </w:p>
    <w:p w14:paraId="6D01F24C" w14:textId="77777777" w:rsidR="00951B1D" w:rsidRPr="00572517" w:rsidRDefault="00951B1D" w:rsidP="00C96D67">
      <w:pPr>
        <w:pStyle w:val="Heading7"/>
      </w:pPr>
      <w:r w:rsidRPr="00572517">
        <w:t>Activité de Production</w:t>
      </w:r>
    </w:p>
    <w:p w14:paraId="7EB949FD" w14:textId="77777777" w:rsidR="00951B1D" w:rsidRPr="00572517" w:rsidRDefault="00951B1D" w:rsidP="005C4ED6">
      <w:r w:rsidRPr="00572517">
        <w:t>Cet axe analytique permet de suivre les stocks en relation avec les différentes activités de production de l'entreprise. Il offre une vision détaillée des coûts associés à chaque étape du processus de production.</w:t>
      </w:r>
    </w:p>
    <w:p w14:paraId="25585CD5" w14:textId="77777777" w:rsidR="00951B1D" w:rsidRPr="00572517" w:rsidRDefault="00951B1D" w:rsidP="00951B1D">
      <w:pPr>
        <w:pStyle w:val="NormalWeb"/>
        <w:jc w:val="both"/>
        <w:rPr>
          <w:rFonts w:ascii="Calibri Light" w:eastAsiaTheme="minorHAnsi" w:hAnsi="Calibri Light" w:cs="Calibri Light"/>
          <w:kern w:val="2"/>
          <w:lang w:val="fr-FR"/>
          <w14:ligatures w14:val="standardContextual"/>
        </w:rPr>
      </w:pPr>
      <w:r w:rsidRPr="00572517">
        <w:rPr>
          <w:rFonts w:ascii="Calibri Light" w:eastAsiaTheme="minorHAnsi" w:hAnsi="Calibri Light" w:cs="Calibri Light"/>
          <w:b/>
          <w:bCs/>
          <w:kern w:val="2"/>
          <w:lang w:val="fr-FR"/>
          <w14:ligatures w14:val="standardContextual"/>
        </w:rPr>
        <w:t>Objectifs :</w:t>
      </w:r>
    </w:p>
    <w:p w14:paraId="49EE1CD6" w14:textId="77777777" w:rsidR="00951B1D" w:rsidRPr="00572517" w:rsidRDefault="00951B1D" w:rsidP="005C4ED6">
      <w:pPr>
        <w:pStyle w:val="ListParagraph"/>
        <w:numPr>
          <w:ilvl w:val="0"/>
          <w:numId w:val="57"/>
        </w:numPr>
      </w:pPr>
      <w:r w:rsidRPr="00572517">
        <w:t>Comprendre les coûts de production.</w:t>
      </w:r>
    </w:p>
    <w:p w14:paraId="4ED52631" w14:textId="77777777" w:rsidR="00951B1D" w:rsidRPr="00572517" w:rsidRDefault="00951B1D" w:rsidP="005C4ED6">
      <w:pPr>
        <w:pStyle w:val="ListParagraph"/>
        <w:numPr>
          <w:ilvl w:val="0"/>
          <w:numId w:val="57"/>
        </w:numPr>
      </w:pPr>
      <w:r w:rsidRPr="00572517">
        <w:t>Optimiser les processus de fabrication.</w:t>
      </w:r>
    </w:p>
    <w:p w14:paraId="62270795" w14:textId="77777777" w:rsidR="00951B1D" w:rsidRPr="00572517" w:rsidRDefault="00951B1D" w:rsidP="005C4ED6">
      <w:pPr>
        <w:pStyle w:val="ListParagraph"/>
        <w:numPr>
          <w:ilvl w:val="0"/>
          <w:numId w:val="57"/>
        </w:numPr>
      </w:pPr>
      <w:r w:rsidRPr="00572517">
        <w:t>Identifier les inefficacités et les opportunités d'amélioration.</w:t>
      </w:r>
    </w:p>
    <w:p w14:paraId="0E5ABA8B" w14:textId="77777777" w:rsidR="00951B1D" w:rsidRPr="00572517" w:rsidRDefault="00951B1D" w:rsidP="005C4ED6">
      <w:pPr>
        <w:pStyle w:val="ListParagraph"/>
        <w:numPr>
          <w:ilvl w:val="0"/>
          <w:numId w:val="57"/>
        </w:numPr>
      </w:pPr>
      <w:r w:rsidRPr="00572517">
        <w:t>Gérer les matières premières, les produits semi-finis et les produits finis de manière efficace.</w:t>
      </w:r>
    </w:p>
    <w:p w14:paraId="49B3310D" w14:textId="77777777" w:rsidR="00951B1D" w:rsidRPr="00572517" w:rsidRDefault="00951B1D" w:rsidP="00C96D67">
      <w:pPr>
        <w:pStyle w:val="Heading7"/>
      </w:pPr>
      <w:r w:rsidRPr="00572517">
        <w:t>Business Unit.</w:t>
      </w:r>
    </w:p>
    <w:p w14:paraId="7A6D8F4B" w14:textId="77777777" w:rsidR="00951B1D" w:rsidRPr="00572517" w:rsidRDefault="00951B1D" w:rsidP="00E906B5">
      <w:r w:rsidRPr="00572517">
        <w:t xml:space="preserve"> Cet axe analytique se concentre sur l'analyse des stocks et des coûts par unité commerciale ou secteur d'activité spécifique au sein de l'entreprise. Il permet de mesurer les performances et la rentabilité des différents segments de marché ou lignes de produits.</w:t>
      </w:r>
    </w:p>
    <w:p w14:paraId="581F2CB3" w14:textId="77777777" w:rsidR="00951B1D" w:rsidRPr="00572517" w:rsidRDefault="00951B1D" w:rsidP="00E906B5">
      <w:pPr>
        <w:rPr>
          <w:rStyle w:val="Strong"/>
        </w:rPr>
      </w:pPr>
      <w:r w:rsidRPr="00572517">
        <w:rPr>
          <w:rStyle w:val="Strong"/>
        </w:rPr>
        <w:t>Objectifs :</w:t>
      </w:r>
    </w:p>
    <w:p w14:paraId="3F02C3FE" w14:textId="77777777" w:rsidR="00951B1D" w:rsidRPr="00572517" w:rsidRDefault="00951B1D" w:rsidP="00E906B5">
      <w:pPr>
        <w:pStyle w:val="ListParagraph"/>
        <w:numPr>
          <w:ilvl w:val="0"/>
          <w:numId w:val="59"/>
        </w:numPr>
      </w:pPr>
      <w:r w:rsidRPr="00572517">
        <w:t>Mesurer les performances des différentes unités commerciales.</w:t>
      </w:r>
    </w:p>
    <w:p w14:paraId="6825AF81" w14:textId="77777777" w:rsidR="00951B1D" w:rsidRPr="00572517" w:rsidRDefault="00951B1D" w:rsidP="00E906B5">
      <w:pPr>
        <w:pStyle w:val="ListParagraph"/>
        <w:numPr>
          <w:ilvl w:val="0"/>
          <w:numId w:val="59"/>
        </w:numPr>
        <w:rPr>
          <w:rFonts w:ascii="Calibri Light" w:hAnsi="Calibri Light" w:cs="Calibri Light"/>
        </w:rPr>
      </w:pPr>
      <w:r w:rsidRPr="00572517">
        <w:rPr>
          <w:rFonts w:ascii="Calibri Light" w:hAnsi="Calibri Light" w:cs="Calibri Light"/>
        </w:rPr>
        <w:t>Évaluer la rentabilité des segments de marché.</w:t>
      </w:r>
    </w:p>
    <w:p w14:paraId="08CAC59A" w14:textId="77777777" w:rsidR="00951B1D" w:rsidRPr="00572517" w:rsidRDefault="00951B1D" w:rsidP="00E906B5">
      <w:pPr>
        <w:pStyle w:val="ListParagraph"/>
        <w:numPr>
          <w:ilvl w:val="0"/>
          <w:numId w:val="59"/>
        </w:numPr>
        <w:rPr>
          <w:rFonts w:ascii="Calibri Light" w:hAnsi="Calibri Light" w:cs="Calibri Light"/>
        </w:rPr>
      </w:pPr>
      <w:r w:rsidRPr="00572517">
        <w:rPr>
          <w:rFonts w:ascii="Calibri Light" w:hAnsi="Calibri Light" w:cs="Calibri Light"/>
        </w:rPr>
        <w:t>Prendre des décisions stratégiques basées sur la performance des différentes unités.</w:t>
      </w:r>
    </w:p>
    <w:p w14:paraId="660B6156" w14:textId="77777777" w:rsidR="00951B1D" w:rsidRPr="00572517" w:rsidRDefault="00951B1D" w:rsidP="00C96D67">
      <w:pPr>
        <w:pStyle w:val="Heading7"/>
      </w:pPr>
      <w:r w:rsidRPr="00572517">
        <w:t>Canal de Vente</w:t>
      </w:r>
    </w:p>
    <w:p w14:paraId="5DA20984" w14:textId="77777777" w:rsidR="00951B1D" w:rsidRPr="00572517" w:rsidRDefault="00951B1D" w:rsidP="00E906B5">
      <w:r w:rsidRPr="00572517">
        <w:t>Cet axe analytique permet de suivre les stocks et les coûts en fonction des différents canaux de vente. Il aide à optimiser les niveaux de stock selon les canaux de vente et à identifier les canaux les plus rentables.</w:t>
      </w:r>
    </w:p>
    <w:p w14:paraId="2C53EEA9" w14:textId="77777777" w:rsidR="00951B1D" w:rsidRPr="00572517" w:rsidRDefault="00951B1D" w:rsidP="00E906B5">
      <w:pPr>
        <w:rPr>
          <w:rStyle w:val="Strong"/>
        </w:rPr>
      </w:pPr>
      <w:r w:rsidRPr="00572517">
        <w:rPr>
          <w:rStyle w:val="Strong"/>
        </w:rPr>
        <w:t>Objectifs :</w:t>
      </w:r>
    </w:p>
    <w:p w14:paraId="2AF79DD7" w14:textId="77777777" w:rsidR="00951B1D" w:rsidRPr="00572517" w:rsidRDefault="00951B1D" w:rsidP="00E906B5">
      <w:pPr>
        <w:pStyle w:val="ListParagraph"/>
        <w:numPr>
          <w:ilvl w:val="0"/>
          <w:numId w:val="60"/>
        </w:numPr>
      </w:pPr>
      <w:r w:rsidRPr="00572517">
        <w:t>Optimiser les niveaux de stock pour chaque canal de vente.</w:t>
      </w:r>
    </w:p>
    <w:p w14:paraId="786F0FC7" w14:textId="77777777" w:rsidR="00951B1D" w:rsidRPr="00572517" w:rsidRDefault="00951B1D" w:rsidP="00E906B5">
      <w:pPr>
        <w:pStyle w:val="ListParagraph"/>
        <w:numPr>
          <w:ilvl w:val="0"/>
          <w:numId w:val="60"/>
        </w:numPr>
      </w:pPr>
      <w:r w:rsidRPr="00572517">
        <w:t>Identifier les canaux de vente les plus rentables.</w:t>
      </w:r>
    </w:p>
    <w:p w14:paraId="57BD3ADB" w14:textId="77777777" w:rsidR="00951B1D" w:rsidRPr="00572517" w:rsidRDefault="00951B1D" w:rsidP="00E906B5">
      <w:pPr>
        <w:pStyle w:val="ListParagraph"/>
        <w:numPr>
          <w:ilvl w:val="0"/>
          <w:numId w:val="60"/>
        </w:numPr>
      </w:pPr>
      <w:r w:rsidRPr="00572517">
        <w:lastRenderedPageBreak/>
        <w:t>Ajuster les stratégies de distribution pour maximiser les ventes et la rentabilité.</w:t>
      </w:r>
    </w:p>
    <w:p w14:paraId="1187BD40" w14:textId="45D57AB5" w:rsidR="00951B1D" w:rsidRPr="00572517" w:rsidRDefault="00951B1D" w:rsidP="004C0F56">
      <w:pPr>
        <w:pStyle w:val="Heading4"/>
      </w:pPr>
      <w:bookmarkStart w:id="49" w:name="_Toc171157383"/>
      <w:bookmarkStart w:id="50" w:name="_Toc180618597"/>
      <w:r w:rsidRPr="00572517">
        <w:t>Gestion de Journal de Stock</w:t>
      </w:r>
      <w:bookmarkEnd w:id="49"/>
      <w:bookmarkEnd w:id="50"/>
    </w:p>
    <w:p w14:paraId="1F7403FD" w14:textId="77777777" w:rsidR="00951B1D" w:rsidRPr="00572517" w:rsidRDefault="00951B1D" w:rsidP="00E906B5">
      <w:pPr>
        <w:rPr>
          <w:lang w:eastAsia="fr-FR"/>
        </w:rPr>
      </w:pPr>
      <w:r w:rsidRPr="00572517">
        <w:rPr>
          <w:lang w:eastAsia="fr-FR"/>
        </w:rPr>
        <w:t>La gestion du journal de stock, en particulier les aspects liés à la consommation et à la production de stock, est cruciale pour suivre l'utilisation des matériaux et la création de produits finis. Voici une explication détaillée des différents aspects de cette gestion.</w:t>
      </w:r>
    </w:p>
    <w:p w14:paraId="40C9BC2E" w14:textId="77777777" w:rsidR="00951B1D" w:rsidRPr="00572517" w:rsidRDefault="00951B1D" w:rsidP="00EC0B8F">
      <w:pPr>
        <w:pStyle w:val="Heading5"/>
        <w:numPr>
          <w:ilvl w:val="0"/>
          <w:numId w:val="66"/>
        </w:numPr>
        <w:rPr>
          <w:lang w:eastAsia="fr-FR"/>
        </w:rPr>
      </w:pPr>
      <w:r w:rsidRPr="00572517">
        <w:rPr>
          <w:lang w:eastAsia="fr-FR"/>
        </w:rPr>
        <w:t>Consommation de stock</w:t>
      </w:r>
    </w:p>
    <w:p w14:paraId="1644FE31" w14:textId="77777777" w:rsidR="00951B1D" w:rsidRPr="00572517" w:rsidRDefault="00951B1D" w:rsidP="00E906B5">
      <w:r w:rsidRPr="00572517">
        <w:rPr>
          <w:b/>
          <w:bCs/>
        </w:rPr>
        <w:t>Enregistrement</w:t>
      </w:r>
      <w:r w:rsidRPr="00572517">
        <w:t> : Matériaux utilisés pour la production, consommation interne, dons ou déchets.</w:t>
      </w:r>
    </w:p>
    <w:p w14:paraId="6FD84A3B" w14:textId="77777777" w:rsidR="00951B1D" w:rsidRPr="00572517" w:rsidRDefault="00951B1D" w:rsidP="00E906B5">
      <w:r w:rsidRPr="00572517">
        <w:rPr>
          <w:b/>
          <w:bCs/>
        </w:rPr>
        <w:t>Suivi des Quantités</w:t>
      </w:r>
      <w:r w:rsidRPr="00572517">
        <w:t> : Quantités utilisées et mises à jour en temps réel.</w:t>
      </w:r>
    </w:p>
    <w:p w14:paraId="57A4AE9F" w14:textId="77777777" w:rsidR="00951B1D" w:rsidRPr="00572517" w:rsidRDefault="00951B1D" w:rsidP="00E906B5">
      <w:r w:rsidRPr="00572517">
        <w:rPr>
          <w:b/>
          <w:bCs/>
        </w:rPr>
        <w:t>Analyse</w:t>
      </w:r>
      <w:r w:rsidRPr="00572517">
        <w:t> : Rapports et tendances de consommation.</w:t>
      </w:r>
    </w:p>
    <w:p w14:paraId="63CBE6E5" w14:textId="77777777" w:rsidR="00951B1D" w:rsidRPr="00572517" w:rsidRDefault="00951B1D" w:rsidP="004C0F56">
      <w:pPr>
        <w:pStyle w:val="Heading5"/>
        <w:rPr>
          <w:lang w:eastAsia="fr-FR"/>
        </w:rPr>
      </w:pPr>
      <w:r w:rsidRPr="00572517">
        <w:rPr>
          <w:lang w:eastAsia="fr-FR"/>
        </w:rPr>
        <w:t>Production de Stock</w:t>
      </w:r>
    </w:p>
    <w:p w14:paraId="2065D6EE" w14:textId="77777777" w:rsidR="00951B1D" w:rsidRPr="00572517" w:rsidRDefault="00951B1D" w:rsidP="00E906B5">
      <w:r w:rsidRPr="00572517">
        <w:rPr>
          <w:b/>
          <w:bCs/>
        </w:rPr>
        <w:t>Enregistrement</w:t>
      </w:r>
      <w:r w:rsidRPr="00572517">
        <w:t> : Produits finis et semi-finis.</w:t>
      </w:r>
    </w:p>
    <w:p w14:paraId="7DF325F9" w14:textId="77777777" w:rsidR="00951B1D" w:rsidRPr="00572517" w:rsidRDefault="00951B1D" w:rsidP="00E906B5">
      <w:r w:rsidRPr="00572517">
        <w:rPr>
          <w:b/>
          <w:bCs/>
        </w:rPr>
        <w:t>Suivi des Quantités</w:t>
      </w:r>
      <w:r w:rsidRPr="00572517">
        <w:t> : Quantités produites et mises à jour en temps réel.</w:t>
      </w:r>
    </w:p>
    <w:p w14:paraId="7404C687" w14:textId="77777777" w:rsidR="00951B1D" w:rsidRPr="00572517" w:rsidRDefault="00951B1D" w:rsidP="00E906B5">
      <w:r w:rsidRPr="00572517">
        <w:rPr>
          <w:b/>
          <w:bCs/>
        </w:rPr>
        <w:t>Analyse</w:t>
      </w:r>
      <w:r w:rsidRPr="00572517">
        <w:t> : Rapports de production et efficacité.</w:t>
      </w:r>
    </w:p>
    <w:p w14:paraId="764119A8" w14:textId="77777777" w:rsidR="00951B1D" w:rsidRPr="00572517" w:rsidRDefault="00951B1D" w:rsidP="004C0F56">
      <w:pPr>
        <w:pStyle w:val="Heading5"/>
        <w:rPr>
          <w:lang w:eastAsia="fr-FR"/>
        </w:rPr>
      </w:pPr>
      <w:r w:rsidRPr="00572517">
        <w:rPr>
          <w:lang w:eastAsia="fr-FR"/>
        </w:rPr>
        <w:t>Traçabilité et Contrôle</w:t>
      </w:r>
    </w:p>
    <w:p w14:paraId="3A824289" w14:textId="77777777" w:rsidR="00951B1D" w:rsidRPr="00572517" w:rsidRDefault="00951B1D" w:rsidP="00E906B5">
      <w:r w:rsidRPr="00572517">
        <w:rPr>
          <w:b/>
          <w:bCs/>
        </w:rPr>
        <w:t>Journal des Transactions</w:t>
      </w:r>
      <w:r w:rsidRPr="00572517">
        <w:t> : Enregistrement détaillé des transactions.</w:t>
      </w:r>
    </w:p>
    <w:p w14:paraId="323F4907" w14:textId="77777777" w:rsidR="00951B1D" w:rsidRPr="00572517" w:rsidRDefault="00951B1D" w:rsidP="00E906B5">
      <w:r w:rsidRPr="00572517">
        <w:rPr>
          <w:b/>
          <w:bCs/>
        </w:rPr>
        <w:t>Audit et Réconciliation</w:t>
      </w:r>
      <w:r w:rsidRPr="00572517">
        <w:t> : Traçabilité pour audits.</w:t>
      </w:r>
    </w:p>
    <w:p w14:paraId="40E1616B" w14:textId="77777777" w:rsidR="00951B1D" w:rsidRPr="00572517" w:rsidRDefault="00951B1D" w:rsidP="004C0F56">
      <w:pPr>
        <w:pStyle w:val="Heading5"/>
        <w:rPr>
          <w:lang w:eastAsia="fr-FR"/>
        </w:rPr>
      </w:pPr>
      <w:r w:rsidRPr="00572517">
        <w:rPr>
          <w:lang w:eastAsia="fr-FR"/>
        </w:rPr>
        <w:t>Contrôles Internes :</w:t>
      </w:r>
    </w:p>
    <w:p w14:paraId="2163117A" w14:textId="77777777" w:rsidR="00951B1D" w:rsidRPr="00572517" w:rsidRDefault="00951B1D" w:rsidP="00E906B5">
      <w:r w:rsidRPr="00572517">
        <w:rPr>
          <w:b/>
          <w:bCs/>
        </w:rPr>
        <w:t>Vérifications Périodiques</w:t>
      </w:r>
      <w:r w:rsidRPr="00572517">
        <w:t> : Comparaison des enregistrements avec les quantités physiques.</w:t>
      </w:r>
    </w:p>
    <w:p w14:paraId="70A2335C" w14:textId="77777777" w:rsidR="00951B1D" w:rsidRPr="00572517" w:rsidRDefault="00951B1D" w:rsidP="00E906B5">
      <w:r w:rsidRPr="00572517">
        <w:rPr>
          <w:b/>
          <w:bCs/>
        </w:rPr>
        <w:t>Ajustements de Stock</w:t>
      </w:r>
      <w:r w:rsidRPr="00572517">
        <w:t> : Rectification des écarts.</w:t>
      </w:r>
    </w:p>
    <w:p w14:paraId="1999398D" w14:textId="77777777" w:rsidR="00951B1D" w:rsidRPr="00572517" w:rsidRDefault="00951B1D" w:rsidP="004C0F56">
      <w:pPr>
        <w:pStyle w:val="Heading4"/>
      </w:pPr>
      <w:bookmarkStart w:id="51" w:name="_Toc171157384"/>
      <w:bookmarkStart w:id="52" w:name="_Toc180618598"/>
      <w:r w:rsidRPr="00572517">
        <w:t>Gestion d'Ordre de Transfert</w:t>
      </w:r>
      <w:bookmarkEnd w:id="51"/>
      <w:bookmarkEnd w:id="52"/>
    </w:p>
    <w:p w14:paraId="264183B5" w14:textId="77777777" w:rsidR="00951B1D" w:rsidRPr="00572517" w:rsidRDefault="00951B1D" w:rsidP="00E906B5">
      <w:r w:rsidRPr="00572517">
        <w:t>La gestion des ordres de transfert est une fonctionnalité clé dans la gestion avancée des stocks pour coordonner et optimiser le déplacement des produits entre différents emplacements ou entrepôts.</w:t>
      </w:r>
    </w:p>
    <w:p w14:paraId="3A66740C" w14:textId="77777777" w:rsidR="00951B1D" w:rsidRPr="00572517" w:rsidRDefault="00951B1D" w:rsidP="00EC0B8F">
      <w:pPr>
        <w:pStyle w:val="Heading5"/>
        <w:numPr>
          <w:ilvl w:val="0"/>
          <w:numId w:val="67"/>
        </w:numPr>
        <w:rPr>
          <w:lang w:eastAsia="fr-FR"/>
        </w:rPr>
      </w:pPr>
      <w:r w:rsidRPr="00572517">
        <w:rPr>
          <w:lang w:eastAsia="fr-FR"/>
        </w:rPr>
        <w:t>Process de transfert de stock.</w:t>
      </w:r>
    </w:p>
    <w:p w14:paraId="077EBA2B" w14:textId="77777777" w:rsidR="00951B1D" w:rsidRPr="00572517" w:rsidRDefault="00951B1D" w:rsidP="00E906B5">
      <w:pPr>
        <w:rPr>
          <w:lang w:eastAsia="fr-FR"/>
        </w:rPr>
      </w:pPr>
      <w:r w:rsidRPr="00572517">
        <w:rPr>
          <w:lang w:eastAsia="fr-FR"/>
        </w:rPr>
        <w:t>Initiation et Soumission :</w:t>
      </w:r>
    </w:p>
    <w:p w14:paraId="23B8B3E1" w14:textId="77777777" w:rsidR="00951B1D" w:rsidRPr="00572517" w:rsidRDefault="00951B1D" w:rsidP="00E906B5">
      <w:pPr>
        <w:pStyle w:val="ListParagraph"/>
        <w:numPr>
          <w:ilvl w:val="0"/>
          <w:numId w:val="61"/>
        </w:numPr>
        <w:rPr>
          <w:lang w:eastAsia="fr-FR"/>
        </w:rPr>
      </w:pPr>
      <w:r w:rsidRPr="00572517">
        <w:rPr>
          <w:lang w:eastAsia="fr-FR"/>
        </w:rPr>
        <w:t>Demande initiée par un employé autorisé, incluant les détails nécessaires.</w:t>
      </w:r>
    </w:p>
    <w:p w14:paraId="7FD97150" w14:textId="77777777" w:rsidR="00951B1D" w:rsidRPr="00572517" w:rsidRDefault="00951B1D" w:rsidP="00E906B5">
      <w:pPr>
        <w:pStyle w:val="ListParagraph"/>
        <w:numPr>
          <w:ilvl w:val="0"/>
          <w:numId w:val="61"/>
        </w:numPr>
        <w:rPr>
          <w:lang w:eastAsia="fr-FR"/>
        </w:rPr>
      </w:pPr>
      <w:r w:rsidRPr="00572517">
        <w:rPr>
          <w:lang w:eastAsia="fr-FR"/>
        </w:rPr>
        <w:t>Soumission pour validation par le responsable d’entrepôt.</w:t>
      </w:r>
    </w:p>
    <w:p w14:paraId="53DCFB34" w14:textId="77777777" w:rsidR="00951B1D" w:rsidRPr="00572517" w:rsidRDefault="00951B1D" w:rsidP="00E906B5">
      <w:pPr>
        <w:rPr>
          <w:lang w:eastAsia="fr-FR"/>
        </w:rPr>
      </w:pPr>
      <w:r w:rsidRPr="00572517">
        <w:rPr>
          <w:lang w:eastAsia="fr-FR"/>
        </w:rPr>
        <w:t>Validation et Mise à Jour :</w:t>
      </w:r>
    </w:p>
    <w:p w14:paraId="5F9DDE85" w14:textId="77777777" w:rsidR="00951B1D" w:rsidRPr="00572517" w:rsidRDefault="00951B1D" w:rsidP="00E906B5">
      <w:pPr>
        <w:pStyle w:val="ListParagraph"/>
        <w:numPr>
          <w:ilvl w:val="0"/>
          <w:numId w:val="62"/>
        </w:numPr>
        <w:rPr>
          <w:lang w:eastAsia="fr-FR"/>
        </w:rPr>
      </w:pPr>
      <w:r w:rsidRPr="00572517">
        <w:rPr>
          <w:lang w:eastAsia="fr-FR"/>
        </w:rPr>
        <w:t>Validation de la demande, mise à jour des stocks et confirmation envoyée.</w:t>
      </w:r>
    </w:p>
    <w:p w14:paraId="466E6BFC" w14:textId="77777777" w:rsidR="00951B1D" w:rsidRPr="00572517" w:rsidRDefault="00951B1D" w:rsidP="00E906B5">
      <w:pPr>
        <w:pStyle w:val="ListParagraph"/>
        <w:numPr>
          <w:ilvl w:val="0"/>
          <w:numId w:val="62"/>
        </w:numPr>
        <w:rPr>
          <w:lang w:eastAsia="fr-FR"/>
        </w:rPr>
      </w:pPr>
      <w:r w:rsidRPr="00572517">
        <w:rPr>
          <w:lang w:eastAsia="fr-FR"/>
        </w:rPr>
        <w:t>Création et validation des ordres de transfert par l’expéditeur.</w:t>
      </w:r>
    </w:p>
    <w:p w14:paraId="153169F5" w14:textId="77777777" w:rsidR="00951B1D" w:rsidRPr="00572517" w:rsidRDefault="00951B1D" w:rsidP="00E906B5">
      <w:pPr>
        <w:rPr>
          <w:lang w:eastAsia="fr-FR"/>
        </w:rPr>
      </w:pPr>
      <w:r w:rsidRPr="00572517">
        <w:rPr>
          <w:lang w:eastAsia="fr-FR"/>
        </w:rPr>
        <w:t>Réception :</w:t>
      </w:r>
    </w:p>
    <w:p w14:paraId="23BA9374" w14:textId="77777777" w:rsidR="00951B1D" w:rsidRPr="00572517" w:rsidRDefault="00951B1D" w:rsidP="00E906B5">
      <w:pPr>
        <w:pStyle w:val="ListParagraph"/>
        <w:numPr>
          <w:ilvl w:val="0"/>
          <w:numId w:val="63"/>
        </w:numPr>
        <w:rPr>
          <w:lang w:eastAsia="fr-FR"/>
        </w:rPr>
      </w:pPr>
      <w:r w:rsidRPr="00572517">
        <w:rPr>
          <w:lang w:eastAsia="fr-FR"/>
        </w:rPr>
        <w:t>Mise à jour des stocks lors de la réception des articles transférés.</w:t>
      </w:r>
    </w:p>
    <w:p w14:paraId="47B78C80" w14:textId="77777777" w:rsidR="00951B1D" w:rsidRPr="00572517" w:rsidRDefault="00951B1D" w:rsidP="004C0F56">
      <w:pPr>
        <w:pStyle w:val="Heading5"/>
        <w:rPr>
          <w:lang w:eastAsia="fr-FR"/>
        </w:rPr>
      </w:pPr>
      <w:bookmarkStart w:id="53" w:name="_Hlk170741250"/>
      <w:r w:rsidRPr="00572517">
        <w:rPr>
          <w:lang w:eastAsia="fr-FR"/>
        </w:rPr>
        <w:t>Qualité de service de satisfaction des demandes de transfert.</w:t>
      </w:r>
    </w:p>
    <w:bookmarkEnd w:id="53"/>
    <w:p w14:paraId="6795EFA7" w14:textId="77777777" w:rsidR="00951B1D" w:rsidRPr="00572517" w:rsidRDefault="00951B1D" w:rsidP="00E906B5">
      <w:r w:rsidRPr="00572517">
        <w:t xml:space="preserve">La qualité de service de satisfaction des demandes de transfert est cruciale pour assurer une gestion efficace et fluide des stocks au sein d'une entreprise. Elle repose sur plusieurs dimensions et indicateurs clés </w:t>
      </w:r>
      <w:r w:rsidRPr="00572517">
        <w:lastRenderedPageBreak/>
        <w:t>qui permettent de mesurer et d'améliorer la performance des processus de transfert de stock. Voici les aspects essentiels à considérer :</w:t>
      </w:r>
    </w:p>
    <w:p w14:paraId="6F8A85AC" w14:textId="01EA65B1" w:rsidR="00951B1D" w:rsidRPr="00572517" w:rsidRDefault="00951B1D" w:rsidP="00E906B5">
      <w:pPr>
        <w:rPr>
          <w:b/>
          <w:bCs/>
        </w:rPr>
      </w:pPr>
      <w:r w:rsidRPr="00572517">
        <w:rPr>
          <w:rStyle w:val="Strong"/>
        </w:rPr>
        <w:t>Taux de Satisfaction :</w:t>
      </w:r>
      <w:r w:rsidR="00E906B5" w:rsidRPr="00572517">
        <w:rPr>
          <w:rStyle w:val="Strong"/>
        </w:rPr>
        <w:t xml:space="preserve"> </w:t>
      </w:r>
      <w:r w:rsidRPr="00572517">
        <w:t>Pourcentage de demandes satisfaites en quantité et qualité.</w:t>
      </w:r>
    </w:p>
    <w:p w14:paraId="47D1C385" w14:textId="31F6976D" w:rsidR="00951B1D" w:rsidRPr="00572517" w:rsidRDefault="00951B1D" w:rsidP="00E906B5">
      <w:pPr>
        <w:rPr>
          <w:b/>
          <w:bCs/>
        </w:rPr>
      </w:pPr>
      <w:r w:rsidRPr="00572517">
        <w:rPr>
          <w:rStyle w:val="Strong"/>
        </w:rPr>
        <w:t>Temps de Traitement :</w:t>
      </w:r>
      <w:r w:rsidR="00E906B5" w:rsidRPr="00572517">
        <w:rPr>
          <w:rStyle w:val="Strong"/>
        </w:rPr>
        <w:t xml:space="preserve"> </w:t>
      </w:r>
      <w:r w:rsidRPr="00572517">
        <w:t>Durée totale pour traiter une demande de transfert.</w:t>
      </w:r>
    </w:p>
    <w:p w14:paraId="0FB3C5F5" w14:textId="3B4D7669" w:rsidR="00951B1D" w:rsidRPr="00572517" w:rsidRDefault="00951B1D" w:rsidP="00E906B5">
      <w:pPr>
        <w:rPr>
          <w:b/>
          <w:bCs/>
        </w:rPr>
      </w:pPr>
      <w:r w:rsidRPr="00572517">
        <w:rPr>
          <w:rStyle w:val="Strong"/>
        </w:rPr>
        <w:t>Disponibilité des Stocks :</w:t>
      </w:r>
      <w:r w:rsidR="00E906B5" w:rsidRPr="00572517">
        <w:rPr>
          <w:rStyle w:val="Strong"/>
        </w:rPr>
        <w:t xml:space="preserve"> </w:t>
      </w:r>
      <w:r w:rsidRPr="00572517">
        <w:t>Mesure de la disponibilité des articles pour les transferts.</w:t>
      </w:r>
    </w:p>
    <w:p w14:paraId="5CA429FB" w14:textId="7CE7591D" w:rsidR="00951B1D" w:rsidRPr="00572517" w:rsidRDefault="00951B1D" w:rsidP="00E906B5">
      <w:pPr>
        <w:rPr>
          <w:b/>
          <w:bCs/>
        </w:rPr>
      </w:pPr>
      <w:r w:rsidRPr="00572517">
        <w:rPr>
          <w:rStyle w:val="Strong"/>
        </w:rPr>
        <w:t>Coût des Transferts :</w:t>
      </w:r>
      <w:r w:rsidR="00E906B5" w:rsidRPr="00572517">
        <w:rPr>
          <w:rStyle w:val="Strong"/>
        </w:rPr>
        <w:t xml:space="preserve"> </w:t>
      </w:r>
      <w:r w:rsidRPr="00572517">
        <w:t>Coût total associé aux transferts de stock.</w:t>
      </w:r>
    </w:p>
    <w:p w14:paraId="20EB59ED" w14:textId="77777777" w:rsidR="00951B1D" w:rsidRPr="00572517" w:rsidRDefault="00951B1D" w:rsidP="004C0F56">
      <w:pPr>
        <w:pStyle w:val="Heading4"/>
      </w:pPr>
      <w:bookmarkStart w:id="54" w:name="_Toc171157385"/>
      <w:bookmarkStart w:id="55" w:name="_Toc180618599"/>
      <w:r w:rsidRPr="00572517">
        <w:t>Gestion de Journal de Comptage.</w:t>
      </w:r>
      <w:bookmarkEnd w:id="54"/>
      <w:bookmarkEnd w:id="55"/>
    </w:p>
    <w:p w14:paraId="7FE5A778" w14:textId="77777777" w:rsidR="00951B1D" w:rsidRPr="00572517" w:rsidRDefault="00951B1D" w:rsidP="00E906B5">
      <w:r w:rsidRPr="00572517">
        <w:t>La règle de gestion des journaux de comptage encadre le processus de comptage physique des stocks dans un entrepôt. Elle vise à garantir l'exactitude des enregistrements de stock en comparant les quantités physiques avec les données théoriques et en ajustant les écarts identifiés.</w:t>
      </w:r>
    </w:p>
    <w:p w14:paraId="1F43F21E" w14:textId="6DD7970F" w:rsidR="00951B1D" w:rsidRPr="00572517" w:rsidRDefault="00951B1D" w:rsidP="00E906B5">
      <w:r w:rsidRPr="00572517">
        <w:rPr>
          <w:b/>
          <w:bCs/>
        </w:rPr>
        <w:t>Initiation et Création :</w:t>
      </w:r>
      <w:r w:rsidR="00E906B5" w:rsidRPr="00572517">
        <w:rPr>
          <w:b/>
          <w:bCs/>
        </w:rPr>
        <w:t xml:space="preserve"> </w:t>
      </w:r>
      <w:r w:rsidRPr="00572517">
        <w:t>Création d’un journal pour un entrepôt spécifique, avec spécification des articles à compter.</w:t>
      </w:r>
    </w:p>
    <w:p w14:paraId="43FFA712" w14:textId="43BC1692" w:rsidR="00951B1D" w:rsidRPr="00572517" w:rsidRDefault="00951B1D" w:rsidP="00E906B5">
      <w:r w:rsidRPr="00572517">
        <w:rPr>
          <w:b/>
          <w:bCs/>
        </w:rPr>
        <w:t>Blocage des Articles :</w:t>
      </w:r>
      <w:r w:rsidR="00E906B5" w:rsidRPr="00572517">
        <w:t xml:space="preserve"> </w:t>
      </w:r>
      <w:r w:rsidRPr="00572517">
        <w:t>Verrouillage des transactions de stock pour éviter les modifications pendant l’inventaire.</w:t>
      </w:r>
    </w:p>
    <w:p w14:paraId="788E816B" w14:textId="14DD46B3" w:rsidR="00951B1D" w:rsidRPr="00572517" w:rsidRDefault="00951B1D" w:rsidP="00E906B5">
      <w:r w:rsidRPr="00572517">
        <w:rPr>
          <w:b/>
          <w:bCs/>
        </w:rPr>
        <w:t>Saisie Précise des Comptages :</w:t>
      </w:r>
      <w:r w:rsidR="00E906B5" w:rsidRPr="00572517">
        <w:t xml:space="preserve"> </w:t>
      </w:r>
      <w:r w:rsidRPr="00572517">
        <w:t>Inclusion des valeurs unitaires, quantités et dimensions de stockage.</w:t>
      </w:r>
    </w:p>
    <w:p w14:paraId="5D7A3672" w14:textId="4EFD8835" w:rsidR="00951B1D" w:rsidRPr="00572517" w:rsidRDefault="00951B1D" w:rsidP="00E906B5">
      <w:r w:rsidRPr="00572517">
        <w:rPr>
          <w:b/>
          <w:bCs/>
        </w:rPr>
        <w:t>Clôture et Ajustement :</w:t>
      </w:r>
      <w:r w:rsidR="00E906B5" w:rsidRPr="00572517">
        <w:t xml:space="preserve"> </w:t>
      </w:r>
      <w:r w:rsidRPr="00572517">
        <w:t>Vérification des Données : Examen des lignes de comptage et des coûts.</w:t>
      </w:r>
    </w:p>
    <w:p w14:paraId="3487AC0D" w14:textId="77777777" w:rsidR="00951B1D" w:rsidRPr="00572517" w:rsidRDefault="00951B1D" w:rsidP="00E906B5">
      <w:r w:rsidRPr="00572517">
        <w:rPr>
          <w:b/>
          <w:bCs/>
        </w:rPr>
        <w:t>Clôture du Journal :</w:t>
      </w:r>
      <w:r w:rsidRPr="00572517">
        <w:t> Verrouillage du journal et ajustement des stocks.</w:t>
      </w:r>
    </w:p>
    <w:p w14:paraId="53E03322" w14:textId="77777777" w:rsidR="00951B1D" w:rsidRPr="00572517" w:rsidRDefault="00951B1D" w:rsidP="00E906B5">
      <w:r w:rsidRPr="00572517">
        <w:rPr>
          <w:b/>
          <w:bCs/>
        </w:rPr>
        <w:t>Libération des Transactions :</w:t>
      </w:r>
      <w:r w:rsidRPr="00572517">
        <w:t> Déblocage des transactions pour reprendre les opérations normales.</w:t>
      </w:r>
    </w:p>
    <w:p w14:paraId="5B1672F8" w14:textId="77777777" w:rsidR="00951B1D" w:rsidRPr="00572517" w:rsidRDefault="00951B1D" w:rsidP="004C0F56">
      <w:pPr>
        <w:pStyle w:val="Heading4"/>
      </w:pPr>
      <w:bookmarkStart w:id="56" w:name="_Toc171157386"/>
      <w:bookmarkStart w:id="57" w:name="_Toc180618600"/>
      <w:r w:rsidRPr="00572517">
        <w:t>Gestion de Qualité</w:t>
      </w:r>
      <w:bookmarkEnd w:id="56"/>
      <w:bookmarkEnd w:id="57"/>
    </w:p>
    <w:p w14:paraId="07458936" w14:textId="77777777" w:rsidR="00951B1D" w:rsidRPr="00572517" w:rsidRDefault="00951B1D" w:rsidP="00E906B5">
      <w:r w:rsidRPr="00572517">
        <w:t>La gestion de la qualité dans un système de gestion de stock avancé implique deux aspects principaux : les contrôles de qualité et la gestion des non-conformités. Voici une explication détaillée de ces éléments :</w:t>
      </w:r>
    </w:p>
    <w:p w14:paraId="11AD8C6D" w14:textId="57A8ABC7" w:rsidR="00951B1D" w:rsidRPr="00572517" w:rsidRDefault="00951B1D" w:rsidP="00EC0B8F">
      <w:pPr>
        <w:pStyle w:val="Heading5"/>
        <w:numPr>
          <w:ilvl w:val="0"/>
          <w:numId w:val="68"/>
        </w:numPr>
      </w:pPr>
      <w:r w:rsidRPr="00572517">
        <w:t>Contrôles de Qualité</w:t>
      </w:r>
    </w:p>
    <w:p w14:paraId="49F0E0BA" w14:textId="77777777" w:rsidR="00951B1D" w:rsidRPr="00572517" w:rsidRDefault="00951B1D" w:rsidP="00E906B5">
      <w:r w:rsidRPr="00572517">
        <w:rPr>
          <w:b/>
          <w:bCs/>
        </w:rPr>
        <w:t>Inspection à la Réception :</w:t>
      </w:r>
      <w:r w:rsidRPr="00572517">
        <w:t> Vérification minutieuse des produits reçus selon des critères définis.</w:t>
      </w:r>
    </w:p>
    <w:p w14:paraId="38EA2313" w14:textId="77777777" w:rsidR="00951B1D" w:rsidRPr="00572517" w:rsidRDefault="00951B1D" w:rsidP="00E906B5">
      <w:r w:rsidRPr="00572517">
        <w:rPr>
          <w:b/>
          <w:bCs/>
        </w:rPr>
        <w:t>Inspection en Cours de Stockage :</w:t>
      </w:r>
      <w:r w:rsidRPr="00572517">
        <w:t> Contrôles réguliers pour détecter toute dégradation.</w:t>
      </w:r>
    </w:p>
    <w:p w14:paraId="09507223" w14:textId="2B61E82A" w:rsidR="00951B1D" w:rsidRPr="00572517" w:rsidRDefault="00951B1D" w:rsidP="00E906B5">
      <w:pPr>
        <w:pStyle w:val="Heading5"/>
      </w:pPr>
      <w:r w:rsidRPr="00572517">
        <w:t>Gestion des Non-Conformités</w:t>
      </w:r>
    </w:p>
    <w:p w14:paraId="6E376135" w14:textId="77777777" w:rsidR="00951B1D" w:rsidRPr="00572517" w:rsidRDefault="00951B1D" w:rsidP="00E906B5">
      <w:r w:rsidRPr="00572517">
        <w:rPr>
          <w:b/>
          <w:bCs/>
        </w:rPr>
        <w:t>Enregistrement :</w:t>
      </w:r>
      <w:r w:rsidRPr="00572517">
        <w:t> Identification et documentation des non-conformités.</w:t>
      </w:r>
    </w:p>
    <w:p w14:paraId="5D992CCE" w14:textId="77777777" w:rsidR="00951B1D" w:rsidRPr="00572517" w:rsidRDefault="00951B1D" w:rsidP="00E906B5">
      <w:r w:rsidRPr="00572517">
        <w:rPr>
          <w:b/>
          <w:bCs/>
        </w:rPr>
        <w:t>Analyse des Causes :</w:t>
      </w:r>
      <w:r w:rsidRPr="00572517">
        <w:t> Enquête sur les causes profondes des problèmes.</w:t>
      </w:r>
    </w:p>
    <w:p w14:paraId="5858D318" w14:textId="77777777" w:rsidR="00951B1D" w:rsidRPr="00572517" w:rsidRDefault="00951B1D" w:rsidP="00E906B5">
      <w:r w:rsidRPr="00572517">
        <w:rPr>
          <w:b/>
          <w:bCs/>
        </w:rPr>
        <w:t>Historique et Rapports :</w:t>
      </w:r>
      <w:r w:rsidRPr="00572517">
        <w:t> Traçabilité des non-conformités et génération de rapports pour améliorer les processus.</w:t>
      </w:r>
    </w:p>
    <w:p w14:paraId="62A72E03" w14:textId="77777777" w:rsidR="00951B1D" w:rsidRPr="00572517" w:rsidRDefault="00951B1D" w:rsidP="004C0F56">
      <w:pPr>
        <w:pStyle w:val="Heading4"/>
      </w:pPr>
      <w:bookmarkStart w:id="58" w:name="_Toc171157387"/>
      <w:bookmarkStart w:id="59" w:name="_Toc180618601"/>
      <w:r w:rsidRPr="00572517">
        <w:t>Comptabilité de stock</w:t>
      </w:r>
      <w:bookmarkEnd w:id="58"/>
      <w:bookmarkEnd w:id="59"/>
    </w:p>
    <w:p w14:paraId="429D1151" w14:textId="77777777" w:rsidR="00951B1D" w:rsidRPr="00572517" w:rsidRDefault="00951B1D" w:rsidP="00E906B5">
      <w:r w:rsidRPr="00572517">
        <w:t>La gestion des coûts est essentielle pour évaluer le stock (matières premières, produits finis, emballages). Les méthodes comme FIFO, LIFO, et la moyenne pondérée permettent de suivre la valeur des articles et d’optimiser les ressources, aidant à une gestion efficace du coût de revient.</w:t>
      </w:r>
    </w:p>
    <w:p w14:paraId="1EAE1D4E" w14:textId="77777777" w:rsidR="00951B1D" w:rsidRPr="00572517" w:rsidRDefault="00951B1D" w:rsidP="004C0F56">
      <w:pPr>
        <w:pStyle w:val="Heading5"/>
        <w:numPr>
          <w:ilvl w:val="0"/>
          <w:numId w:val="42"/>
        </w:numPr>
        <w:rPr>
          <w:lang w:eastAsia="fr-FR"/>
        </w:rPr>
      </w:pPr>
      <w:r w:rsidRPr="00572517">
        <w:rPr>
          <w:lang w:eastAsia="fr-FR"/>
        </w:rPr>
        <w:t>Les opérations impactant la valeur de stock.</w:t>
      </w:r>
    </w:p>
    <w:p w14:paraId="18A6FAC0" w14:textId="77777777" w:rsidR="00951B1D" w:rsidRPr="00572517" w:rsidRDefault="00951B1D" w:rsidP="00E906B5">
      <w:r w:rsidRPr="00572517">
        <w:rPr>
          <w:b/>
          <w:bCs/>
        </w:rPr>
        <w:t>Réception de marchandises :</w:t>
      </w:r>
      <w:r w:rsidRPr="00572517">
        <w:t xml:space="preserve"> Augmente la valeur du stock selon le coût d'achat.</w:t>
      </w:r>
    </w:p>
    <w:p w14:paraId="58EE612E" w14:textId="77777777" w:rsidR="00951B1D" w:rsidRPr="00572517" w:rsidRDefault="00951B1D" w:rsidP="00E906B5">
      <w:r w:rsidRPr="00572517">
        <w:rPr>
          <w:b/>
          <w:bCs/>
        </w:rPr>
        <w:lastRenderedPageBreak/>
        <w:t>Production et assemblage :</w:t>
      </w:r>
      <w:r w:rsidRPr="00572517">
        <w:t xml:space="preserve"> Le coût des matières premières diminue, tandis que celui des produits finis augmente.</w:t>
      </w:r>
    </w:p>
    <w:p w14:paraId="4C12FBD9" w14:textId="77777777" w:rsidR="00951B1D" w:rsidRPr="00572517" w:rsidRDefault="00951B1D" w:rsidP="00EC0B8F">
      <w:r w:rsidRPr="00572517">
        <w:rPr>
          <w:b/>
          <w:bCs/>
        </w:rPr>
        <w:t>Expéditions et ventes :</w:t>
      </w:r>
      <w:r w:rsidRPr="00572517">
        <w:t xml:space="preserve"> Réduit la valeur du stock selon la méthode d’évaluation utilisée.</w:t>
      </w:r>
    </w:p>
    <w:p w14:paraId="0F54A161" w14:textId="77777777" w:rsidR="00951B1D" w:rsidRPr="00572517" w:rsidRDefault="00951B1D" w:rsidP="00E906B5">
      <w:r w:rsidRPr="00572517">
        <w:rPr>
          <w:b/>
          <w:bCs/>
        </w:rPr>
        <w:t>Inventaire physique :</w:t>
      </w:r>
      <w:r w:rsidRPr="00572517">
        <w:t xml:space="preserve"> Ajuste le stock pour les écarts physiques.</w:t>
      </w:r>
    </w:p>
    <w:p w14:paraId="3CBFCF25" w14:textId="77777777" w:rsidR="00951B1D" w:rsidRPr="00572517" w:rsidRDefault="00951B1D" w:rsidP="00E906B5">
      <w:r w:rsidRPr="00572517">
        <w:rPr>
          <w:b/>
          <w:bCs/>
        </w:rPr>
        <w:t>Transferts internes :</w:t>
      </w:r>
      <w:r w:rsidRPr="00572517">
        <w:t xml:space="preserve"> Modifie la valeur du stock selon les emplacements.</w:t>
      </w:r>
    </w:p>
    <w:p w14:paraId="257A8E2B" w14:textId="77777777" w:rsidR="00951B1D" w:rsidRPr="00572517" w:rsidRDefault="00951B1D" w:rsidP="00E906B5">
      <w:r w:rsidRPr="00572517">
        <w:rPr>
          <w:b/>
          <w:bCs/>
        </w:rPr>
        <w:t>Retours de marchandises et ajustements :</w:t>
      </w:r>
      <w:r w:rsidRPr="00572517">
        <w:t xml:space="preserve"> Affecte la valeur en fonction des retours ou réévaluations périodiques.</w:t>
      </w:r>
    </w:p>
    <w:p w14:paraId="69ACC549" w14:textId="77777777" w:rsidR="00951B1D" w:rsidRPr="00572517" w:rsidRDefault="00951B1D" w:rsidP="00E906B5">
      <w:pPr>
        <w:rPr>
          <w:lang w:eastAsia="fr-FR"/>
        </w:rPr>
      </w:pPr>
      <w:r w:rsidRPr="00572517">
        <w:rPr>
          <w:b/>
          <w:bCs/>
        </w:rPr>
        <w:t>Destruction :</w:t>
      </w:r>
      <w:r w:rsidRPr="00572517">
        <w:t xml:space="preserve"> Retire les articles endommagés ou obsolètes du stock.</w:t>
      </w:r>
    </w:p>
    <w:p w14:paraId="24196E2B" w14:textId="77777777" w:rsidR="00951B1D" w:rsidRPr="00572517" w:rsidRDefault="00951B1D" w:rsidP="004C0F56">
      <w:pPr>
        <w:pStyle w:val="Heading5"/>
        <w:rPr>
          <w:lang w:eastAsia="fr-FR"/>
        </w:rPr>
      </w:pPr>
      <w:r w:rsidRPr="00572517">
        <w:rPr>
          <w:lang w:eastAsia="fr-FR"/>
        </w:rPr>
        <w:t>Les transactions de stock.</w:t>
      </w:r>
    </w:p>
    <w:p w14:paraId="7EA429A1" w14:textId="77777777" w:rsidR="00951B1D" w:rsidRPr="00572517" w:rsidRDefault="00951B1D" w:rsidP="00E906B5">
      <w:r w:rsidRPr="00572517">
        <w:rPr>
          <w:b/>
          <w:bCs/>
        </w:rPr>
        <w:t>Transactions de consommation :</w:t>
      </w:r>
      <w:r w:rsidRPr="00572517">
        <w:t xml:space="preserve"> Réduisent le stock (ventes, prélèvements, pertes).</w:t>
      </w:r>
    </w:p>
    <w:p w14:paraId="7ADE06A9" w14:textId="77777777" w:rsidR="00951B1D" w:rsidRPr="00572517" w:rsidRDefault="00951B1D" w:rsidP="00E906B5">
      <w:pPr>
        <w:rPr>
          <w:lang w:eastAsia="fr-FR"/>
        </w:rPr>
      </w:pPr>
      <w:r w:rsidRPr="00572517">
        <w:t xml:space="preserve"> </w:t>
      </w:r>
      <w:r w:rsidRPr="00572517">
        <w:rPr>
          <w:b/>
          <w:bCs/>
        </w:rPr>
        <w:t>Transactions de production :</w:t>
      </w:r>
      <w:r w:rsidRPr="00572517">
        <w:t xml:space="preserve"> Augmentent le stock (réception de matières, fabrication).</w:t>
      </w:r>
    </w:p>
    <w:p w14:paraId="32B2874B" w14:textId="77777777" w:rsidR="00951B1D" w:rsidRPr="00572517" w:rsidRDefault="00951B1D" w:rsidP="004C0F56">
      <w:pPr>
        <w:pStyle w:val="Heading5"/>
        <w:rPr>
          <w:lang w:eastAsia="fr-FR"/>
        </w:rPr>
      </w:pPr>
      <w:r w:rsidRPr="00572517">
        <w:rPr>
          <w:lang w:eastAsia="fr-FR"/>
        </w:rPr>
        <w:t>Méthode de calcul de coût des articles en stock.</w:t>
      </w:r>
    </w:p>
    <w:p w14:paraId="05FD1281" w14:textId="77777777" w:rsidR="00951B1D" w:rsidRPr="00572517" w:rsidRDefault="00951B1D" w:rsidP="00E906B5">
      <w:r w:rsidRPr="00572517">
        <w:t>Les transactions de consommation et de production de stock peuvent avoir des impacts significatifs sur le coût des articles en stock, selon les différentes méthodes de coût utilisées. Voici une explication détaillée pour chaque méthode couramment utilisée :</w:t>
      </w:r>
    </w:p>
    <w:p w14:paraId="58BB9290" w14:textId="77777777" w:rsidR="00951B1D" w:rsidRPr="00572517" w:rsidRDefault="00951B1D" w:rsidP="00EC0B8F">
      <w:pPr>
        <w:pStyle w:val="Heading6"/>
        <w:numPr>
          <w:ilvl w:val="0"/>
          <w:numId w:val="69"/>
        </w:numPr>
        <w:rPr>
          <w:lang w:eastAsia="fr-MA"/>
        </w:rPr>
      </w:pPr>
      <w:r w:rsidRPr="00572517">
        <w:rPr>
          <w:lang w:eastAsia="fr-MA"/>
        </w:rPr>
        <w:t>Méthode PMP :</w:t>
      </w:r>
    </w:p>
    <w:p w14:paraId="2EF284E4" w14:textId="77777777" w:rsidR="00951B1D" w:rsidRPr="00572517" w:rsidRDefault="00951B1D" w:rsidP="00951B1D">
      <w:pPr>
        <w:rPr>
          <w:lang w:eastAsia="fr-MA"/>
        </w:rPr>
      </w:pPr>
      <w:r w:rsidRPr="00572517">
        <w:rPr>
          <w:lang w:eastAsia="fr-MA"/>
        </w:rPr>
        <w:t>La moyenne pondérée (PMP) est la valeur moyenne de chaque unité de stock, mise à jour à chaque nouvelle réception. Elle résulte de la multiplication de chaque transaction par son prix de revient, reflétant son importance en quantité.</w:t>
      </w:r>
    </w:p>
    <w:p w14:paraId="28E0EBDB" w14:textId="2094017B" w:rsidR="00951B1D" w:rsidRPr="00572517" w:rsidRDefault="00951B1D" w:rsidP="00951B1D">
      <w:pPr>
        <w:rPr>
          <w:lang w:eastAsia="fr-MA"/>
        </w:rPr>
      </w:pPr>
      <w:r w:rsidRPr="00572517">
        <w:rPr>
          <w:lang w:eastAsia="fr-MA"/>
        </w:rPr>
        <w:t>Lorsque les marchandises sont reçues à la suite d'une transaction, le prix de réception est utilisé pour mettre à jour la valeur du prix moyen pondéré. Le prix moyen pondéré est calculé selon la formule suivante</w:t>
      </w:r>
      <w:r w:rsidR="00E906B5" w:rsidRPr="00572517">
        <w:rPr>
          <w:lang w:eastAsia="fr-MA"/>
        </w:rPr>
        <w:t> :</w:t>
      </w:r>
    </w:p>
    <w:p w14:paraId="57C4FFE8" w14:textId="358165BB" w:rsidR="00951B1D" w:rsidRPr="00572517" w:rsidRDefault="00951B1D" w:rsidP="00951B1D">
      <w:pPr>
        <w:rPr>
          <w:rFonts w:ascii="MS Gothic" w:eastAsia="MS Gothic" w:hAnsi="MS Gothic" w:cs="MS Gothic"/>
          <w:lang w:eastAsia="fr-MA"/>
        </w:rPr>
      </w:pPr>
      <w:r w:rsidRPr="00572517">
        <w:rPr>
          <w:lang w:eastAsia="fr-MA"/>
        </w:rPr>
        <w:t xml:space="preserve">(Stock physique existant * PMP existante) + (quantité de réception * prix de </w:t>
      </w:r>
      <w:r w:rsidR="002055D8" w:rsidRPr="00572517">
        <w:rPr>
          <w:lang w:eastAsia="fr-MA"/>
        </w:rPr>
        <w:t>transaction)</w:t>
      </w:r>
      <w:r w:rsidRPr="00572517">
        <w:rPr>
          <w:lang w:eastAsia="fr-MA"/>
        </w:rPr>
        <w:t xml:space="preserve"> / (Stock physique existant + quantité de réception)</w:t>
      </w:r>
      <w:r w:rsidRPr="00572517">
        <w:rPr>
          <w:rFonts w:ascii="MS Gothic" w:eastAsia="MS Gothic" w:hAnsi="MS Gothic" w:cs="MS Gothic"/>
          <w:lang w:eastAsia="fr-MA"/>
        </w:rPr>
        <w:t> </w:t>
      </w:r>
    </w:p>
    <w:p w14:paraId="3B9A4ED5" w14:textId="77777777" w:rsidR="00951B1D" w:rsidRPr="00572517" w:rsidRDefault="00951B1D" w:rsidP="00951B1D">
      <w:pPr>
        <w:rPr>
          <w:rFonts w:eastAsia="MS Gothic" w:cstheme="minorHAnsi"/>
          <w:lang w:eastAsia="fr-MA"/>
        </w:rPr>
      </w:pPr>
      <w:r w:rsidRPr="00572517">
        <w:rPr>
          <w:rFonts w:eastAsia="MS Gothic" w:cstheme="minorHAnsi"/>
          <w:lang w:eastAsia="fr-MA"/>
        </w:rPr>
        <w:t>Exemple de calcule de PMP :</w:t>
      </w:r>
    </w:p>
    <w:tbl>
      <w:tblPr>
        <w:tblStyle w:val="GridTable6Colorful"/>
        <w:tblW w:w="0" w:type="auto"/>
        <w:tblLayout w:type="fixed"/>
        <w:tblLook w:val="05A0" w:firstRow="1" w:lastRow="0" w:firstColumn="1" w:lastColumn="1" w:noHBand="0" w:noVBand="1"/>
      </w:tblPr>
      <w:tblGrid>
        <w:gridCol w:w="1586"/>
        <w:gridCol w:w="1573"/>
        <w:gridCol w:w="973"/>
        <w:gridCol w:w="1173"/>
        <w:gridCol w:w="1440"/>
        <w:gridCol w:w="1821"/>
        <w:gridCol w:w="1890"/>
      </w:tblGrid>
      <w:tr w:rsidR="00CA0B43" w:rsidRPr="00572517" w14:paraId="66C7C654" w14:textId="77777777" w:rsidTr="00E35A9F">
        <w:trPr>
          <w:cnfStyle w:val="100000000000" w:firstRow="1" w:lastRow="0" w:firstColumn="0" w:lastColumn="0" w:oddVBand="0" w:evenVBand="0" w:oddHBand="0"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1586" w:type="dxa"/>
            <w:hideMark/>
          </w:tcPr>
          <w:p w14:paraId="29CF1C45" w14:textId="77777777" w:rsidR="00951B1D" w:rsidRPr="00572517" w:rsidRDefault="00951B1D" w:rsidP="00CA0B43">
            <w:pPr>
              <w:spacing w:after="0" w:line="240" w:lineRule="auto"/>
              <w:ind w:firstLine="0"/>
              <w:jc w:val="left"/>
              <w:rPr>
                <w:rFonts w:eastAsia="Times New Roman" w:cs="Calibri"/>
                <w:color w:val="000000"/>
                <w:sz w:val="22"/>
                <w:szCs w:val="22"/>
                <w:lang w:eastAsia="fr-MA"/>
              </w:rPr>
            </w:pPr>
            <w:r w:rsidRPr="00572517">
              <w:rPr>
                <w:rFonts w:eastAsia="Times New Roman" w:cs="Calibri"/>
                <w:color w:val="000000"/>
                <w:sz w:val="22"/>
                <w:szCs w:val="22"/>
                <w:lang w:eastAsia="fr-MA"/>
              </w:rPr>
              <w:t>Date</w:t>
            </w:r>
          </w:p>
        </w:tc>
        <w:tc>
          <w:tcPr>
            <w:tcW w:w="1573" w:type="dxa"/>
            <w:hideMark/>
          </w:tcPr>
          <w:p w14:paraId="097C4335" w14:textId="18066845" w:rsidR="00951B1D" w:rsidRPr="00572517" w:rsidRDefault="00951B1D" w:rsidP="00CA0B43">
            <w:pPr>
              <w:spacing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Transaction</w:t>
            </w:r>
          </w:p>
        </w:tc>
        <w:tc>
          <w:tcPr>
            <w:tcW w:w="973" w:type="dxa"/>
            <w:hideMark/>
          </w:tcPr>
          <w:p w14:paraId="7F2B0E4F" w14:textId="10ABCF10" w:rsidR="00951B1D" w:rsidRPr="00572517" w:rsidRDefault="00951B1D" w:rsidP="00CA0B43">
            <w:pPr>
              <w:spacing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Qtité</w:t>
            </w:r>
          </w:p>
        </w:tc>
        <w:tc>
          <w:tcPr>
            <w:tcW w:w="1173" w:type="dxa"/>
            <w:hideMark/>
          </w:tcPr>
          <w:p w14:paraId="31D0E689" w14:textId="77777777" w:rsidR="00951B1D" w:rsidRPr="00572517" w:rsidRDefault="00951B1D" w:rsidP="00CA0B43">
            <w:pPr>
              <w:spacing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Prix U.</w:t>
            </w:r>
          </w:p>
        </w:tc>
        <w:tc>
          <w:tcPr>
            <w:tcW w:w="1440" w:type="dxa"/>
            <w:hideMark/>
          </w:tcPr>
          <w:p w14:paraId="3628D6BC" w14:textId="77777777" w:rsidR="00951B1D" w:rsidRPr="00572517" w:rsidRDefault="00951B1D" w:rsidP="00CA0B43">
            <w:pPr>
              <w:spacing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Qtité de stock</w:t>
            </w:r>
          </w:p>
        </w:tc>
        <w:tc>
          <w:tcPr>
            <w:tcW w:w="1821" w:type="dxa"/>
            <w:hideMark/>
          </w:tcPr>
          <w:p w14:paraId="57C2B047" w14:textId="2A335F06" w:rsidR="00951B1D" w:rsidRPr="00572517" w:rsidRDefault="00951B1D" w:rsidP="00CA0B43">
            <w:pPr>
              <w:spacing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Valeur de stock</w:t>
            </w:r>
          </w:p>
        </w:tc>
        <w:tc>
          <w:tcPr>
            <w:cnfStyle w:val="000100000000" w:firstRow="0" w:lastRow="0" w:firstColumn="0" w:lastColumn="1" w:oddVBand="0" w:evenVBand="0" w:oddHBand="0" w:evenHBand="0" w:firstRowFirstColumn="0" w:firstRowLastColumn="0" w:lastRowFirstColumn="0" w:lastRowLastColumn="0"/>
            <w:tcW w:w="1890" w:type="dxa"/>
            <w:hideMark/>
          </w:tcPr>
          <w:p w14:paraId="62F186A8" w14:textId="77777777" w:rsidR="00951B1D" w:rsidRPr="00572517" w:rsidRDefault="00951B1D" w:rsidP="00CA0B43">
            <w:pPr>
              <w:spacing w:after="0" w:line="240" w:lineRule="auto"/>
              <w:ind w:firstLine="0"/>
              <w:jc w:val="left"/>
              <w:rPr>
                <w:rFonts w:eastAsia="Times New Roman" w:cs="Calibri"/>
                <w:color w:val="000000"/>
                <w:sz w:val="22"/>
                <w:szCs w:val="22"/>
                <w:lang w:eastAsia="fr-MA"/>
              </w:rPr>
            </w:pPr>
            <w:r w:rsidRPr="00572517">
              <w:rPr>
                <w:rFonts w:eastAsia="Times New Roman" w:cs="Calibri"/>
                <w:color w:val="000000"/>
                <w:sz w:val="22"/>
                <w:szCs w:val="22"/>
                <w:lang w:eastAsia="fr-MA"/>
              </w:rPr>
              <w:t>PMP</w:t>
            </w:r>
          </w:p>
        </w:tc>
      </w:tr>
      <w:tr w:rsidR="00CA0B43" w:rsidRPr="00572517" w14:paraId="2153D391" w14:textId="77777777" w:rsidTr="00E35A9F">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1586" w:type="dxa"/>
            <w:hideMark/>
          </w:tcPr>
          <w:p w14:paraId="1910628E" w14:textId="65677DA4" w:rsidR="00951B1D" w:rsidRPr="00572517" w:rsidRDefault="00951B1D" w:rsidP="00CA0B43">
            <w:pPr>
              <w:spacing w:after="0" w:line="240" w:lineRule="auto"/>
              <w:ind w:firstLine="0"/>
              <w:jc w:val="left"/>
              <w:rPr>
                <w:rFonts w:eastAsia="Times New Roman" w:cs="Calibri"/>
                <w:color w:val="000000"/>
                <w:sz w:val="22"/>
                <w:szCs w:val="22"/>
                <w:lang w:eastAsia="fr-MA"/>
              </w:rPr>
            </w:pPr>
            <w:r w:rsidRPr="00572517">
              <w:rPr>
                <w:rFonts w:eastAsia="Times New Roman" w:cs="Calibri"/>
                <w:color w:val="000000"/>
                <w:sz w:val="22"/>
                <w:szCs w:val="22"/>
                <w:lang w:eastAsia="fr-MA"/>
              </w:rPr>
              <w:t>01/06/2024</w:t>
            </w:r>
          </w:p>
        </w:tc>
        <w:tc>
          <w:tcPr>
            <w:tcW w:w="1573" w:type="dxa"/>
            <w:hideMark/>
          </w:tcPr>
          <w:p w14:paraId="24A1937D"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Stock initial</w:t>
            </w:r>
          </w:p>
        </w:tc>
        <w:tc>
          <w:tcPr>
            <w:tcW w:w="973" w:type="dxa"/>
            <w:hideMark/>
          </w:tcPr>
          <w:p w14:paraId="65A3FB33"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0</w:t>
            </w:r>
          </w:p>
        </w:tc>
        <w:tc>
          <w:tcPr>
            <w:tcW w:w="1173" w:type="dxa"/>
            <w:hideMark/>
          </w:tcPr>
          <w:p w14:paraId="5EE8B6BB"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6</w:t>
            </w:r>
          </w:p>
        </w:tc>
        <w:tc>
          <w:tcPr>
            <w:tcW w:w="1440" w:type="dxa"/>
            <w:hideMark/>
          </w:tcPr>
          <w:p w14:paraId="20B710A8"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0</w:t>
            </w:r>
          </w:p>
        </w:tc>
        <w:tc>
          <w:tcPr>
            <w:tcW w:w="1821" w:type="dxa"/>
            <w:hideMark/>
          </w:tcPr>
          <w:p w14:paraId="2A06C603"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60</w:t>
            </w:r>
          </w:p>
        </w:tc>
        <w:tc>
          <w:tcPr>
            <w:cnfStyle w:val="000100000000" w:firstRow="0" w:lastRow="0" w:firstColumn="0" w:lastColumn="1" w:oddVBand="0" w:evenVBand="0" w:oddHBand="0" w:evenHBand="0" w:firstRowFirstColumn="0" w:firstRowLastColumn="0" w:lastRowFirstColumn="0" w:lastRowLastColumn="0"/>
            <w:tcW w:w="1890" w:type="dxa"/>
            <w:hideMark/>
          </w:tcPr>
          <w:p w14:paraId="60E737C8" w14:textId="77777777" w:rsidR="00951B1D" w:rsidRPr="00572517" w:rsidRDefault="00951B1D" w:rsidP="00CA0B43">
            <w:pPr>
              <w:spacing w:after="0" w:line="240" w:lineRule="auto"/>
              <w:ind w:firstLine="0"/>
              <w:jc w:val="left"/>
              <w:rPr>
                <w:rFonts w:eastAsia="Times New Roman" w:cs="Calibri"/>
                <w:color w:val="000000"/>
                <w:sz w:val="22"/>
                <w:szCs w:val="22"/>
                <w:lang w:eastAsia="fr-MA"/>
              </w:rPr>
            </w:pPr>
            <w:r w:rsidRPr="00572517">
              <w:rPr>
                <w:rFonts w:eastAsia="Times New Roman" w:cs="Calibri"/>
                <w:color w:val="000000"/>
                <w:sz w:val="22"/>
                <w:szCs w:val="22"/>
                <w:lang w:eastAsia="fr-MA"/>
              </w:rPr>
              <w:t>16</w:t>
            </w:r>
          </w:p>
        </w:tc>
      </w:tr>
      <w:tr w:rsidR="00CA0B43" w:rsidRPr="00572517" w14:paraId="0EF448F7" w14:textId="77777777" w:rsidTr="00E35A9F">
        <w:trPr>
          <w:trHeight w:val="432"/>
        </w:trPr>
        <w:tc>
          <w:tcPr>
            <w:cnfStyle w:val="001000000000" w:firstRow="0" w:lastRow="0" w:firstColumn="1" w:lastColumn="0" w:oddVBand="0" w:evenVBand="0" w:oddHBand="0" w:evenHBand="0" w:firstRowFirstColumn="0" w:firstRowLastColumn="0" w:lastRowFirstColumn="0" w:lastRowLastColumn="0"/>
            <w:tcW w:w="1586" w:type="dxa"/>
            <w:hideMark/>
          </w:tcPr>
          <w:p w14:paraId="27E82856" w14:textId="4F39AF5C" w:rsidR="00951B1D" w:rsidRPr="00572517" w:rsidRDefault="00951B1D" w:rsidP="00CA0B43">
            <w:pPr>
              <w:spacing w:after="0" w:line="240" w:lineRule="auto"/>
              <w:ind w:firstLine="0"/>
              <w:jc w:val="left"/>
              <w:rPr>
                <w:rFonts w:eastAsia="Times New Roman" w:cs="Calibri"/>
                <w:color w:val="000000"/>
                <w:sz w:val="22"/>
                <w:szCs w:val="22"/>
                <w:lang w:eastAsia="fr-MA"/>
              </w:rPr>
            </w:pPr>
            <w:r w:rsidRPr="00572517">
              <w:rPr>
                <w:rFonts w:eastAsia="Times New Roman" w:cs="Calibri"/>
                <w:color w:val="000000"/>
                <w:sz w:val="22"/>
                <w:szCs w:val="22"/>
                <w:lang w:eastAsia="fr-MA"/>
              </w:rPr>
              <w:t>07/06/2024</w:t>
            </w:r>
          </w:p>
        </w:tc>
        <w:tc>
          <w:tcPr>
            <w:tcW w:w="1573" w:type="dxa"/>
            <w:hideMark/>
          </w:tcPr>
          <w:p w14:paraId="106029BC"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Entrée</w:t>
            </w:r>
          </w:p>
        </w:tc>
        <w:tc>
          <w:tcPr>
            <w:tcW w:w="973" w:type="dxa"/>
            <w:hideMark/>
          </w:tcPr>
          <w:p w14:paraId="542DD781"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00</w:t>
            </w:r>
          </w:p>
        </w:tc>
        <w:tc>
          <w:tcPr>
            <w:tcW w:w="1173" w:type="dxa"/>
            <w:hideMark/>
          </w:tcPr>
          <w:p w14:paraId="7DB15144"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9,5</w:t>
            </w:r>
          </w:p>
        </w:tc>
        <w:tc>
          <w:tcPr>
            <w:tcW w:w="1440" w:type="dxa"/>
            <w:hideMark/>
          </w:tcPr>
          <w:p w14:paraId="1687A301"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0+100) = 110</w:t>
            </w:r>
          </w:p>
        </w:tc>
        <w:tc>
          <w:tcPr>
            <w:tcW w:w="1821" w:type="dxa"/>
            <w:hideMark/>
          </w:tcPr>
          <w:p w14:paraId="6C85163B"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60+1950) = 2110</w:t>
            </w:r>
          </w:p>
        </w:tc>
        <w:tc>
          <w:tcPr>
            <w:cnfStyle w:val="000100000000" w:firstRow="0" w:lastRow="0" w:firstColumn="0" w:lastColumn="1" w:oddVBand="0" w:evenVBand="0" w:oddHBand="0" w:evenHBand="0" w:firstRowFirstColumn="0" w:firstRowLastColumn="0" w:lastRowFirstColumn="0" w:lastRowLastColumn="0"/>
            <w:tcW w:w="1890" w:type="dxa"/>
            <w:hideMark/>
          </w:tcPr>
          <w:p w14:paraId="48B2D077" w14:textId="77777777" w:rsidR="00951B1D" w:rsidRPr="00572517" w:rsidRDefault="00951B1D" w:rsidP="00CA0B43">
            <w:pPr>
              <w:spacing w:after="0" w:line="240" w:lineRule="auto"/>
              <w:ind w:firstLine="0"/>
              <w:jc w:val="left"/>
              <w:rPr>
                <w:rFonts w:eastAsia="Times New Roman" w:cs="Calibri"/>
                <w:color w:val="000000"/>
                <w:sz w:val="22"/>
                <w:szCs w:val="22"/>
                <w:lang w:eastAsia="fr-MA"/>
              </w:rPr>
            </w:pPr>
            <w:r w:rsidRPr="00572517">
              <w:rPr>
                <w:rFonts w:eastAsia="Times New Roman" w:cs="Calibri"/>
                <w:color w:val="000000"/>
                <w:sz w:val="22"/>
                <w:szCs w:val="22"/>
                <w:lang w:eastAsia="fr-MA"/>
              </w:rPr>
              <w:t>(2110/110) = 19,18</w:t>
            </w:r>
          </w:p>
        </w:tc>
      </w:tr>
      <w:tr w:rsidR="00CA0B43" w:rsidRPr="00572517" w14:paraId="19526C43" w14:textId="77777777" w:rsidTr="00E35A9F">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1586" w:type="dxa"/>
            <w:hideMark/>
          </w:tcPr>
          <w:p w14:paraId="4C9FD624" w14:textId="45874216" w:rsidR="00951B1D" w:rsidRPr="00572517" w:rsidRDefault="00951B1D" w:rsidP="00CA0B43">
            <w:pPr>
              <w:spacing w:after="0" w:line="240" w:lineRule="auto"/>
              <w:ind w:firstLine="0"/>
              <w:jc w:val="left"/>
              <w:rPr>
                <w:rFonts w:eastAsia="Times New Roman" w:cs="Calibri"/>
                <w:color w:val="000000"/>
                <w:sz w:val="22"/>
                <w:szCs w:val="22"/>
                <w:lang w:eastAsia="fr-MA"/>
              </w:rPr>
            </w:pPr>
            <w:r w:rsidRPr="00572517">
              <w:rPr>
                <w:rFonts w:eastAsia="Times New Roman" w:cs="Calibri"/>
                <w:color w:val="000000"/>
                <w:sz w:val="22"/>
                <w:szCs w:val="22"/>
                <w:lang w:eastAsia="fr-MA"/>
              </w:rPr>
              <w:t>10/06/2024</w:t>
            </w:r>
          </w:p>
        </w:tc>
        <w:tc>
          <w:tcPr>
            <w:tcW w:w="1573" w:type="dxa"/>
            <w:hideMark/>
          </w:tcPr>
          <w:p w14:paraId="2AE6F593"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Sortie</w:t>
            </w:r>
          </w:p>
        </w:tc>
        <w:tc>
          <w:tcPr>
            <w:tcW w:w="973" w:type="dxa"/>
            <w:hideMark/>
          </w:tcPr>
          <w:p w14:paraId="7967E1B7"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5</w:t>
            </w:r>
          </w:p>
        </w:tc>
        <w:tc>
          <w:tcPr>
            <w:tcW w:w="1173" w:type="dxa"/>
            <w:hideMark/>
          </w:tcPr>
          <w:p w14:paraId="214B171A"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9,18</w:t>
            </w:r>
          </w:p>
        </w:tc>
        <w:tc>
          <w:tcPr>
            <w:tcW w:w="1440" w:type="dxa"/>
            <w:hideMark/>
          </w:tcPr>
          <w:p w14:paraId="58C21065"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10-15) = 95</w:t>
            </w:r>
          </w:p>
        </w:tc>
        <w:tc>
          <w:tcPr>
            <w:tcW w:w="1821" w:type="dxa"/>
            <w:hideMark/>
          </w:tcPr>
          <w:p w14:paraId="27FBC544"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95x19,18) = 1822,27</w:t>
            </w:r>
          </w:p>
        </w:tc>
        <w:tc>
          <w:tcPr>
            <w:cnfStyle w:val="000100000000" w:firstRow="0" w:lastRow="0" w:firstColumn="0" w:lastColumn="1" w:oddVBand="0" w:evenVBand="0" w:oddHBand="0" w:evenHBand="0" w:firstRowFirstColumn="0" w:firstRowLastColumn="0" w:lastRowFirstColumn="0" w:lastRowLastColumn="0"/>
            <w:tcW w:w="1890" w:type="dxa"/>
            <w:hideMark/>
          </w:tcPr>
          <w:p w14:paraId="00CB7BA0" w14:textId="77777777" w:rsidR="00951B1D" w:rsidRPr="00572517" w:rsidRDefault="00951B1D" w:rsidP="00CA0B43">
            <w:pPr>
              <w:spacing w:after="0" w:line="240" w:lineRule="auto"/>
              <w:ind w:firstLine="0"/>
              <w:jc w:val="left"/>
              <w:rPr>
                <w:rFonts w:eastAsia="Times New Roman" w:cs="Calibri"/>
                <w:color w:val="000000"/>
                <w:sz w:val="22"/>
                <w:szCs w:val="22"/>
                <w:lang w:eastAsia="fr-MA"/>
              </w:rPr>
            </w:pPr>
            <w:r w:rsidRPr="00572517">
              <w:rPr>
                <w:rFonts w:eastAsia="Times New Roman" w:cs="Calibri"/>
                <w:color w:val="000000"/>
                <w:sz w:val="22"/>
                <w:szCs w:val="22"/>
                <w:lang w:eastAsia="fr-MA"/>
              </w:rPr>
              <w:t>(1822,27/95) = 19,18</w:t>
            </w:r>
          </w:p>
        </w:tc>
      </w:tr>
      <w:tr w:rsidR="00CA0B43" w:rsidRPr="00572517" w14:paraId="22F1ECD6" w14:textId="77777777" w:rsidTr="00E35A9F">
        <w:trPr>
          <w:trHeight w:val="432"/>
        </w:trPr>
        <w:tc>
          <w:tcPr>
            <w:cnfStyle w:val="001000000000" w:firstRow="0" w:lastRow="0" w:firstColumn="1" w:lastColumn="0" w:oddVBand="0" w:evenVBand="0" w:oddHBand="0" w:evenHBand="0" w:firstRowFirstColumn="0" w:firstRowLastColumn="0" w:lastRowFirstColumn="0" w:lastRowLastColumn="0"/>
            <w:tcW w:w="1586" w:type="dxa"/>
            <w:hideMark/>
          </w:tcPr>
          <w:p w14:paraId="0A101698" w14:textId="0721784C" w:rsidR="00951B1D" w:rsidRPr="00572517" w:rsidRDefault="00951B1D" w:rsidP="00CA0B43">
            <w:pPr>
              <w:spacing w:after="0" w:line="240" w:lineRule="auto"/>
              <w:ind w:firstLine="0"/>
              <w:jc w:val="left"/>
              <w:rPr>
                <w:rFonts w:eastAsia="Times New Roman" w:cs="Calibri"/>
                <w:color w:val="000000"/>
                <w:sz w:val="22"/>
                <w:szCs w:val="22"/>
                <w:lang w:eastAsia="fr-MA"/>
              </w:rPr>
            </w:pPr>
            <w:r w:rsidRPr="00572517">
              <w:rPr>
                <w:rFonts w:eastAsia="Times New Roman" w:cs="Calibri"/>
                <w:color w:val="000000"/>
                <w:sz w:val="22"/>
                <w:szCs w:val="22"/>
                <w:lang w:eastAsia="fr-MA"/>
              </w:rPr>
              <w:t>20/06/2024</w:t>
            </w:r>
          </w:p>
        </w:tc>
        <w:tc>
          <w:tcPr>
            <w:tcW w:w="1573" w:type="dxa"/>
            <w:hideMark/>
          </w:tcPr>
          <w:p w14:paraId="263F7271"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Sortie</w:t>
            </w:r>
          </w:p>
        </w:tc>
        <w:tc>
          <w:tcPr>
            <w:tcW w:w="973" w:type="dxa"/>
            <w:hideMark/>
          </w:tcPr>
          <w:p w14:paraId="6B161122"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30</w:t>
            </w:r>
          </w:p>
        </w:tc>
        <w:tc>
          <w:tcPr>
            <w:tcW w:w="1173" w:type="dxa"/>
            <w:hideMark/>
          </w:tcPr>
          <w:p w14:paraId="489C30C3"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9,18</w:t>
            </w:r>
          </w:p>
        </w:tc>
        <w:tc>
          <w:tcPr>
            <w:tcW w:w="1440" w:type="dxa"/>
            <w:hideMark/>
          </w:tcPr>
          <w:p w14:paraId="2B077E2F"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95-30) = 65</w:t>
            </w:r>
          </w:p>
        </w:tc>
        <w:tc>
          <w:tcPr>
            <w:tcW w:w="1821" w:type="dxa"/>
            <w:hideMark/>
          </w:tcPr>
          <w:p w14:paraId="5980A6A4" w14:textId="6C167254"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 xml:space="preserve">(65x19,18) </w:t>
            </w:r>
            <w:r w:rsidR="002055D8" w:rsidRPr="00572517">
              <w:rPr>
                <w:rFonts w:eastAsia="Times New Roman" w:cs="Calibri"/>
                <w:color w:val="000000"/>
                <w:sz w:val="22"/>
                <w:szCs w:val="22"/>
                <w:lang w:eastAsia="fr-MA"/>
              </w:rPr>
              <w:t>= 1246</w:t>
            </w:r>
            <w:r w:rsidRPr="00572517">
              <w:rPr>
                <w:rFonts w:eastAsia="Times New Roman" w:cs="Calibri"/>
                <w:color w:val="000000"/>
                <w:sz w:val="22"/>
                <w:szCs w:val="22"/>
                <w:lang w:eastAsia="fr-MA"/>
              </w:rPr>
              <w:t>,81</w:t>
            </w:r>
          </w:p>
        </w:tc>
        <w:tc>
          <w:tcPr>
            <w:cnfStyle w:val="000100000000" w:firstRow="0" w:lastRow="0" w:firstColumn="0" w:lastColumn="1" w:oddVBand="0" w:evenVBand="0" w:oddHBand="0" w:evenHBand="0" w:firstRowFirstColumn="0" w:firstRowLastColumn="0" w:lastRowFirstColumn="0" w:lastRowLastColumn="0"/>
            <w:tcW w:w="1890" w:type="dxa"/>
            <w:hideMark/>
          </w:tcPr>
          <w:p w14:paraId="3785CC0D" w14:textId="77777777" w:rsidR="00951B1D" w:rsidRPr="00572517" w:rsidRDefault="00951B1D" w:rsidP="00CA0B43">
            <w:pPr>
              <w:spacing w:after="0" w:line="240" w:lineRule="auto"/>
              <w:ind w:firstLine="0"/>
              <w:jc w:val="left"/>
              <w:rPr>
                <w:rFonts w:eastAsia="Times New Roman" w:cs="Calibri"/>
                <w:color w:val="000000"/>
                <w:sz w:val="22"/>
                <w:szCs w:val="22"/>
                <w:lang w:eastAsia="fr-MA"/>
              </w:rPr>
            </w:pPr>
            <w:r w:rsidRPr="00572517">
              <w:rPr>
                <w:rFonts w:eastAsia="Times New Roman" w:cs="Calibri"/>
                <w:color w:val="000000"/>
                <w:sz w:val="22"/>
                <w:szCs w:val="22"/>
                <w:lang w:eastAsia="fr-MA"/>
              </w:rPr>
              <w:t>(1246,81/65) = 19,18</w:t>
            </w:r>
          </w:p>
        </w:tc>
      </w:tr>
      <w:tr w:rsidR="00CA0B43" w:rsidRPr="00572517" w14:paraId="3B26B177" w14:textId="77777777" w:rsidTr="00E35A9F">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1586" w:type="dxa"/>
            <w:hideMark/>
          </w:tcPr>
          <w:p w14:paraId="3617869D" w14:textId="5A7ECEAB" w:rsidR="00951B1D" w:rsidRPr="00572517" w:rsidRDefault="00951B1D" w:rsidP="00CA0B43">
            <w:pPr>
              <w:spacing w:after="0" w:line="240" w:lineRule="auto"/>
              <w:ind w:firstLine="0"/>
              <w:jc w:val="left"/>
              <w:rPr>
                <w:rFonts w:eastAsia="Times New Roman" w:cs="Calibri"/>
                <w:color w:val="000000"/>
                <w:sz w:val="22"/>
                <w:szCs w:val="22"/>
                <w:lang w:eastAsia="fr-MA"/>
              </w:rPr>
            </w:pPr>
            <w:r w:rsidRPr="00572517">
              <w:rPr>
                <w:rFonts w:eastAsia="Times New Roman" w:cs="Calibri"/>
                <w:color w:val="000000"/>
                <w:sz w:val="22"/>
                <w:szCs w:val="22"/>
                <w:lang w:eastAsia="fr-MA"/>
              </w:rPr>
              <w:t>01/07/2024</w:t>
            </w:r>
          </w:p>
        </w:tc>
        <w:tc>
          <w:tcPr>
            <w:tcW w:w="1573" w:type="dxa"/>
            <w:hideMark/>
          </w:tcPr>
          <w:p w14:paraId="3F9409B4"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Entrée</w:t>
            </w:r>
          </w:p>
        </w:tc>
        <w:tc>
          <w:tcPr>
            <w:tcW w:w="973" w:type="dxa"/>
            <w:hideMark/>
          </w:tcPr>
          <w:p w14:paraId="2D4521F9"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80</w:t>
            </w:r>
          </w:p>
        </w:tc>
        <w:tc>
          <w:tcPr>
            <w:tcW w:w="1173" w:type="dxa"/>
            <w:hideMark/>
          </w:tcPr>
          <w:p w14:paraId="5035104B"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22</w:t>
            </w:r>
          </w:p>
        </w:tc>
        <w:tc>
          <w:tcPr>
            <w:tcW w:w="1440" w:type="dxa"/>
            <w:hideMark/>
          </w:tcPr>
          <w:p w14:paraId="1EBEE7FD"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80+65) = 145</w:t>
            </w:r>
          </w:p>
        </w:tc>
        <w:tc>
          <w:tcPr>
            <w:tcW w:w="1821" w:type="dxa"/>
            <w:hideMark/>
          </w:tcPr>
          <w:p w14:paraId="1CD6871D"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246,81+1760) = 3006,81</w:t>
            </w:r>
          </w:p>
        </w:tc>
        <w:tc>
          <w:tcPr>
            <w:cnfStyle w:val="000100000000" w:firstRow="0" w:lastRow="0" w:firstColumn="0" w:lastColumn="1" w:oddVBand="0" w:evenVBand="0" w:oddHBand="0" w:evenHBand="0" w:firstRowFirstColumn="0" w:firstRowLastColumn="0" w:lastRowFirstColumn="0" w:lastRowLastColumn="0"/>
            <w:tcW w:w="1890" w:type="dxa"/>
            <w:hideMark/>
          </w:tcPr>
          <w:p w14:paraId="6D0A31D5" w14:textId="77777777" w:rsidR="00951B1D" w:rsidRPr="00572517" w:rsidRDefault="00951B1D" w:rsidP="00CA0B43">
            <w:pPr>
              <w:keepNext/>
              <w:spacing w:after="0" w:line="240" w:lineRule="auto"/>
              <w:ind w:firstLine="0"/>
              <w:jc w:val="left"/>
              <w:rPr>
                <w:rFonts w:eastAsia="Times New Roman" w:cs="Calibri"/>
                <w:color w:val="000000"/>
                <w:sz w:val="22"/>
                <w:szCs w:val="22"/>
                <w:lang w:eastAsia="fr-MA"/>
              </w:rPr>
            </w:pPr>
            <w:r w:rsidRPr="00572517">
              <w:rPr>
                <w:rFonts w:eastAsia="Times New Roman" w:cs="Calibri"/>
                <w:color w:val="000000"/>
                <w:sz w:val="22"/>
                <w:szCs w:val="22"/>
                <w:lang w:eastAsia="fr-MA"/>
              </w:rPr>
              <w:t>(3006,81/145) = 20,73</w:t>
            </w:r>
          </w:p>
        </w:tc>
      </w:tr>
    </w:tbl>
    <w:p w14:paraId="2ADAB0AD" w14:textId="5A9600C6" w:rsidR="00E906B5" w:rsidRPr="00572517" w:rsidRDefault="00E906B5">
      <w:pPr>
        <w:pStyle w:val="Caption"/>
      </w:pPr>
      <w:bookmarkStart w:id="60" w:name="_Toc180334537"/>
      <w:r w:rsidRPr="00572517">
        <w:t xml:space="preserve">Tableau </w:t>
      </w:r>
      <w:r w:rsidRPr="00572517">
        <w:fldChar w:fldCharType="begin"/>
      </w:r>
      <w:r w:rsidRPr="00572517">
        <w:instrText xml:space="preserve"> SEQ Tableau \* ARABIC </w:instrText>
      </w:r>
      <w:r w:rsidRPr="00572517">
        <w:fldChar w:fldCharType="separate"/>
      </w:r>
      <w:r w:rsidR="00F66577">
        <w:rPr>
          <w:noProof/>
        </w:rPr>
        <w:t>1</w:t>
      </w:r>
      <w:r w:rsidRPr="00572517">
        <w:fldChar w:fldCharType="end"/>
      </w:r>
      <w:r w:rsidRPr="00572517">
        <w:t xml:space="preserve"> Exemple de calcule de PMP</w:t>
      </w:r>
      <w:bookmarkEnd w:id="60"/>
    </w:p>
    <w:p w14:paraId="5672EA16" w14:textId="77777777" w:rsidR="00951B1D" w:rsidRPr="00572517" w:rsidRDefault="00951B1D" w:rsidP="00E906B5">
      <w:pPr>
        <w:pStyle w:val="Heading6"/>
        <w:rPr>
          <w:lang w:eastAsia="fr-MA"/>
        </w:rPr>
      </w:pPr>
      <w:r w:rsidRPr="00572517">
        <w:rPr>
          <w:lang w:eastAsia="fr-MA"/>
        </w:rPr>
        <w:lastRenderedPageBreak/>
        <w:t xml:space="preserve">Méthode FIFO : </w:t>
      </w:r>
    </w:p>
    <w:p w14:paraId="118B2F41" w14:textId="77777777" w:rsidR="00951B1D" w:rsidRPr="00572517" w:rsidRDefault="00951B1D" w:rsidP="00951B1D">
      <w:pPr>
        <w:rPr>
          <w:lang w:eastAsia="fr-MA"/>
        </w:rPr>
      </w:pPr>
      <w:r w:rsidRPr="00572517">
        <w:rPr>
          <w:lang w:eastAsia="fr-MA"/>
        </w:rPr>
        <w:t>La méthode FIFO (premier entré, premier sorti) valorise les sorties de stock au coût de l'article le plus ancien dans le stock. Cette méthode est généralement utilisée pour les produits périssables afin d’épuiser les lots arrivés en premier face au risque de perte de valeur par obsolescence. Le système crée des règlements où la première réception correspond à la première sortie, et ainsi de suite.</w:t>
      </w:r>
    </w:p>
    <w:p w14:paraId="23A07B40" w14:textId="77777777" w:rsidR="00951B1D" w:rsidRPr="00572517" w:rsidRDefault="00951B1D" w:rsidP="00951B1D">
      <w:pPr>
        <w:rPr>
          <w:lang w:eastAsia="fr-MA"/>
        </w:rPr>
      </w:pPr>
      <w:r w:rsidRPr="00572517">
        <w:rPr>
          <w:lang w:eastAsia="fr-MA"/>
        </w:rPr>
        <w:t xml:space="preserve">Exemple de calcule de FIFO : </w:t>
      </w:r>
    </w:p>
    <w:tbl>
      <w:tblPr>
        <w:tblStyle w:val="GridTable2"/>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40"/>
        <w:gridCol w:w="1807"/>
        <w:gridCol w:w="839"/>
        <w:gridCol w:w="1056"/>
        <w:gridCol w:w="1527"/>
        <w:gridCol w:w="839"/>
        <w:gridCol w:w="1926"/>
        <w:gridCol w:w="1522"/>
      </w:tblGrid>
      <w:tr w:rsidR="00CA0B43" w:rsidRPr="00572517" w14:paraId="3D84CC11" w14:textId="77777777" w:rsidTr="00CA0B43">
        <w:trPr>
          <w:cnfStyle w:val="100000000000" w:firstRow="1" w:lastRow="0" w:firstColumn="0" w:lastColumn="0" w:oddVBand="0" w:evenVBand="0" w:oddHBand="0"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940" w:type="dxa"/>
            <w:tcBorders>
              <w:top w:val="none" w:sz="0" w:space="0" w:color="auto"/>
              <w:bottom w:val="none" w:sz="0" w:space="0" w:color="auto"/>
              <w:right w:val="none" w:sz="0" w:space="0" w:color="auto"/>
            </w:tcBorders>
          </w:tcPr>
          <w:p w14:paraId="5EA50749" w14:textId="77777777" w:rsidR="00951B1D" w:rsidRPr="00572517" w:rsidRDefault="00951B1D" w:rsidP="00CA0B43">
            <w:pPr>
              <w:spacing w:after="0" w:line="240" w:lineRule="auto"/>
              <w:ind w:firstLine="0"/>
              <w:jc w:val="left"/>
              <w:rPr>
                <w:b w:val="0"/>
                <w:bCs w:val="0"/>
                <w:lang w:eastAsia="fr-MA"/>
              </w:rPr>
            </w:pPr>
            <w:r w:rsidRPr="00572517">
              <w:rPr>
                <w:rFonts w:eastAsia="Times New Roman" w:cs="Calibri"/>
                <w:color w:val="000000"/>
                <w:lang w:eastAsia="fr-MA"/>
              </w:rPr>
              <w:t>Date</w:t>
            </w:r>
          </w:p>
        </w:tc>
        <w:tc>
          <w:tcPr>
            <w:tcW w:w="1807" w:type="dxa"/>
            <w:tcBorders>
              <w:top w:val="none" w:sz="0" w:space="0" w:color="auto"/>
              <w:left w:val="none" w:sz="0" w:space="0" w:color="auto"/>
              <w:bottom w:val="none" w:sz="0" w:space="0" w:color="auto"/>
              <w:right w:val="none" w:sz="0" w:space="0" w:color="auto"/>
            </w:tcBorders>
          </w:tcPr>
          <w:p w14:paraId="7C156ED5" w14:textId="77777777" w:rsidR="00951B1D" w:rsidRPr="00572517" w:rsidRDefault="00951B1D" w:rsidP="00CA0B43">
            <w:pPr>
              <w:spacing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b w:val="0"/>
                <w:bCs w:val="0"/>
                <w:color w:val="000000"/>
                <w:lang w:eastAsia="fr-MA"/>
              </w:rPr>
            </w:pPr>
            <w:r w:rsidRPr="00572517">
              <w:rPr>
                <w:rFonts w:eastAsia="Times New Roman" w:cs="Calibri"/>
                <w:color w:val="000000"/>
                <w:lang w:eastAsia="fr-MA"/>
              </w:rPr>
              <w:t>Transaction</w:t>
            </w:r>
          </w:p>
        </w:tc>
        <w:tc>
          <w:tcPr>
            <w:tcW w:w="839" w:type="dxa"/>
            <w:tcBorders>
              <w:top w:val="none" w:sz="0" w:space="0" w:color="auto"/>
              <w:left w:val="none" w:sz="0" w:space="0" w:color="auto"/>
              <w:bottom w:val="none" w:sz="0" w:space="0" w:color="auto"/>
              <w:right w:val="none" w:sz="0" w:space="0" w:color="auto"/>
            </w:tcBorders>
          </w:tcPr>
          <w:p w14:paraId="5D49D01F" w14:textId="77777777" w:rsidR="00951B1D" w:rsidRPr="00572517" w:rsidRDefault="00951B1D" w:rsidP="00CA0B43">
            <w:pPr>
              <w:spacing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b w:val="0"/>
                <w:bCs w:val="0"/>
                <w:color w:val="000000"/>
                <w:lang w:eastAsia="fr-MA"/>
              </w:rPr>
            </w:pPr>
            <w:r w:rsidRPr="00572517">
              <w:rPr>
                <w:rFonts w:eastAsia="Times New Roman" w:cs="Calibri"/>
                <w:color w:val="000000"/>
                <w:lang w:eastAsia="fr-MA"/>
              </w:rPr>
              <w:t>Qtité</w:t>
            </w:r>
          </w:p>
        </w:tc>
        <w:tc>
          <w:tcPr>
            <w:tcW w:w="1056" w:type="dxa"/>
            <w:tcBorders>
              <w:top w:val="none" w:sz="0" w:space="0" w:color="auto"/>
              <w:left w:val="none" w:sz="0" w:space="0" w:color="auto"/>
              <w:bottom w:val="none" w:sz="0" w:space="0" w:color="auto"/>
              <w:right w:val="none" w:sz="0" w:space="0" w:color="auto"/>
            </w:tcBorders>
          </w:tcPr>
          <w:p w14:paraId="73C22115" w14:textId="77777777" w:rsidR="00951B1D" w:rsidRPr="00572517" w:rsidRDefault="00951B1D" w:rsidP="00CA0B43">
            <w:pPr>
              <w:spacing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b w:val="0"/>
                <w:bCs w:val="0"/>
                <w:color w:val="000000"/>
                <w:lang w:eastAsia="fr-MA"/>
              </w:rPr>
            </w:pPr>
            <w:r w:rsidRPr="00572517">
              <w:rPr>
                <w:rFonts w:eastAsia="Times New Roman" w:cs="Calibri"/>
                <w:color w:val="000000"/>
                <w:lang w:eastAsia="fr-MA"/>
              </w:rPr>
              <w:t>Prix U.</w:t>
            </w:r>
          </w:p>
        </w:tc>
        <w:tc>
          <w:tcPr>
            <w:tcW w:w="1527" w:type="dxa"/>
            <w:tcBorders>
              <w:top w:val="none" w:sz="0" w:space="0" w:color="auto"/>
              <w:left w:val="none" w:sz="0" w:space="0" w:color="auto"/>
              <w:bottom w:val="none" w:sz="0" w:space="0" w:color="auto"/>
              <w:right w:val="none" w:sz="0" w:space="0" w:color="auto"/>
            </w:tcBorders>
          </w:tcPr>
          <w:p w14:paraId="797C0B13" w14:textId="77777777" w:rsidR="00951B1D" w:rsidRPr="00572517" w:rsidRDefault="00951B1D" w:rsidP="00CA0B43">
            <w:pPr>
              <w:spacing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b w:val="0"/>
                <w:bCs w:val="0"/>
                <w:color w:val="000000"/>
                <w:lang w:eastAsia="fr-MA"/>
              </w:rPr>
            </w:pPr>
            <w:r w:rsidRPr="00572517">
              <w:rPr>
                <w:rFonts w:eastAsia="Times New Roman" w:cs="Calibri"/>
                <w:color w:val="000000"/>
                <w:lang w:eastAsia="fr-MA"/>
              </w:rPr>
              <w:t>Montants</w:t>
            </w:r>
          </w:p>
        </w:tc>
        <w:tc>
          <w:tcPr>
            <w:tcW w:w="839" w:type="dxa"/>
            <w:tcBorders>
              <w:top w:val="none" w:sz="0" w:space="0" w:color="auto"/>
              <w:left w:val="none" w:sz="0" w:space="0" w:color="auto"/>
              <w:bottom w:val="none" w:sz="0" w:space="0" w:color="auto"/>
              <w:right w:val="none" w:sz="0" w:space="0" w:color="auto"/>
            </w:tcBorders>
          </w:tcPr>
          <w:p w14:paraId="26C1E033" w14:textId="77777777" w:rsidR="00951B1D" w:rsidRPr="00572517" w:rsidRDefault="00951B1D" w:rsidP="00CA0B43">
            <w:pPr>
              <w:spacing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b w:val="0"/>
                <w:bCs w:val="0"/>
                <w:color w:val="000000"/>
                <w:lang w:eastAsia="fr-MA"/>
              </w:rPr>
            </w:pPr>
            <w:r w:rsidRPr="00572517">
              <w:rPr>
                <w:rFonts w:eastAsia="Times New Roman" w:cs="Calibri"/>
                <w:color w:val="000000"/>
                <w:lang w:eastAsia="fr-MA"/>
              </w:rPr>
              <w:t>Qtité</w:t>
            </w:r>
          </w:p>
        </w:tc>
        <w:tc>
          <w:tcPr>
            <w:tcW w:w="1926" w:type="dxa"/>
            <w:tcBorders>
              <w:top w:val="none" w:sz="0" w:space="0" w:color="auto"/>
              <w:left w:val="none" w:sz="0" w:space="0" w:color="auto"/>
              <w:bottom w:val="none" w:sz="0" w:space="0" w:color="auto"/>
              <w:right w:val="none" w:sz="0" w:space="0" w:color="auto"/>
            </w:tcBorders>
          </w:tcPr>
          <w:p w14:paraId="76C2C796" w14:textId="77777777" w:rsidR="00951B1D" w:rsidRPr="00572517" w:rsidRDefault="00951B1D" w:rsidP="00CA0B43">
            <w:pPr>
              <w:spacing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b w:val="0"/>
                <w:bCs w:val="0"/>
                <w:color w:val="000000"/>
                <w:lang w:eastAsia="fr-MA"/>
              </w:rPr>
            </w:pPr>
            <w:r w:rsidRPr="00572517">
              <w:rPr>
                <w:rFonts w:eastAsia="Times New Roman" w:cs="Calibri"/>
                <w:color w:val="000000"/>
                <w:lang w:eastAsia="fr-MA"/>
              </w:rPr>
              <w:t>Prix Unitaire</w:t>
            </w:r>
          </w:p>
        </w:tc>
        <w:tc>
          <w:tcPr>
            <w:tcW w:w="1522" w:type="dxa"/>
            <w:tcBorders>
              <w:top w:val="none" w:sz="0" w:space="0" w:color="auto"/>
              <w:left w:val="none" w:sz="0" w:space="0" w:color="auto"/>
              <w:bottom w:val="none" w:sz="0" w:space="0" w:color="auto"/>
            </w:tcBorders>
          </w:tcPr>
          <w:p w14:paraId="296FB523" w14:textId="77777777" w:rsidR="00951B1D" w:rsidRPr="00572517" w:rsidRDefault="00951B1D" w:rsidP="00CA0B43">
            <w:pPr>
              <w:spacing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b w:val="0"/>
                <w:bCs w:val="0"/>
                <w:color w:val="000000"/>
                <w:lang w:eastAsia="fr-MA"/>
              </w:rPr>
            </w:pPr>
            <w:r w:rsidRPr="00572517">
              <w:rPr>
                <w:rFonts w:eastAsia="Times New Roman" w:cs="Calibri"/>
                <w:color w:val="000000"/>
                <w:lang w:eastAsia="fr-MA"/>
              </w:rPr>
              <w:t>Montants</w:t>
            </w:r>
          </w:p>
        </w:tc>
      </w:tr>
      <w:tr w:rsidR="00CA0B43" w:rsidRPr="00572517" w14:paraId="0E244103" w14:textId="77777777" w:rsidTr="00CA0B43">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940" w:type="dxa"/>
          </w:tcPr>
          <w:p w14:paraId="2A95858A" w14:textId="77777777" w:rsidR="00951B1D" w:rsidRPr="00572517" w:rsidRDefault="00951B1D" w:rsidP="00CA0B43">
            <w:pPr>
              <w:spacing w:after="0" w:line="240" w:lineRule="auto"/>
              <w:ind w:firstLine="0"/>
              <w:jc w:val="left"/>
              <w:rPr>
                <w:lang w:eastAsia="fr-MA"/>
              </w:rPr>
            </w:pPr>
            <w:r w:rsidRPr="00572517">
              <w:rPr>
                <w:lang w:eastAsia="fr-MA"/>
              </w:rPr>
              <w:t>01/06</w:t>
            </w:r>
          </w:p>
        </w:tc>
        <w:tc>
          <w:tcPr>
            <w:tcW w:w="1807" w:type="dxa"/>
          </w:tcPr>
          <w:p w14:paraId="4530BF0C"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Stock Initial</w:t>
            </w:r>
          </w:p>
        </w:tc>
        <w:tc>
          <w:tcPr>
            <w:tcW w:w="839" w:type="dxa"/>
          </w:tcPr>
          <w:p w14:paraId="7A1E06DF"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80</w:t>
            </w:r>
          </w:p>
        </w:tc>
        <w:tc>
          <w:tcPr>
            <w:tcW w:w="1056" w:type="dxa"/>
          </w:tcPr>
          <w:p w14:paraId="6CFA9F35"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25</w:t>
            </w:r>
          </w:p>
        </w:tc>
        <w:tc>
          <w:tcPr>
            <w:tcW w:w="1527" w:type="dxa"/>
          </w:tcPr>
          <w:p w14:paraId="65BA9A61"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2000</w:t>
            </w:r>
          </w:p>
        </w:tc>
        <w:tc>
          <w:tcPr>
            <w:tcW w:w="839" w:type="dxa"/>
          </w:tcPr>
          <w:p w14:paraId="42C16B42"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80</w:t>
            </w:r>
          </w:p>
        </w:tc>
        <w:tc>
          <w:tcPr>
            <w:tcW w:w="1926" w:type="dxa"/>
          </w:tcPr>
          <w:p w14:paraId="113C8BA9"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25</w:t>
            </w:r>
          </w:p>
        </w:tc>
        <w:tc>
          <w:tcPr>
            <w:tcW w:w="1522" w:type="dxa"/>
          </w:tcPr>
          <w:p w14:paraId="5AC68D36"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2000</w:t>
            </w:r>
          </w:p>
        </w:tc>
      </w:tr>
      <w:tr w:rsidR="00CA0B43" w:rsidRPr="00572517" w14:paraId="7035D2C5" w14:textId="77777777" w:rsidTr="00CA0B43">
        <w:trPr>
          <w:trHeight w:val="144"/>
        </w:trPr>
        <w:tc>
          <w:tcPr>
            <w:cnfStyle w:val="001000000000" w:firstRow="0" w:lastRow="0" w:firstColumn="1" w:lastColumn="0" w:oddVBand="0" w:evenVBand="0" w:oddHBand="0" w:evenHBand="0" w:firstRowFirstColumn="0" w:firstRowLastColumn="0" w:lastRowFirstColumn="0" w:lastRowLastColumn="0"/>
            <w:tcW w:w="940" w:type="dxa"/>
            <w:vMerge w:val="restart"/>
          </w:tcPr>
          <w:p w14:paraId="1FDED540" w14:textId="77777777" w:rsidR="00951B1D" w:rsidRPr="00572517" w:rsidRDefault="00951B1D" w:rsidP="00CA0B43">
            <w:pPr>
              <w:spacing w:after="0" w:line="240" w:lineRule="auto"/>
              <w:ind w:firstLine="0"/>
              <w:jc w:val="left"/>
              <w:rPr>
                <w:lang w:eastAsia="fr-MA"/>
              </w:rPr>
            </w:pPr>
            <w:r w:rsidRPr="00572517">
              <w:rPr>
                <w:lang w:eastAsia="fr-MA"/>
              </w:rPr>
              <w:t>02/06</w:t>
            </w:r>
          </w:p>
        </w:tc>
        <w:tc>
          <w:tcPr>
            <w:tcW w:w="1807" w:type="dxa"/>
            <w:vMerge w:val="restart"/>
          </w:tcPr>
          <w:p w14:paraId="42A7C4D4"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Achat</w:t>
            </w:r>
          </w:p>
        </w:tc>
        <w:tc>
          <w:tcPr>
            <w:tcW w:w="839" w:type="dxa"/>
            <w:vMerge w:val="restart"/>
          </w:tcPr>
          <w:p w14:paraId="3936C4EB"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30</w:t>
            </w:r>
          </w:p>
        </w:tc>
        <w:tc>
          <w:tcPr>
            <w:tcW w:w="1056" w:type="dxa"/>
            <w:vMerge w:val="restart"/>
          </w:tcPr>
          <w:p w14:paraId="052D454A"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32</w:t>
            </w:r>
          </w:p>
        </w:tc>
        <w:tc>
          <w:tcPr>
            <w:tcW w:w="1527" w:type="dxa"/>
            <w:vMerge w:val="restart"/>
          </w:tcPr>
          <w:p w14:paraId="34C7DA29"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960</w:t>
            </w:r>
          </w:p>
        </w:tc>
        <w:tc>
          <w:tcPr>
            <w:tcW w:w="839" w:type="dxa"/>
          </w:tcPr>
          <w:p w14:paraId="72092C29"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80</w:t>
            </w:r>
          </w:p>
        </w:tc>
        <w:tc>
          <w:tcPr>
            <w:tcW w:w="1926" w:type="dxa"/>
          </w:tcPr>
          <w:p w14:paraId="64F015DB"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25</w:t>
            </w:r>
          </w:p>
        </w:tc>
        <w:tc>
          <w:tcPr>
            <w:tcW w:w="1522" w:type="dxa"/>
          </w:tcPr>
          <w:p w14:paraId="6983613A"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2000</w:t>
            </w:r>
          </w:p>
        </w:tc>
      </w:tr>
      <w:tr w:rsidR="00CA0B43" w:rsidRPr="00572517" w14:paraId="6864C74D" w14:textId="77777777" w:rsidTr="00CA0B43">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940" w:type="dxa"/>
            <w:vMerge/>
          </w:tcPr>
          <w:p w14:paraId="5BE3D490" w14:textId="77777777" w:rsidR="00951B1D" w:rsidRPr="00572517" w:rsidRDefault="00951B1D" w:rsidP="00CA0B43">
            <w:pPr>
              <w:spacing w:after="0" w:line="240" w:lineRule="auto"/>
              <w:ind w:firstLine="0"/>
              <w:jc w:val="left"/>
              <w:rPr>
                <w:lang w:eastAsia="fr-MA"/>
              </w:rPr>
            </w:pPr>
          </w:p>
        </w:tc>
        <w:tc>
          <w:tcPr>
            <w:tcW w:w="1807" w:type="dxa"/>
            <w:vMerge/>
          </w:tcPr>
          <w:p w14:paraId="4E5E8209"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839" w:type="dxa"/>
            <w:vMerge/>
          </w:tcPr>
          <w:p w14:paraId="1AAF786D"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1056" w:type="dxa"/>
            <w:vMerge/>
          </w:tcPr>
          <w:p w14:paraId="58ABA950"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1527" w:type="dxa"/>
            <w:vMerge/>
          </w:tcPr>
          <w:p w14:paraId="4C8B5959"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839" w:type="dxa"/>
          </w:tcPr>
          <w:p w14:paraId="18EF8BC4"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30</w:t>
            </w:r>
          </w:p>
        </w:tc>
        <w:tc>
          <w:tcPr>
            <w:tcW w:w="1926" w:type="dxa"/>
          </w:tcPr>
          <w:p w14:paraId="38D1AF47"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32</w:t>
            </w:r>
          </w:p>
        </w:tc>
        <w:tc>
          <w:tcPr>
            <w:tcW w:w="1522" w:type="dxa"/>
          </w:tcPr>
          <w:p w14:paraId="5F3DFECC"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960</w:t>
            </w:r>
          </w:p>
        </w:tc>
      </w:tr>
      <w:tr w:rsidR="00CA0B43" w:rsidRPr="00572517" w14:paraId="51E4E709" w14:textId="77777777" w:rsidTr="00CA0B43">
        <w:trPr>
          <w:trHeight w:val="144"/>
        </w:trPr>
        <w:tc>
          <w:tcPr>
            <w:cnfStyle w:val="001000000000" w:firstRow="0" w:lastRow="0" w:firstColumn="1" w:lastColumn="0" w:oddVBand="0" w:evenVBand="0" w:oddHBand="0" w:evenHBand="0" w:firstRowFirstColumn="0" w:firstRowLastColumn="0" w:lastRowFirstColumn="0" w:lastRowLastColumn="0"/>
            <w:tcW w:w="940" w:type="dxa"/>
            <w:vMerge w:val="restart"/>
          </w:tcPr>
          <w:p w14:paraId="7D3EC417" w14:textId="77777777" w:rsidR="00951B1D" w:rsidRPr="00572517" w:rsidRDefault="00951B1D" w:rsidP="00CA0B43">
            <w:pPr>
              <w:spacing w:after="0" w:line="240" w:lineRule="auto"/>
              <w:ind w:firstLine="0"/>
              <w:jc w:val="left"/>
              <w:rPr>
                <w:lang w:eastAsia="fr-MA"/>
              </w:rPr>
            </w:pPr>
            <w:r w:rsidRPr="00572517">
              <w:rPr>
                <w:lang w:eastAsia="fr-MA"/>
              </w:rPr>
              <w:t>10/06</w:t>
            </w:r>
          </w:p>
        </w:tc>
        <w:tc>
          <w:tcPr>
            <w:tcW w:w="1807" w:type="dxa"/>
            <w:vMerge w:val="restart"/>
          </w:tcPr>
          <w:p w14:paraId="6BF58E81"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Achat</w:t>
            </w:r>
          </w:p>
        </w:tc>
        <w:tc>
          <w:tcPr>
            <w:tcW w:w="839" w:type="dxa"/>
            <w:vMerge w:val="restart"/>
          </w:tcPr>
          <w:p w14:paraId="4668D749"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70</w:t>
            </w:r>
          </w:p>
        </w:tc>
        <w:tc>
          <w:tcPr>
            <w:tcW w:w="1056" w:type="dxa"/>
            <w:vMerge w:val="restart"/>
          </w:tcPr>
          <w:p w14:paraId="3F17DF11"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28</w:t>
            </w:r>
          </w:p>
        </w:tc>
        <w:tc>
          <w:tcPr>
            <w:tcW w:w="1527" w:type="dxa"/>
            <w:vMerge w:val="restart"/>
          </w:tcPr>
          <w:p w14:paraId="11D556F6"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1960</w:t>
            </w:r>
          </w:p>
        </w:tc>
        <w:tc>
          <w:tcPr>
            <w:tcW w:w="839" w:type="dxa"/>
          </w:tcPr>
          <w:p w14:paraId="4075CF4B"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80</w:t>
            </w:r>
          </w:p>
        </w:tc>
        <w:tc>
          <w:tcPr>
            <w:tcW w:w="1926" w:type="dxa"/>
          </w:tcPr>
          <w:p w14:paraId="029E455E"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25</w:t>
            </w:r>
          </w:p>
        </w:tc>
        <w:tc>
          <w:tcPr>
            <w:tcW w:w="1522" w:type="dxa"/>
          </w:tcPr>
          <w:p w14:paraId="0CD7E7D1"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2000</w:t>
            </w:r>
          </w:p>
        </w:tc>
      </w:tr>
      <w:tr w:rsidR="00CA0B43" w:rsidRPr="00572517" w14:paraId="50351DE8" w14:textId="77777777" w:rsidTr="00CA0B43">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940" w:type="dxa"/>
            <w:vMerge/>
          </w:tcPr>
          <w:p w14:paraId="55803840" w14:textId="77777777" w:rsidR="00951B1D" w:rsidRPr="00572517" w:rsidRDefault="00951B1D" w:rsidP="00CA0B43">
            <w:pPr>
              <w:spacing w:after="0" w:line="240" w:lineRule="auto"/>
              <w:ind w:firstLine="0"/>
              <w:jc w:val="left"/>
              <w:rPr>
                <w:lang w:eastAsia="fr-MA"/>
              </w:rPr>
            </w:pPr>
          </w:p>
        </w:tc>
        <w:tc>
          <w:tcPr>
            <w:tcW w:w="1807" w:type="dxa"/>
            <w:vMerge/>
          </w:tcPr>
          <w:p w14:paraId="32FAC0B3"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839" w:type="dxa"/>
            <w:vMerge/>
          </w:tcPr>
          <w:p w14:paraId="58BF5783"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1056" w:type="dxa"/>
            <w:vMerge/>
          </w:tcPr>
          <w:p w14:paraId="3F8D172E"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1527" w:type="dxa"/>
            <w:vMerge/>
          </w:tcPr>
          <w:p w14:paraId="22BF0A57"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839" w:type="dxa"/>
          </w:tcPr>
          <w:p w14:paraId="15FC8227"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30</w:t>
            </w:r>
          </w:p>
        </w:tc>
        <w:tc>
          <w:tcPr>
            <w:tcW w:w="1926" w:type="dxa"/>
          </w:tcPr>
          <w:p w14:paraId="1319BDC8"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32</w:t>
            </w:r>
          </w:p>
        </w:tc>
        <w:tc>
          <w:tcPr>
            <w:tcW w:w="1522" w:type="dxa"/>
          </w:tcPr>
          <w:p w14:paraId="5D924A31"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960</w:t>
            </w:r>
          </w:p>
        </w:tc>
      </w:tr>
      <w:tr w:rsidR="00CA0B43" w:rsidRPr="00572517" w14:paraId="17E2E723" w14:textId="77777777" w:rsidTr="00CA0B43">
        <w:trPr>
          <w:trHeight w:val="144"/>
        </w:trPr>
        <w:tc>
          <w:tcPr>
            <w:cnfStyle w:val="001000000000" w:firstRow="0" w:lastRow="0" w:firstColumn="1" w:lastColumn="0" w:oddVBand="0" w:evenVBand="0" w:oddHBand="0" w:evenHBand="0" w:firstRowFirstColumn="0" w:firstRowLastColumn="0" w:lastRowFirstColumn="0" w:lastRowLastColumn="0"/>
            <w:tcW w:w="940" w:type="dxa"/>
            <w:vMerge/>
          </w:tcPr>
          <w:p w14:paraId="20C91A89" w14:textId="77777777" w:rsidR="00951B1D" w:rsidRPr="00572517" w:rsidRDefault="00951B1D" w:rsidP="00CA0B43">
            <w:pPr>
              <w:spacing w:after="0" w:line="240" w:lineRule="auto"/>
              <w:ind w:firstLine="0"/>
              <w:jc w:val="left"/>
              <w:rPr>
                <w:lang w:eastAsia="fr-MA"/>
              </w:rPr>
            </w:pPr>
          </w:p>
        </w:tc>
        <w:tc>
          <w:tcPr>
            <w:tcW w:w="1807" w:type="dxa"/>
            <w:vMerge/>
          </w:tcPr>
          <w:p w14:paraId="5E0BB7A9"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p>
        </w:tc>
        <w:tc>
          <w:tcPr>
            <w:tcW w:w="839" w:type="dxa"/>
            <w:vMerge/>
          </w:tcPr>
          <w:p w14:paraId="0291A996"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p>
        </w:tc>
        <w:tc>
          <w:tcPr>
            <w:tcW w:w="1056" w:type="dxa"/>
            <w:vMerge/>
          </w:tcPr>
          <w:p w14:paraId="29239524"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p>
        </w:tc>
        <w:tc>
          <w:tcPr>
            <w:tcW w:w="1527" w:type="dxa"/>
            <w:vMerge/>
          </w:tcPr>
          <w:p w14:paraId="551D6204"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p>
        </w:tc>
        <w:tc>
          <w:tcPr>
            <w:tcW w:w="839" w:type="dxa"/>
          </w:tcPr>
          <w:p w14:paraId="63461F6C"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70</w:t>
            </w:r>
          </w:p>
        </w:tc>
        <w:tc>
          <w:tcPr>
            <w:tcW w:w="1926" w:type="dxa"/>
          </w:tcPr>
          <w:p w14:paraId="143068A0"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28</w:t>
            </w:r>
          </w:p>
        </w:tc>
        <w:tc>
          <w:tcPr>
            <w:tcW w:w="1522" w:type="dxa"/>
          </w:tcPr>
          <w:p w14:paraId="202A754E"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1960</w:t>
            </w:r>
          </w:p>
        </w:tc>
      </w:tr>
      <w:tr w:rsidR="00CA0B43" w:rsidRPr="00572517" w14:paraId="285150FA" w14:textId="77777777" w:rsidTr="00CA0B43">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940" w:type="dxa"/>
            <w:vMerge w:val="restart"/>
          </w:tcPr>
          <w:p w14:paraId="76C9ED39" w14:textId="77777777" w:rsidR="00951B1D" w:rsidRPr="00572517" w:rsidRDefault="00951B1D" w:rsidP="00CA0B43">
            <w:pPr>
              <w:spacing w:after="0" w:line="240" w:lineRule="auto"/>
              <w:ind w:firstLine="0"/>
              <w:jc w:val="left"/>
              <w:rPr>
                <w:lang w:eastAsia="fr-MA"/>
              </w:rPr>
            </w:pPr>
            <w:r w:rsidRPr="00572517">
              <w:rPr>
                <w:lang w:eastAsia="fr-MA"/>
              </w:rPr>
              <w:t>15/06</w:t>
            </w:r>
          </w:p>
        </w:tc>
        <w:tc>
          <w:tcPr>
            <w:tcW w:w="1807" w:type="dxa"/>
            <w:vMerge w:val="restart"/>
          </w:tcPr>
          <w:p w14:paraId="3B9E96CC"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Vente (100)</w:t>
            </w:r>
          </w:p>
        </w:tc>
        <w:tc>
          <w:tcPr>
            <w:tcW w:w="839" w:type="dxa"/>
          </w:tcPr>
          <w:p w14:paraId="4E0BE9F3"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80</w:t>
            </w:r>
          </w:p>
        </w:tc>
        <w:tc>
          <w:tcPr>
            <w:tcW w:w="1056" w:type="dxa"/>
          </w:tcPr>
          <w:p w14:paraId="3A1AE0F3"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25</w:t>
            </w:r>
          </w:p>
        </w:tc>
        <w:tc>
          <w:tcPr>
            <w:tcW w:w="1527" w:type="dxa"/>
          </w:tcPr>
          <w:p w14:paraId="3434A3AB"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2000</w:t>
            </w:r>
          </w:p>
        </w:tc>
        <w:tc>
          <w:tcPr>
            <w:tcW w:w="839" w:type="dxa"/>
          </w:tcPr>
          <w:p w14:paraId="6277A558"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10</w:t>
            </w:r>
          </w:p>
        </w:tc>
        <w:tc>
          <w:tcPr>
            <w:tcW w:w="1926" w:type="dxa"/>
          </w:tcPr>
          <w:p w14:paraId="230F1316"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32</w:t>
            </w:r>
          </w:p>
        </w:tc>
        <w:tc>
          <w:tcPr>
            <w:tcW w:w="1522" w:type="dxa"/>
          </w:tcPr>
          <w:p w14:paraId="145BFEF9"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320</w:t>
            </w:r>
          </w:p>
        </w:tc>
      </w:tr>
      <w:tr w:rsidR="00CA0B43" w:rsidRPr="00572517" w14:paraId="2A904296" w14:textId="77777777" w:rsidTr="00CA0B43">
        <w:trPr>
          <w:trHeight w:val="144"/>
        </w:trPr>
        <w:tc>
          <w:tcPr>
            <w:cnfStyle w:val="001000000000" w:firstRow="0" w:lastRow="0" w:firstColumn="1" w:lastColumn="0" w:oddVBand="0" w:evenVBand="0" w:oddHBand="0" w:evenHBand="0" w:firstRowFirstColumn="0" w:firstRowLastColumn="0" w:lastRowFirstColumn="0" w:lastRowLastColumn="0"/>
            <w:tcW w:w="940" w:type="dxa"/>
            <w:vMerge/>
          </w:tcPr>
          <w:p w14:paraId="529C5B57" w14:textId="77777777" w:rsidR="00951B1D" w:rsidRPr="00572517" w:rsidRDefault="00951B1D" w:rsidP="00CA0B43">
            <w:pPr>
              <w:spacing w:after="0" w:line="240" w:lineRule="auto"/>
              <w:ind w:firstLine="0"/>
              <w:jc w:val="left"/>
              <w:rPr>
                <w:lang w:eastAsia="fr-MA"/>
              </w:rPr>
            </w:pPr>
          </w:p>
        </w:tc>
        <w:tc>
          <w:tcPr>
            <w:tcW w:w="1807" w:type="dxa"/>
            <w:vMerge/>
          </w:tcPr>
          <w:p w14:paraId="5368EE3F"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p>
        </w:tc>
        <w:tc>
          <w:tcPr>
            <w:tcW w:w="839" w:type="dxa"/>
          </w:tcPr>
          <w:p w14:paraId="7B88D853"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20</w:t>
            </w:r>
          </w:p>
        </w:tc>
        <w:tc>
          <w:tcPr>
            <w:tcW w:w="1056" w:type="dxa"/>
          </w:tcPr>
          <w:p w14:paraId="4BDFE881"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32</w:t>
            </w:r>
          </w:p>
        </w:tc>
        <w:tc>
          <w:tcPr>
            <w:tcW w:w="1527" w:type="dxa"/>
          </w:tcPr>
          <w:p w14:paraId="67E77C8B"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640</w:t>
            </w:r>
          </w:p>
        </w:tc>
        <w:tc>
          <w:tcPr>
            <w:tcW w:w="839" w:type="dxa"/>
          </w:tcPr>
          <w:p w14:paraId="36A1DEFA"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70</w:t>
            </w:r>
          </w:p>
        </w:tc>
        <w:tc>
          <w:tcPr>
            <w:tcW w:w="1926" w:type="dxa"/>
          </w:tcPr>
          <w:p w14:paraId="7AF3E7AC"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28</w:t>
            </w:r>
          </w:p>
        </w:tc>
        <w:tc>
          <w:tcPr>
            <w:tcW w:w="1522" w:type="dxa"/>
          </w:tcPr>
          <w:p w14:paraId="7A0B9CEE"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1960</w:t>
            </w:r>
          </w:p>
        </w:tc>
      </w:tr>
      <w:tr w:rsidR="00CA0B43" w:rsidRPr="00572517" w14:paraId="4147EC61" w14:textId="77777777" w:rsidTr="00CA0B43">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940" w:type="dxa"/>
            <w:vMerge w:val="restart"/>
          </w:tcPr>
          <w:p w14:paraId="7B572C29" w14:textId="77777777" w:rsidR="00951B1D" w:rsidRPr="00572517" w:rsidRDefault="00951B1D" w:rsidP="00CA0B43">
            <w:pPr>
              <w:spacing w:after="0" w:line="240" w:lineRule="auto"/>
              <w:ind w:firstLine="0"/>
              <w:jc w:val="left"/>
              <w:rPr>
                <w:lang w:eastAsia="fr-MA"/>
              </w:rPr>
            </w:pPr>
            <w:r w:rsidRPr="00572517">
              <w:rPr>
                <w:lang w:eastAsia="fr-MA"/>
              </w:rPr>
              <w:t>22/06</w:t>
            </w:r>
          </w:p>
        </w:tc>
        <w:tc>
          <w:tcPr>
            <w:tcW w:w="1807" w:type="dxa"/>
            <w:vMerge w:val="restart"/>
          </w:tcPr>
          <w:p w14:paraId="5A461F86"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Achat</w:t>
            </w:r>
          </w:p>
        </w:tc>
        <w:tc>
          <w:tcPr>
            <w:tcW w:w="839" w:type="dxa"/>
            <w:vMerge w:val="restart"/>
          </w:tcPr>
          <w:p w14:paraId="4F34309E"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20</w:t>
            </w:r>
          </w:p>
        </w:tc>
        <w:tc>
          <w:tcPr>
            <w:tcW w:w="1056" w:type="dxa"/>
            <w:vMerge w:val="restart"/>
          </w:tcPr>
          <w:p w14:paraId="203A0E8B"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30</w:t>
            </w:r>
          </w:p>
        </w:tc>
        <w:tc>
          <w:tcPr>
            <w:tcW w:w="1527" w:type="dxa"/>
            <w:vMerge w:val="restart"/>
          </w:tcPr>
          <w:p w14:paraId="6E4CA89C"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600</w:t>
            </w:r>
          </w:p>
        </w:tc>
        <w:tc>
          <w:tcPr>
            <w:tcW w:w="839" w:type="dxa"/>
          </w:tcPr>
          <w:p w14:paraId="0DED58C5"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10</w:t>
            </w:r>
          </w:p>
        </w:tc>
        <w:tc>
          <w:tcPr>
            <w:tcW w:w="1926" w:type="dxa"/>
          </w:tcPr>
          <w:p w14:paraId="657326DA"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32</w:t>
            </w:r>
          </w:p>
        </w:tc>
        <w:tc>
          <w:tcPr>
            <w:tcW w:w="1522" w:type="dxa"/>
          </w:tcPr>
          <w:p w14:paraId="0DA65642"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320</w:t>
            </w:r>
          </w:p>
        </w:tc>
      </w:tr>
      <w:tr w:rsidR="00CA0B43" w:rsidRPr="00572517" w14:paraId="6C1FDAED" w14:textId="77777777" w:rsidTr="00CA0B43">
        <w:trPr>
          <w:trHeight w:val="144"/>
        </w:trPr>
        <w:tc>
          <w:tcPr>
            <w:cnfStyle w:val="001000000000" w:firstRow="0" w:lastRow="0" w:firstColumn="1" w:lastColumn="0" w:oddVBand="0" w:evenVBand="0" w:oddHBand="0" w:evenHBand="0" w:firstRowFirstColumn="0" w:firstRowLastColumn="0" w:lastRowFirstColumn="0" w:lastRowLastColumn="0"/>
            <w:tcW w:w="940" w:type="dxa"/>
            <w:vMerge/>
          </w:tcPr>
          <w:p w14:paraId="7F442D3C" w14:textId="77777777" w:rsidR="00951B1D" w:rsidRPr="00572517" w:rsidRDefault="00951B1D" w:rsidP="00CA0B43">
            <w:pPr>
              <w:spacing w:after="0" w:line="240" w:lineRule="auto"/>
              <w:ind w:firstLine="0"/>
              <w:jc w:val="left"/>
              <w:rPr>
                <w:lang w:eastAsia="fr-MA"/>
              </w:rPr>
            </w:pPr>
          </w:p>
        </w:tc>
        <w:tc>
          <w:tcPr>
            <w:tcW w:w="1807" w:type="dxa"/>
            <w:vMerge/>
          </w:tcPr>
          <w:p w14:paraId="75885B7E"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p>
        </w:tc>
        <w:tc>
          <w:tcPr>
            <w:tcW w:w="839" w:type="dxa"/>
            <w:vMerge/>
          </w:tcPr>
          <w:p w14:paraId="0B2AE4FE"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p>
        </w:tc>
        <w:tc>
          <w:tcPr>
            <w:tcW w:w="1056" w:type="dxa"/>
            <w:vMerge/>
          </w:tcPr>
          <w:p w14:paraId="079F8D43"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p>
        </w:tc>
        <w:tc>
          <w:tcPr>
            <w:tcW w:w="1527" w:type="dxa"/>
            <w:vMerge/>
          </w:tcPr>
          <w:p w14:paraId="0EFB0488"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p>
        </w:tc>
        <w:tc>
          <w:tcPr>
            <w:tcW w:w="839" w:type="dxa"/>
          </w:tcPr>
          <w:p w14:paraId="4EE989EE"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70</w:t>
            </w:r>
          </w:p>
        </w:tc>
        <w:tc>
          <w:tcPr>
            <w:tcW w:w="1926" w:type="dxa"/>
          </w:tcPr>
          <w:p w14:paraId="705D55F6"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28</w:t>
            </w:r>
          </w:p>
        </w:tc>
        <w:tc>
          <w:tcPr>
            <w:tcW w:w="1522" w:type="dxa"/>
          </w:tcPr>
          <w:p w14:paraId="47B7AACA"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1960</w:t>
            </w:r>
          </w:p>
        </w:tc>
      </w:tr>
      <w:tr w:rsidR="00CA0B43" w:rsidRPr="00572517" w14:paraId="029C676C" w14:textId="77777777" w:rsidTr="00CA0B43">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940" w:type="dxa"/>
            <w:vMerge/>
          </w:tcPr>
          <w:p w14:paraId="1D1EA43F" w14:textId="77777777" w:rsidR="00951B1D" w:rsidRPr="00572517" w:rsidRDefault="00951B1D" w:rsidP="00CA0B43">
            <w:pPr>
              <w:spacing w:after="0" w:line="240" w:lineRule="auto"/>
              <w:ind w:firstLine="0"/>
              <w:jc w:val="left"/>
              <w:rPr>
                <w:lang w:eastAsia="fr-MA"/>
              </w:rPr>
            </w:pPr>
          </w:p>
        </w:tc>
        <w:tc>
          <w:tcPr>
            <w:tcW w:w="1807" w:type="dxa"/>
            <w:vMerge/>
          </w:tcPr>
          <w:p w14:paraId="3B8FB8F6"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839" w:type="dxa"/>
            <w:vMerge/>
          </w:tcPr>
          <w:p w14:paraId="13B7986D"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1056" w:type="dxa"/>
            <w:vMerge/>
          </w:tcPr>
          <w:p w14:paraId="055F4606"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1527" w:type="dxa"/>
            <w:vMerge/>
          </w:tcPr>
          <w:p w14:paraId="330DFF0A"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839" w:type="dxa"/>
          </w:tcPr>
          <w:p w14:paraId="3AFDF894"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20</w:t>
            </w:r>
          </w:p>
        </w:tc>
        <w:tc>
          <w:tcPr>
            <w:tcW w:w="1926" w:type="dxa"/>
          </w:tcPr>
          <w:p w14:paraId="3C36065B"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30</w:t>
            </w:r>
          </w:p>
        </w:tc>
        <w:tc>
          <w:tcPr>
            <w:tcW w:w="1522" w:type="dxa"/>
          </w:tcPr>
          <w:p w14:paraId="7F9E9A8F"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600</w:t>
            </w:r>
          </w:p>
        </w:tc>
      </w:tr>
      <w:tr w:rsidR="00CA0B43" w:rsidRPr="00572517" w14:paraId="7240F9A8" w14:textId="77777777" w:rsidTr="00CA0B43">
        <w:trPr>
          <w:trHeight w:val="144"/>
        </w:trPr>
        <w:tc>
          <w:tcPr>
            <w:cnfStyle w:val="001000000000" w:firstRow="0" w:lastRow="0" w:firstColumn="1" w:lastColumn="0" w:oddVBand="0" w:evenVBand="0" w:oddHBand="0" w:evenHBand="0" w:firstRowFirstColumn="0" w:firstRowLastColumn="0" w:lastRowFirstColumn="0" w:lastRowLastColumn="0"/>
            <w:tcW w:w="940" w:type="dxa"/>
            <w:vMerge w:val="restart"/>
          </w:tcPr>
          <w:p w14:paraId="45385D4C" w14:textId="77777777" w:rsidR="00951B1D" w:rsidRPr="00572517" w:rsidRDefault="00951B1D" w:rsidP="00CA0B43">
            <w:pPr>
              <w:spacing w:after="0" w:line="240" w:lineRule="auto"/>
              <w:ind w:firstLine="0"/>
              <w:jc w:val="left"/>
              <w:rPr>
                <w:lang w:eastAsia="fr-MA"/>
              </w:rPr>
            </w:pPr>
            <w:r w:rsidRPr="00572517">
              <w:rPr>
                <w:lang w:eastAsia="fr-MA"/>
              </w:rPr>
              <w:t>25/06</w:t>
            </w:r>
          </w:p>
        </w:tc>
        <w:tc>
          <w:tcPr>
            <w:tcW w:w="1807" w:type="dxa"/>
            <w:vMerge w:val="restart"/>
          </w:tcPr>
          <w:p w14:paraId="1E5FF5E5" w14:textId="05061D6D" w:rsidR="00951B1D" w:rsidRPr="00572517" w:rsidRDefault="002055D8"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Vente (</w:t>
            </w:r>
            <w:r w:rsidR="00951B1D" w:rsidRPr="00572517">
              <w:rPr>
                <w:lang w:eastAsia="fr-MA"/>
              </w:rPr>
              <w:t>50)</w:t>
            </w:r>
          </w:p>
        </w:tc>
        <w:tc>
          <w:tcPr>
            <w:tcW w:w="839" w:type="dxa"/>
          </w:tcPr>
          <w:p w14:paraId="62690F08"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10</w:t>
            </w:r>
          </w:p>
        </w:tc>
        <w:tc>
          <w:tcPr>
            <w:tcW w:w="1056" w:type="dxa"/>
          </w:tcPr>
          <w:p w14:paraId="737292A0"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32</w:t>
            </w:r>
          </w:p>
        </w:tc>
        <w:tc>
          <w:tcPr>
            <w:tcW w:w="1527" w:type="dxa"/>
          </w:tcPr>
          <w:p w14:paraId="0D6FF379"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320</w:t>
            </w:r>
          </w:p>
        </w:tc>
        <w:tc>
          <w:tcPr>
            <w:tcW w:w="839" w:type="dxa"/>
          </w:tcPr>
          <w:p w14:paraId="1ADC1970"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30</w:t>
            </w:r>
          </w:p>
        </w:tc>
        <w:tc>
          <w:tcPr>
            <w:tcW w:w="1926" w:type="dxa"/>
          </w:tcPr>
          <w:p w14:paraId="08C8A52C"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28</w:t>
            </w:r>
          </w:p>
        </w:tc>
        <w:tc>
          <w:tcPr>
            <w:tcW w:w="1522" w:type="dxa"/>
          </w:tcPr>
          <w:p w14:paraId="14754767"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840</w:t>
            </w:r>
          </w:p>
        </w:tc>
      </w:tr>
      <w:tr w:rsidR="00CA0B43" w:rsidRPr="00572517" w14:paraId="6F85890D" w14:textId="77777777" w:rsidTr="00CA0B43">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940" w:type="dxa"/>
            <w:vMerge/>
          </w:tcPr>
          <w:p w14:paraId="41B6878F" w14:textId="77777777" w:rsidR="00951B1D" w:rsidRPr="00572517" w:rsidRDefault="00951B1D" w:rsidP="00CA0B43">
            <w:pPr>
              <w:spacing w:after="0" w:line="240" w:lineRule="auto"/>
              <w:ind w:firstLine="0"/>
              <w:jc w:val="left"/>
              <w:rPr>
                <w:lang w:eastAsia="fr-MA"/>
              </w:rPr>
            </w:pPr>
          </w:p>
        </w:tc>
        <w:tc>
          <w:tcPr>
            <w:tcW w:w="1807" w:type="dxa"/>
            <w:vMerge/>
          </w:tcPr>
          <w:p w14:paraId="127B5796"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839" w:type="dxa"/>
          </w:tcPr>
          <w:p w14:paraId="20DBD8C8"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40</w:t>
            </w:r>
          </w:p>
        </w:tc>
        <w:tc>
          <w:tcPr>
            <w:tcW w:w="1056" w:type="dxa"/>
          </w:tcPr>
          <w:p w14:paraId="2D18287B"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28</w:t>
            </w:r>
          </w:p>
        </w:tc>
        <w:tc>
          <w:tcPr>
            <w:tcW w:w="1527" w:type="dxa"/>
          </w:tcPr>
          <w:p w14:paraId="12D5B687"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1120</w:t>
            </w:r>
          </w:p>
        </w:tc>
        <w:tc>
          <w:tcPr>
            <w:tcW w:w="839" w:type="dxa"/>
          </w:tcPr>
          <w:p w14:paraId="2BC8033B"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20</w:t>
            </w:r>
          </w:p>
        </w:tc>
        <w:tc>
          <w:tcPr>
            <w:tcW w:w="1926" w:type="dxa"/>
          </w:tcPr>
          <w:p w14:paraId="3330AC07"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30</w:t>
            </w:r>
          </w:p>
        </w:tc>
        <w:tc>
          <w:tcPr>
            <w:tcW w:w="1522" w:type="dxa"/>
          </w:tcPr>
          <w:p w14:paraId="6D4447DB" w14:textId="77777777" w:rsidR="00951B1D" w:rsidRPr="00572517" w:rsidRDefault="00951B1D" w:rsidP="00CA0B43">
            <w:pPr>
              <w:keepNext/>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600</w:t>
            </w:r>
          </w:p>
        </w:tc>
      </w:tr>
    </w:tbl>
    <w:p w14:paraId="2C39D2F8" w14:textId="78A3814B" w:rsidR="00E906B5" w:rsidRPr="00572517" w:rsidRDefault="00E906B5">
      <w:pPr>
        <w:pStyle w:val="Caption"/>
      </w:pPr>
      <w:bookmarkStart w:id="61" w:name="_Toc180334538"/>
      <w:r w:rsidRPr="00572517">
        <w:t xml:space="preserve">Tableau </w:t>
      </w:r>
      <w:r w:rsidRPr="00572517">
        <w:fldChar w:fldCharType="begin"/>
      </w:r>
      <w:r w:rsidRPr="00572517">
        <w:instrText xml:space="preserve"> SEQ Tableau \* ARABIC </w:instrText>
      </w:r>
      <w:r w:rsidRPr="00572517">
        <w:fldChar w:fldCharType="separate"/>
      </w:r>
      <w:r w:rsidR="00F66577">
        <w:rPr>
          <w:noProof/>
        </w:rPr>
        <w:t>2</w:t>
      </w:r>
      <w:r w:rsidRPr="00572517">
        <w:fldChar w:fldCharType="end"/>
      </w:r>
      <w:r w:rsidRPr="00572517">
        <w:t xml:space="preserve"> Exemple de calcule de FIFO</w:t>
      </w:r>
      <w:bookmarkEnd w:id="61"/>
    </w:p>
    <w:p w14:paraId="70E7B886" w14:textId="77777777" w:rsidR="00951B1D" w:rsidRPr="00572517" w:rsidRDefault="00951B1D" w:rsidP="004C0F56">
      <w:pPr>
        <w:pStyle w:val="Heading5"/>
        <w:rPr>
          <w:lang w:eastAsia="fr-FR"/>
        </w:rPr>
      </w:pPr>
      <w:r w:rsidRPr="00572517">
        <w:rPr>
          <w:lang w:eastAsia="fr-FR"/>
        </w:rPr>
        <w:t>Gestion de coût physique et financier.</w:t>
      </w:r>
    </w:p>
    <w:p w14:paraId="049ECFD0" w14:textId="7C5B8D39" w:rsidR="00951B1D" w:rsidRPr="00572517" w:rsidRDefault="00951B1D" w:rsidP="00E906B5">
      <w:r w:rsidRPr="00572517">
        <w:t xml:space="preserve"> </w:t>
      </w:r>
      <w:r w:rsidRPr="00572517">
        <w:rPr>
          <w:b/>
          <w:bCs/>
        </w:rPr>
        <w:t xml:space="preserve">Augmentations </w:t>
      </w:r>
      <w:r w:rsidR="002055D8" w:rsidRPr="00572517">
        <w:rPr>
          <w:b/>
          <w:bCs/>
        </w:rPr>
        <w:t>physiques :</w:t>
      </w:r>
      <w:r w:rsidRPr="00572517">
        <w:t xml:space="preserve"> </w:t>
      </w:r>
      <w:r w:rsidR="002055D8" w:rsidRPr="00572517">
        <w:t>Ex :</w:t>
      </w:r>
      <w:r w:rsidRPr="00572517">
        <w:t xml:space="preserve"> Réceptions de commande, fin d’ordre de fabrication.</w:t>
      </w:r>
    </w:p>
    <w:p w14:paraId="5B971E07" w14:textId="28D74FC3" w:rsidR="00951B1D" w:rsidRPr="00572517" w:rsidRDefault="00951B1D" w:rsidP="00E906B5">
      <w:pPr>
        <w:rPr>
          <w:lang w:eastAsia="fr-FR"/>
        </w:rPr>
      </w:pPr>
      <w:r w:rsidRPr="00572517">
        <w:t xml:space="preserve"> </w:t>
      </w:r>
      <w:r w:rsidRPr="00572517">
        <w:rPr>
          <w:b/>
          <w:bCs/>
        </w:rPr>
        <w:t xml:space="preserve">Sorties </w:t>
      </w:r>
      <w:r w:rsidR="002055D8" w:rsidRPr="00572517">
        <w:rPr>
          <w:b/>
          <w:bCs/>
        </w:rPr>
        <w:t>physiques :</w:t>
      </w:r>
      <w:r w:rsidRPr="00572517">
        <w:t xml:space="preserve"> </w:t>
      </w:r>
      <w:r w:rsidR="002055D8" w:rsidRPr="00572517">
        <w:t>Ex :</w:t>
      </w:r>
      <w:r w:rsidRPr="00572517">
        <w:t xml:space="preserve"> Bon de livraison, prélèvements d’ordres de fabrication.</w:t>
      </w:r>
    </w:p>
    <w:p w14:paraId="4F67C69D" w14:textId="77777777" w:rsidR="00951B1D" w:rsidRPr="00572517" w:rsidRDefault="00951B1D" w:rsidP="004C0F56">
      <w:pPr>
        <w:pStyle w:val="Heading5"/>
        <w:rPr>
          <w:lang w:eastAsia="fr-FR"/>
        </w:rPr>
      </w:pPr>
      <w:r w:rsidRPr="00572517">
        <w:rPr>
          <w:lang w:eastAsia="fr-FR"/>
        </w:rPr>
        <w:t>Dimensionnement de calcul de quantité et coût de stock.</w:t>
      </w:r>
    </w:p>
    <w:p w14:paraId="5B3B473B" w14:textId="77777777" w:rsidR="00951B1D" w:rsidRPr="00572517" w:rsidRDefault="00951B1D" w:rsidP="00E906B5">
      <w:r w:rsidRPr="00572517">
        <w:t xml:space="preserve">Le stock, de chaque article, peut être évaluer en quantité et en coût suivant deux axes dimensionnels : </w:t>
      </w:r>
    </w:p>
    <w:p w14:paraId="0C28863E" w14:textId="77777777" w:rsidR="00951B1D" w:rsidRPr="00572517" w:rsidRDefault="00951B1D" w:rsidP="00951B1D">
      <w:pPr>
        <w:pStyle w:val="ListParagraph"/>
        <w:numPr>
          <w:ilvl w:val="0"/>
          <w:numId w:val="8"/>
        </w:numPr>
        <w:spacing w:before="240" w:after="160" w:line="259" w:lineRule="auto"/>
      </w:pPr>
      <w:r w:rsidRPr="00572517">
        <w:t>Groupe de dimension de stockage :</w:t>
      </w:r>
    </w:p>
    <w:p w14:paraId="09B2A9E8" w14:textId="77777777" w:rsidR="00951B1D" w:rsidRPr="00572517" w:rsidRDefault="00951B1D" w:rsidP="00E906B5">
      <w:pPr>
        <w:pStyle w:val="ListParagraph"/>
        <w:numPr>
          <w:ilvl w:val="1"/>
          <w:numId w:val="8"/>
        </w:numPr>
      </w:pPr>
      <w:r w:rsidRPr="00572517">
        <w:t>Site</w:t>
      </w:r>
    </w:p>
    <w:p w14:paraId="262CD14B" w14:textId="77777777" w:rsidR="00951B1D" w:rsidRPr="00572517" w:rsidRDefault="00951B1D" w:rsidP="00E906B5">
      <w:pPr>
        <w:pStyle w:val="ListParagraph"/>
        <w:numPr>
          <w:ilvl w:val="1"/>
          <w:numId w:val="8"/>
        </w:numPr>
      </w:pPr>
      <w:r w:rsidRPr="00572517">
        <w:t>Entrepôt</w:t>
      </w:r>
    </w:p>
    <w:p w14:paraId="206603F0" w14:textId="77777777" w:rsidR="00951B1D" w:rsidRPr="00572517" w:rsidRDefault="00951B1D" w:rsidP="00E906B5">
      <w:pPr>
        <w:pStyle w:val="ListParagraph"/>
        <w:numPr>
          <w:ilvl w:val="1"/>
          <w:numId w:val="8"/>
        </w:numPr>
      </w:pPr>
      <w:r w:rsidRPr="00572517">
        <w:t>Emplacement</w:t>
      </w:r>
    </w:p>
    <w:p w14:paraId="04B1D1ED" w14:textId="77777777" w:rsidR="00951B1D" w:rsidRPr="00572517" w:rsidRDefault="00951B1D" w:rsidP="00E906B5">
      <w:r w:rsidRPr="00572517">
        <w:t>Pour la gestion des dimensions de stockage, l'administrateur système doit définir les dimensions nécessaires pour le calcul de la quantité et de la valeur du stock. Par défaut, le système utilise les dimensions site, entrepôt et emplacement pour suivre la quantité de stock.</w:t>
      </w:r>
    </w:p>
    <w:tbl>
      <w:tblPr>
        <w:tblStyle w:val="TableGrid"/>
        <w:tblW w:w="5000" w:type="pct"/>
        <w:jc w:val="center"/>
        <w:tblCellMar>
          <w:left w:w="29" w:type="dxa"/>
          <w:right w:w="29" w:type="dxa"/>
        </w:tblCellMar>
        <w:tblLook w:val="04A0" w:firstRow="1" w:lastRow="0" w:firstColumn="1" w:lastColumn="0" w:noHBand="0" w:noVBand="1"/>
      </w:tblPr>
      <w:tblGrid>
        <w:gridCol w:w="1508"/>
        <w:gridCol w:w="3026"/>
        <w:gridCol w:w="922"/>
        <w:gridCol w:w="1980"/>
        <w:gridCol w:w="3020"/>
      </w:tblGrid>
      <w:tr w:rsidR="00951B1D" w:rsidRPr="00572517" w14:paraId="7871F35C" w14:textId="77777777" w:rsidTr="00CA0B43">
        <w:trPr>
          <w:jc w:val="center"/>
        </w:trPr>
        <w:tc>
          <w:tcPr>
            <w:tcW w:w="721" w:type="pct"/>
            <w:shd w:val="clear" w:color="auto" w:fill="DEEAF6" w:themeFill="accent5" w:themeFillTint="33"/>
          </w:tcPr>
          <w:p w14:paraId="34CF2C5E" w14:textId="77777777" w:rsidR="00951B1D" w:rsidRPr="00572517" w:rsidRDefault="00951B1D" w:rsidP="00CA0B43">
            <w:pPr>
              <w:spacing w:after="0" w:line="276" w:lineRule="auto"/>
              <w:ind w:firstLine="0"/>
              <w:rPr>
                <w:b/>
                <w:bCs/>
              </w:rPr>
            </w:pPr>
            <w:r w:rsidRPr="00572517">
              <w:rPr>
                <w:b/>
                <w:bCs/>
              </w:rPr>
              <w:t>Article</w:t>
            </w:r>
          </w:p>
        </w:tc>
        <w:tc>
          <w:tcPr>
            <w:tcW w:w="1447" w:type="pct"/>
            <w:shd w:val="clear" w:color="auto" w:fill="DEEAF6" w:themeFill="accent5" w:themeFillTint="33"/>
          </w:tcPr>
          <w:p w14:paraId="0AE5DFA1" w14:textId="77777777" w:rsidR="00951B1D" w:rsidRPr="00572517" w:rsidRDefault="00951B1D" w:rsidP="00CA0B43">
            <w:pPr>
              <w:spacing w:after="0" w:line="276" w:lineRule="auto"/>
              <w:ind w:firstLine="0"/>
              <w:rPr>
                <w:b/>
                <w:bCs/>
              </w:rPr>
            </w:pPr>
            <w:r w:rsidRPr="00572517">
              <w:rPr>
                <w:b/>
                <w:bCs/>
              </w:rPr>
              <w:t>Objet de suivi</w:t>
            </w:r>
          </w:p>
        </w:tc>
        <w:tc>
          <w:tcPr>
            <w:tcW w:w="441" w:type="pct"/>
            <w:shd w:val="clear" w:color="auto" w:fill="DEEAF6" w:themeFill="accent5" w:themeFillTint="33"/>
          </w:tcPr>
          <w:p w14:paraId="2FC0CFEC" w14:textId="77777777" w:rsidR="00951B1D" w:rsidRPr="00572517" w:rsidRDefault="00951B1D" w:rsidP="00CA0B43">
            <w:pPr>
              <w:spacing w:after="0" w:line="276" w:lineRule="auto"/>
              <w:ind w:firstLine="0"/>
              <w:rPr>
                <w:b/>
                <w:bCs/>
              </w:rPr>
            </w:pPr>
            <w:r w:rsidRPr="00572517">
              <w:rPr>
                <w:b/>
                <w:bCs/>
              </w:rPr>
              <w:t>Site</w:t>
            </w:r>
          </w:p>
        </w:tc>
        <w:tc>
          <w:tcPr>
            <w:tcW w:w="947" w:type="pct"/>
            <w:shd w:val="clear" w:color="auto" w:fill="DEEAF6" w:themeFill="accent5" w:themeFillTint="33"/>
          </w:tcPr>
          <w:p w14:paraId="12F55F90" w14:textId="77777777" w:rsidR="00951B1D" w:rsidRPr="00572517" w:rsidRDefault="00951B1D" w:rsidP="00CA0B43">
            <w:pPr>
              <w:spacing w:after="0" w:line="276" w:lineRule="auto"/>
              <w:ind w:firstLine="0"/>
              <w:rPr>
                <w:b/>
                <w:bCs/>
              </w:rPr>
            </w:pPr>
            <w:r w:rsidRPr="00572517">
              <w:rPr>
                <w:b/>
                <w:bCs/>
              </w:rPr>
              <w:t>Entrepôt</w:t>
            </w:r>
          </w:p>
        </w:tc>
        <w:tc>
          <w:tcPr>
            <w:tcW w:w="1444" w:type="pct"/>
            <w:shd w:val="clear" w:color="auto" w:fill="DEEAF6" w:themeFill="accent5" w:themeFillTint="33"/>
          </w:tcPr>
          <w:p w14:paraId="6A5FCE15" w14:textId="77777777" w:rsidR="00951B1D" w:rsidRPr="00572517" w:rsidRDefault="00951B1D" w:rsidP="00CA0B43">
            <w:pPr>
              <w:spacing w:after="0" w:line="276" w:lineRule="auto"/>
              <w:ind w:firstLine="0"/>
              <w:rPr>
                <w:b/>
                <w:bCs/>
              </w:rPr>
            </w:pPr>
            <w:r w:rsidRPr="00572517">
              <w:rPr>
                <w:b/>
                <w:bCs/>
              </w:rPr>
              <w:t>Emplacement</w:t>
            </w:r>
          </w:p>
        </w:tc>
      </w:tr>
      <w:tr w:rsidR="00951B1D" w:rsidRPr="00572517" w14:paraId="4FB2B5F6" w14:textId="77777777" w:rsidTr="00CA0B43">
        <w:trPr>
          <w:jc w:val="center"/>
        </w:trPr>
        <w:tc>
          <w:tcPr>
            <w:tcW w:w="721" w:type="pct"/>
            <w:vMerge w:val="restart"/>
            <w:shd w:val="clear" w:color="auto" w:fill="E2EFD9" w:themeFill="accent6" w:themeFillTint="33"/>
          </w:tcPr>
          <w:p w14:paraId="46921AAA" w14:textId="77777777" w:rsidR="00951B1D" w:rsidRPr="00572517" w:rsidRDefault="00951B1D" w:rsidP="00CA0B43">
            <w:pPr>
              <w:spacing w:after="0" w:line="276" w:lineRule="auto"/>
              <w:ind w:firstLine="0"/>
            </w:pPr>
            <w:r w:rsidRPr="00572517">
              <w:t>A1</w:t>
            </w:r>
          </w:p>
        </w:tc>
        <w:tc>
          <w:tcPr>
            <w:tcW w:w="1447" w:type="pct"/>
            <w:shd w:val="clear" w:color="auto" w:fill="FFFFFF" w:themeFill="background1"/>
          </w:tcPr>
          <w:p w14:paraId="6E15CA8A" w14:textId="77777777" w:rsidR="00951B1D" w:rsidRPr="00572517" w:rsidRDefault="00951B1D" w:rsidP="00CA0B43">
            <w:pPr>
              <w:spacing w:after="0" w:line="276" w:lineRule="auto"/>
              <w:ind w:firstLine="0"/>
            </w:pPr>
            <w:r w:rsidRPr="00572517">
              <w:t>Coût</w:t>
            </w:r>
          </w:p>
        </w:tc>
        <w:tc>
          <w:tcPr>
            <w:tcW w:w="441" w:type="pct"/>
            <w:shd w:val="clear" w:color="auto" w:fill="FFFFFF" w:themeFill="background1"/>
          </w:tcPr>
          <w:p w14:paraId="550807B8" w14:textId="77777777" w:rsidR="00951B1D" w:rsidRPr="00572517" w:rsidRDefault="00951B1D" w:rsidP="00CA0B43">
            <w:pPr>
              <w:spacing w:after="0" w:line="276" w:lineRule="auto"/>
              <w:ind w:firstLine="0"/>
            </w:pPr>
            <w:r w:rsidRPr="00572517">
              <w:t>X</w:t>
            </w:r>
          </w:p>
        </w:tc>
        <w:tc>
          <w:tcPr>
            <w:tcW w:w="947" w:type="pct"/>
            <w:shd w:val="clear" w:color="auto" w:fill="FFFFFF" w:themeFill="background1"/>
          </w:tcPr>
          <w:p w14:paraId="301CF3CA" w14:textId="77777777" w:rsidR="00951B1D" w:rsidRPr="00572517" w:rsidRDefault="00951B1D" w:rsidP="00CA0B43">
            <w:pPr>
              <w:spacing w:after="0" w:line="276" w:lineRule="auto"/>
              <w:ind w:firstLine="0"/>
            </w:pPr>
            <w:r w:rsidRPr="00572517">
              <w:t>X</w:t>
            </w:r>
          </w:p>
        </w:tc>
        <w:tc>
          <w:tcPr>
            <w:tcW w:w="1444" w:type="pct"/>
            <w:shd w:val="clear" w:color="auto" w:fill="FFFFFF" w:themeFill="background1"/>
          </w:tcPr>
          <w:p w14:paraId="61C14CF8" w14:textId="77777777" w:rsidR="00951B1D" w:rsidRPr="00572517" w:rsidRDefault="00951B1D" w:rsidP="00CA0B43">
            <w:pPr>
              <w:spacing w:after="0" w:line="276" w:lineRule="auto"/>
              <w:ind w:firstLine="0"/>
            </w:pPr>
            <w:r w:rsidRPr="00572517">
              <w:t>-</w:t>
            </w:r>
          </w:p>
        </w:tc>
      </w:tr>
      <w:tr w:rsidR="00951B1D" w:rsidRPr="00572517" w14:paraId="57C357C7" w14:textId="77777777" w:rsidTr="00CA0B43">
        <w:trPr>
          <w:jc w:val="center"/>
        </w:trPr>
        <w:tc>
          <w:tcPr>
            <w:tcW w:w="721" w:type="pct"/>
            <w:vMerge/>
            <w:shd w:val="clear" w:color="auto" w:fill="E2EFD9" w:themeFill="accent6" w:themeFillTint="33"/>
          </w:tcPr>
          <w:p w14:paraId="15FB7F7A" w14:textId="77777777" w:rsidR="00951B1D" w:rsidRPr="00572517" w:rsidRDefault="00951B1D" w:rsidP="00CA0B43">
            <w:pPr>
              <w:spacing w:after="0" w:line="276" w:lineRule="auto"/>
              <w:ind w:firstLine="0"/>
            </w:pPr>
          </w:p>
        </w:tc>
        <w:tc>
          <w:tcPr>
            <w:tcW w:w="1447" w:type="pct"/>
            <w:shd w:val="clear" w:color="auto" w:fill="FFFFFF" w:themeFill="background1"/>
          </w:tcPr>
          <w:p w14:paraId="6C562E61" w14:textId="77777777" w:rsidR="00951B1D" w:rsidRPr="00572517" w:rsidRDefault="00951B1D" w:rsidP="00CA0B43">
            <w:pPr>
              <w:spacing w:after="0" w:line="276" w:lineRule="auto"/>
              <w:ind w:firstLine="0"/>
            </w:pPr>
            <w:r w:rsidRPr="00572517">
              <w:t>Quantité</w:t>
            </w:r>
          </w:p>
        </w:tc>
        <w:tc>
          <w:tcPr>
            <w:tcW w:w="441" w:type="pct"/>
            <w:shd w:val="clear" w:color="auto" w:fill="F2F2F2" w:themeFill="background1" w:themeFillShade="F2"/>
          </w:tcPr>
          <w:p w14:paraId="413E2EE2" w14:textId="77777777" w:rsidR="00951B1D" w:rsidRPr="00572517" w:rsidRDefault="00951B1D" w:rsidP="00CA0B43">
            <w:pPr>
              <w:spacing w:after="0" w:line="276" w:lineRule="auto"/>
              <w:ind w:firstLine="0"/>
            </w:pPr>
            <w:r w:rsidRPr="00572517">
              <w:t>X</w:t>
            </w:r>
          </w:p>
        </w:tc>
        <w:tc>
          <w:tcPr>
            <w:tcW w:w="947" w:type="pct"/>
            <w:shd w:val="clear" w:color="auto" w:fill="F2F2F2" w:themeFill="background1" w:themeFillShade="F2"/>
          </w:tcPr>
          <w:p w14:paraId="09996075" w14:textId="77777777" w:rsidR="00951B1D" w:rsidRPr="00572517" w:rsidRDefault="00951B1D" w:rsidP="00CA0B43">
            <w:pPr>
              <w:spacing w:after="0" w:line="276" w:lineRule="auto"/>
              <w:ind w:firstLine="0"/>
            </w:pPr>
            <w:r w:rsidRPr="00572517">
              <w:t>X</w:t>
            </w:r>
          </w:p>
        </w:tc>
        <w:tc>
          <w:tcPr>
            <w:tcW w:w="1444" w:type="pct"/>
            <w:shd w:val="clear" w:color="auto" w:fill="F2F2F2" w:themeFill="background1" w:themeFillShade="F2"/>
          </w:tcPr>
          <w:p w14:paraId="5C161F80" w14:textId="77777777" w:rsidR="00951B1D" w:rsidRPr="00572517" w:rsidRDefault="00951B1D" w:rsidP="00CA0B43">
            <w:pPr>
              <w:spacing w:after="0" w:line="276" w:lineRule="auto"/>
              <w:ind w:firstLine="0"/>
            </w:pPr>
            <w:r w:rsidRPr="00572517">
              <w:t>X</w:t>
            </w:r>
          </w:p>
        </w:tc>
      </w:tr>
      <w:tr w:rsidR="00951B1D" w:rsidRPr="00572517" w14:paraId="3615BD54" w14:textId="77777777" w:rsidTr="00CA0B43">
        <w:trPr>
          <w:jc w:val="center"/>
        </w:trPr>
        <w:tc>
          <w:tcPr>
            <w:tcW w:w="721" w:type="pct"/>
            <w:vMerge w:val="restart"/>
            <w:shd w:val="clear" w:color="auto" w:fill="E2EFD9" w:themeFill="accent6" w:themeFillTint="33"/>
          </w:tcPr>
          <w:p w14:paraId="7C0B44CE" w14:textId="77777777" w:rsidR="00951B1D" w:rsidRPr="00572517" w:rsidRDefault="00951B1D" w:rsidP="00CA0B43">
            <w:pPr>
              <w:spacing w:after="0" w:line="276" w:lineRule="auto"/>
              <w:ind w:firstLine="0"/>
            </w:pPr>
            <w:r w:rsidRPr="00572517">
              <w:t>A2</w:t>
            </w:r>
          </w:p>
        </w:tc>
        <w:tc>
          <w:tcPr>
            <w:tcW w:w="1447" w:type="pct"/>
            <w:shd w:val="clear" w:color="auto" w:fill="FFFFFF" w:themeFill="background1"/>
          </w:tcPr>
          <w:p w14:paraId="575B9908" w14:textId="77777777" w:rsidR="00951B1D" w:rsidRPr="00572517" w:rsidRDefault="00951B1D" w:rsidP="00CA0B43">
            <w:pPr>
              <w:spacing w:after="0" w:line="276" w:lineRule="auto"/>
              <w:ind w:firstLine="0"/>
            </w:pPr>
            <w:r w:rsidRPr="00572517">
              <w:t>Coût</w:t>
            </w:r>
          </w:p>
        </w:tc>
        <w:tc>
          <w:tcPr>
            <w:tcW w:w="441" w:type="pct"/>
            <w:shd w:val="clear" w:color="auto" w:fill="FFFFFF" w:themeFill="background1"/>
          </w:tcPr>
          <w:p w14:paraId="700AAE08" w14:textId="77777777" w:rsidR="00951B1D" w:rsidRPr="00572517" w:rsidRDefault="00951B1D" w:rsidP="00CA0B43">
            <w:pPr>
              <w:spacing w:after="0" w:line="276" w:lineRule="auto"/>
              <w:ind w:firstLine="0"/>
            </w:pPr>
            <w:r w:rsidRPr="00572517">
              <w:t>X</w:t>
            </w:r>
          </w:p>
        </w:tc>
        <w:tc>
          <w:tcPr>
            <w:tcW w:w="947" w:type="pct"/>
            <w:shd w:val="clear" w:color="auto" w:fill="FFFFFF" w:themeFill="background1"/>
          </w:tcPr>
          <w:p w14:paraId="64C358D9" w14:textId="77777777" w:rsidR="00951B1D" w:rsidRPr="00572517" w:rsidRDefault="00951B1D" w:rsidP="00CA0B43">
            <w:pPr>
              <w:spacing w:after="0" w:line="276" w:lineRule="auto"/>
              <w:ind w:firstLine="0"/>
            </w:pPr>
            <w:r w:rsidRPr="00572517">
              <w:t>-</w:t>
            </w:r>
          </w:p>
        </w:tc>
        <w:tc>
          <w:tcPr>
            <w:tcW w:w="1444" w:type="pct"/>
            <w:shd w:val="clear" w:color="auto" w:fill="FFFFFF" w:themeFill="background1"/>
          </w:tcPr>
          <w:p w14:paraId="3534650F" w14:textId="77777777" w:rsidR="00951B1D" w:rsidRPr="00572517" w:rsidRDefault="00951B1D" w:rsidP="00CA0B43">
            <w:pPr>
              <w:spacing w:after="0" w:line="276" w:lineRule="auto"/>
              <w:ind w:firstLine="0"/>
            </w:pPr>
            <w:r w:rsidRPr="00572517">
              <w:t>-</w:t>
            </w:r>
          </w:p>
        </w:tc>
      </w:tr>
      <w:tr w:rsidR="00951B1D" w:rsidRPr="00572517" w14:paraId="0BBC0ED4" w14:textId="77777777" w:rsidTr="00CA0B43">
        <w:trPr>
          <w:jc w:val="center"/>
        </w:trPr>
        <w:tc>
          <w:tcPr>
            <w:tcW w:w="721" w:type="pct"/>
            <w:vMerge/>
            <w:shd w:val="clear" w:color="auto" w:fill="E2EFD9" w:themeFill="accent6" w:themeFillTint="33"/>
          </w:tcPr>
          <w:p w14:paraId="7B0D00ED" w14:textId="77777777" w:rsidR="00951B1D" w:rsidRPr="00572517" w:rsidRDefault="00951B1D" w:rsidP="00CA0B43">
            <w:pPr>
              <w:spacing w:after="0" w:line="276" w:lineRule="auto"/>
              <w:ind w:firstLine="0"/>
            </w:pPr>
          </w:p>
        </w:tc>
        <w:tc>
          <w:tcPr>
            <w:tcW w:w="1447" w:type="pct"/>
            <w:shd w:val="clear" w:color="auto" w:fill="FFFFFF" w:themeFill="background1"/>
          </w:tcPr>
          <w:p w14:paraId="3CE973E4" w14:textId="77777777" w:rsidR="00951B1D" w:rsidRPr="00572517" w:rsidRDefault="00951B1D" w:rsidP="00CA0B43">
            <w:pPr>
              <w:spacing w:after="0" w:line="276" w:lineRule="auto"/>
              <w:ind w:firstLine="0"/>
            </w:pPr>
            <w:r w:rsidRPr="00572517">
              <w:t>Quantité</w:t>
            </w:r>
          </w:p>
        </w:tc>
        <w:tc>
          <w:tcPr>
            <w:tcW w:w="441" w:type="pct"/>
            <w:shd w:val="clear" w:color="auto" w:fill="F2F2F2" w:themeFill="background1" w:themeFillShade="F2"/>
          </w:tcPr>
          <w:p w14:paraId="630FCBF7" w14:textId="77777777" w:rsidR="00951B1D" w:rsidRPr="00572517" w:rsidRDefault="00951B1D" w:rsidP="00CA0B43">
            <w:pPr>
              <w:spacing w:after="0" w:line="276" w:lineRule="auto"/>
              <w:ind w:firstLine="0"/>
            </w:pPr>
            <w:r w:rsidRPr="00572517">
              <w:t>X</w:t>
            </w:r>
          </w:p>
        </w:tc>
        <w:tc>
          <w:tcPr>
            <w:tcW w:w="947" w:type="pct"/>
            <w:shd w:val="clear" w:color="auto" w:fill="F2F2F2" w:themeFill="background1" w:themeFillShade="F2"/>
          </w:tcPr>
          <w:p w14:paraId="7010B046" w14:textId="77777777" w:rsidR="00951B1D" w:rsidRPr="00572517" w:rsidRDefault="00951B1D" w:rsidP="00CA0B43">
            <w:pPr>
              <w:spacing w:after="0" w:line="276" w:lineRule="auto"/>
              <w:ind w:firstLine="0"/>
            </w:pPr>
            <w:r w:rsidRPr="00572517">
              <w:t>X</w:t>
            </w:r>
          </w:p>
        </w:tc>
        <w:tc>
          <w:tcPr>
            <w:tcW w:w="1444" w:type="pct"/>
            <w:shd w:val="clear" w:color="auto" w:fill="F2F2F2" w:themeFill="background1" w:themeFillShade="F2"/>
          </w:tcPr>
          <w:p w14:paraId="4B475CB3" w14:textId="77777777" w:rsidR="00951B1D" w:rsidRPr="00572517" w:rsidRDefault="00951B1D" w:rsidP="00CA0B43">
            <w:pPr>
              <w:keepNext/>
              <w:spacing w:after="0" w:line="276" w:lineRule="auto"/>
              <w:ind w:firstLine="0"/>
            </w:pPr>
            <w:r w:rsidRPr="00572517">
              <w:t>X</w:t>
            </w:r>
          </w:p>
        </w:tc>
      </w:tr>
    </w:tbl>
    <w:p w14:paraId="61811109" w14:textId="20556968" w:rsidR="00EC0B8F" w:rsidRPr="00572517" w:rsidRDefault="00EC0B8F">
      <w:pPr>
        <w:pStyle w:val="Caption"/>
      </w:pPr>
      <w:bookmarkStart w:id="62" w:name="_Toc180334539"/>
      <w:r w:rsidRPr="00572517">
        <w:t xml:space="preserve">Tableau </w:t>
      </w:r>
      <w:r w:rsidRPr="00572517">
        <w:fldChar w:fldCharType="begin"/>
      </w:r>
      <w:r w:rsidRPr="00572517">
        <w:instrText xml:space="preserve"> SEQ Tableau \* ARABIC </w:instrText>
      </w:r>
      <w:r w:rsidRPr="00572517">
        <w:fldChar w:fldCharType="separate"/>
      </w:r>
      <w:r w:rsidR="00F66577">
        <w:rPr>
          <w:noProof/>
        </w:rPr>
        <w:t>3</w:t>
      </w:r>
      <w:bookmarkEnd w:id="62"/>
      <w:r w:rsidRPr="00572517">
        <w:fldChar w:fldCharType="end"/>
      </w:r>
      <w:r w:rsidR="00CA0B43">
        <w:t xml:space="preserve"> </w:t>
      </w:r>
      <w:r w:rsidR="00E35A9F">
        <w:t>Exemple De Dimension De Stockage</w:t>
      </w:r>
    </w:p>
    <w:p w14:paraId="48919FA6" w14:textId="77777777" w:rsidR="00951B1D" w:rsidRPr="00572517" w:rsidRDefault="00951B1D" w:rsidP="00951B1D">
      <w:pPr>
        <w:pStyle w:val="ListParagraph"/>
        <w:numPr>
          <w:ilvl w:val="0"/>
          <w:numId w:val="8"/>
        </w:numPr>
        <w:spacing w:before="240" w:after="160" w:line="259" w:lineRule="auto"/>
      </w:pPr>
      <w:r w:rsidRPr="00572517">
        <w:t>Groupe de dimension de suivi :</w:t>
      </w:r>
    </w:p>
    <w:p w14:paraId="15A68BD5" w14:textId="77777777" w:rsidR="00951B1D" w:rsidRPr="00572517" w:rsidRDefault="00951B1D" w:rsidP="00951B1D">
      <w:pPr>
        <w:pStyle w:val="ListParagraph"/>
        <w:numPr>
          <w:ilvl w:val="1"/>
          <w:numId w:val="8"/>
        </w:numPr>
        <w:spacing w:before="240" w:after="160" w:line="259" w:lineRule="auto"/>
      </w:pPr>
      <w:r w:rsidRPr="00572517">
        <w:t>Numéro du lot</w:t>
      </w:r>
    </w:p>
    <w:p w14:paraId="314F2CC4" w14:textId="77777777" w:rsidR="00951B1D" w:rsidRPr="00572517" w:rsidRDefault="00951B1D" w:rsidP="00951B1D">
      <w:pPr>
        <w:pStyle w:val="ListParagraph"/>
        <w:numPr>
          <w:ilvl w:val="1"/>
          <w:numId w:val="8"/>
        </w:numPr>
        <w:spacing w:before="240" w:after="160" w:line="259" w:lineRule="auto"/>
      </w:pPr>
      <w:r w:rsidRPr="00572517">
        <w:t>Numéro de série</w:t>
      </w:r>
    </w:p>
    <w:p w14:paraId="4575327F" w14:textId="77777777" w:rsidR="00951B1D" w:rsidRPr="00572517" w:rsidRDefault="00951B1D" w:rsidP="00951B1D">
      <w:pPr>
        <w:pStyle w:val="ListParagraph"/>
        <w:numPr>
          <w:ilvl w:val="1"/>
          <w:numId w:val="8"/>
        </w:numPr>
        <w:spacing w:before="240" w:after="160" w:line="259" w:lineRule="auto"/>
      </w:pPr>
      <w:r w:rsidRPr="00572517">
        <w:t>Propriétaire.</w:t>
      </w:r>
    </w:p>
    <w:p w14:paraId="3C1EFD11" w14:textId="77777777" w:rsidR="00951B1D" w:rsidRPr="00572517" w:rsidRDefault="00951B1D" w:rsidP="00951B1D">
      <w:pPr>
        <w:pStyle w:val="ListParagraph"/>
        <w:numPr>
          <w:ilvl w:val="1"/>
          <w:numId w:val="8"/>
        </w:numPr>
        <w:spacing w:before="240" w:after="160" w:line="259" w:lineRule="auto"/>
      </w:pPr>
      <w:r w:rsidRPr="00572517">
        <w:t>Palette.</w:t>
      </w:r>
    </w:p>
    <w:p w14:paraId="0BDF413B" w14:textId="77777777" w:rsidR="00951B1D" w:rsidRPr="00572517" w:rsidRDefault="00951B1D" w:rsidP="00951B1D">
      <w:pPr>
        <w:spacing w:before="240"/>
      </w:pPr>
      <w:r w:rsidRPr="00572517">
        <w:t>Pour la gestion des dimensions de suivi, l'administrateur système doit définir les dimensions nécessaires pour le calcul de la quantité et de la valeur du stock.</w:t>
      </w:r>
    </w:p>
    <w:tbl>
      <w:tblPr>
        <w:tblStyle w:val="TableGrid"/>
        <w:tblW w:w="0" w:type="auto"/>
        <w:jc w:val="center"/>
        <w:tblLook w:val="04A0" w:firstRow="1" w:lastRow="0" w:firstColumn="1" w:lastColumn="0" w:noHBand="0" w:noVBand="1"/>
      </w:tblPr>
      <w:tblGrid>
        <w:gridCol w:w="1482"/>
        <w:gridCol w:w="1368"/>
        <w:gridCol w:w="1397"/>
        <w:gridCol w:w="1537"/>
        <w:gridCol w:w="1677"/>
        <w:gridCol w:w="1707"/>
      </w:tblGrid>
      <w:tr w:rsidR="00951B1D" w:rsidRPr="00572517" w14:paraId="5DA604C6" w14:textId="77777777" w:rsidTr="004C4FEF">
        <w:trPr>
          <w:jc w:val="center"/>
        </w:trPr>
        <w:tc>
          <w:tcPr>
            <w:tcW w:w="1482" w:type="dxa"/>
            <w:shd w:val="clear" w:color="auto" w:fill="DEEAF6" w:themeFill="accent5" w:themeFillTint="33"/>
          </w:tcPr>
          <w:p w14:paraId="0ED635ED" w14:textId="77777777" w:rsidR="00951B1D" w:rsidRPr="00572517" w:rsidRDefault="00951B1D" w:rsidP="00EC0B8F">
            <w:pPr>
              <w:spacing w:after="0" w:line="276" w:lineRule="auto"/>
              <w:rPr>
                <w:b/>
                <w:bCs/>
              </w:rPr>
            </w:pPr>
            <w:r w:rsidRPr="00572517">
              <w:rPr>
                <w:b/>
                <w:bCs/>
              </w:rPr>
              <w:t>Article</w:t>
            </w:r>
          </w:p>
        </w:tc>
        <w:tc>
          <w:tcPr>
            <w:tcW w:w="1315" w:type="dxa"/>
            <w:shd w:val="clear" w:color="auto" w:fill="DEEAF6" w:themeFill="accent5" w:themeFillTint="33"/>
          </w:tcPr>
          <w:p w14:paraId="4ADF6F22" w14:textId="77777777" w:rsidR="00951B1D" w:rsidRPr="00572517" w:rsidRDefault="00951B1D" w:rsidP="00EC0B8F">
            <w:pPr>
              <w:spacing w:after="0" w:line="276" w:lineRule="auto"/>
              <w:rPr>
                <w:b/>
                <w:bCs/>
              </w:rPr>
            </w:pPr>
            <w:r w:rsidRPr="00572517">
              <w:rPr>
                <w:b/>
                <w:bCs/>
              </w:rPr>
              <w:t>Objet de suivi</w:t>
            </w:r>
          </w:p>
        </w:tc>
        <w:tc>
          <w:tcPr>
            <w:tcW w:w="1397" w:type="dxa"/>
            <w:shd w:val="clear" w:color="auto" w:fill="DEEAF6" w:themeFill="accent5" w:themeFillTint="33"/>
          </w:tcPr>
          <w:p w14:paraId="78B7415E" w14:textId="77777777" w:rsidR="00951B1D" w:rsidRPr="00572517" w:rsidRDefault="00951B1D" w:rsidP="00EC0B8F">
            <w:pPr>
              <w:spacing w:after="0" w:line="276" w:lineRule="auto"/>
              <w:rPr>
                <w:b/>
                <w:bCs/>
              </w:rPr>
            </w:pPr>
            <w:r w:rsidRPr="00572517">
              <w:rPr>
                <w:b/>
                <w:bCs/>
              </w:rPr>
              <w:t>Lot</w:t>
            </w:r>
          </w:p>
        </w:tc>
        <w:tc>
          <w:tcPr>
            <w:tcW w:w="1537" w:type="dxa"/>
            <w:shd w:val="clear" w:color="auto" w:fill="DEEAF6" w:themeFill="accent5" w:themeFillTint="33"/>
          </w:tcPr>
          <w:p w14:paraId="2953A112" w14:textId="77777777" w:rsidR="00951B1D" w:rsidRPr="00572517" w:rsidRDefault="00951B1D" w:rsidP="00EC0B8F">
            <w:pPr>
              <w:spacing w:after="0" w:line="276" w:lineRule="auto"/>
              <w:rPr>
                <w:b/>
                <w:bCs/>
              </w:rPr>
            </w:pPr>
            <w:r w:rsidRPr="00572517">
              <w:rPr>
                <w:b/>
                <w:bCs/>
              </w:rPr>
              <w:t>Série</w:t>
            </w:r>
          </w:p>
        </w:tc>
        <w:tc>
          <w:tcPr>
            <w:tcW w:w="1677" w:type="dxa"/>
            <w:shd w:val="clear" w:color="auto" w:fill="DEEAF6" w:themeFill="accent5" w:themeFillTint="33"/>
          </w:tcPr>
          <w:p w14:paraId="0856F500" w14:textId="77777777" w:rsidR="00951B1D" w:rsidRPr="00572517" w:rsidRDefault="00951B1D" w:rsidP="00EC0B8F">
            <w:pPr>
              <w:spacing w:after="0" w:line="276" w:lineRule="auto"/>
              <w:rPr>
                <w:b/>
                <w:bCs/>
              </w:rPr>
            </w:pPr>
            <w:r w:rsidRPr="00572517">
              <w:rPr>
                <w:b/>
                <w:bCs/>
              </w:rPr>
              <w:t>Palette</w:t>
            </w:r>
          </w:p>
        </w:tc>
        <w:tc>
          <w:tcPr>
            <w:tcW w:w="1654" w:type="dxa"/>
            <w:shd w:val="clear" w:color="auto" w:fill="DEEAF6" w:themeFill="accent5" w:themeFillTint="33"/>
          </w:tcPr>
          <w:p w14:paraId="0B01C317" w14:textId="77777777" w:rsidR="00951B1D" w:rsidRPr="00572517" w:rsidRDefault="00951B1D" w:rsidP="00EC0B8F">
            <w:pPr>
              <w:spacing w:after="0" w:line="276" w:lineRule="auto"/>
              <w:rPr>
                <w:b/>
                <w:bCs/>
              </w:rPr>
            </w:pPr>
            <w:r w:rsidRPr="00572517">
              <w:rPr>
                <w:b/>
                <w:bCs/>
              </w:rPr>
              <w:t>Propriétaire</w:t>
            </w:r>
          </w:p>
        </w:tc>
      </w:tr>
      <w:tr w:rsidR="00951B1D" w:rsidRPr="00572517" w14:paraId="5D913FBA" w14:textId="77777777" w:rsidTr="004C4FEF">
        <w:trPr>
          <w:jc w:val="center"/>
        </w:trPr>
        <w:tc>
          <w:tcPr>
            <w:tcW w:w="1482" w:type="dxa"/>
            <w:vMerge w:val="restart"/>
            <w:shd w:val="clear" w:color="auto" w:fill="E2EFD9" w:themeFill="accent6" w:themeFillTint="33"/>
          </w:tcPr>
          <w:p w14:paraId="4511FB58" w14:textId="77777777" w:rsidR="00951B1D" w:rsidRPr="00572517" w:rsidRDefault="00951B1D" w:rsidP="00EC0B8F">
            <w:pPr>
              <w:spacing w:after="0" w:line="276" w:lineRule="auto"/>
            </w:pPr>
            <w:r w:rsidRPr="00572517">
              <w:t>A1</w:t>
            </w:r>
          </w:p>
        </w:tc>
        <w:tc>
          <w:tcPr>
            <w:tcW w:w="1315" w:type="dxa"/>
            <w:shd w:val="clear" w:color="auto" w:fill="FFFFFF" w:themeFill="background1"/>
          </w:tcPr>
          <w:p w14:paraId="5DE42985" w14:textId="77777777" w:rsidR="00951B1D" w:rsidRPr="00572517" w:rsidRDefault="00951B1D" w:rsidP="00EC0B8F">
            <w:pPr>
              <w:spacing w:after="0" w:line="276" w:lineRule="auto"/>
            </w:pPr>
            <w:r w:rsidRPr="00572517">
              <w:t>Coût</w:t>
            </w:r>
          </w:p>
        </w:tc>
        <w:tc>
          <w:tcPr>
            <w:tcW w:w="1397" w:type="dxa"/>
            <w:shd w:val="clear" w:color="auto" w:fill="FFFFFF" w:themeFill="background1"/>
          </w:tcPr>
          <w:p w14:paraId="1519C942" w14:textId="77777777" w:rsidR="00951B1D" w:rsidRPr="00572517" w:rsidRDefault="00951B1D" w:rsidP="00EC0B8F">
            <w:pPr>
              <w:spacing w:after="0" w:line="276" w:lineRule="auto"/>
            </w:pPr>
            <w:r w:rsidRPr="00572517">
              <w:t>X</w:t>
            </w:r>
          </w:p>
        </w:tc>
        <w:tc>
          <w:tcPr>
            <w:tcW w:w="1537" w:type="dxa"/>
            <w:shd w:val="clear" w:color="auto" w:fill="FFFFFF" w:themeFill="background1"/>
          </w:tcPr>
          <w:p w14:paraId="194A98B5" w14:textId="77777777" w:rsidR="00951B1D" w:rsidRPr="00572517" w:rsidRDefault="00951B1D" w:rsidP="00EC0B8F">
            <w:pPr>
              <w:spacing w:after="0" w:line="276" w:lineRule="auto"/>
            </w:pPr>
            <w:r w:rsidRPr="00572517">
              <w:t>X</w:t>
            </w:r>
          </w:p>
        </w:tc>
        <w:tc>
          <w:tcPr>
            <w:tcW w:w="1677" w:type="dxa"/>
            <w:shd w:val="clear" w:color="auto" w:fill="FFFFFF" w:themeFill="background1"/>
          </w:tcPr>
          <w:p w14:paraId="5DD12647" w14:textId="77777777" w:rsidR="00951B1D" w:rsidRPr="00572517" w:rsidRDefault="00951B1D" w:rsidP="00EC0B8F">
            <w:pPr>
              <w:spacing w:after="0" w:line="276" w:lineRule="auto"/>
            </w:pPr>
            <w:r w:rsidRPr="00572517">
              <w:t>-</w:t>
            </w:r>
          </w:p>
        </w:tc>
        <w:tc>
          <w:tcPr>
            <w:tcW w:w="1654" w:type="dxa"/>
            <w:shd w:val="clear" w:color="auto" w:fill="FFFFFF" w:themeFill="background1"/>
          </w:tcPr>
          <w:p w14:paraId="3BB6596B" w14:textId="77777777" w:rsidR="00951B1D" w:rsidRPr="00572517" w:rsidRDefault="00951B1D" w:rsidP="00EC0B8F">
            <w:pPr>
              <w:spacing w:after="0" w:line="276" w:lineRule="auto"/>
            </w:pPr>
            <w:r w:rsidRPr="00572517">
              <w:t>-</w:t>
            </w:r>
          </w:p>
        </w:tc>
      </w:tr>
      <w:tr w:rsidR="00951B1D" w:rsidRPr="00572517" w14:paraId="1425040B" w14:textId="77777777" w:rsidTr="004C4FEF">
        <w:trPr>
          <w:jc w:val="center"/>
        </w:trPr>
        <w:tc>
          <w:tcPr>
            <w:tcW w:w="1482" w:type="dxa"/>
            <w:vMerge/>
            <w:shd w:val="clear" w:color="auto" w:fill="E2EFD9" w:themeFill="accent6" w:themeFillTint="33"/>
          </w:tcPr>
          <w:p w14:paraId="2846A4F4" w14:textId="77777777" w:rsidR="00951B1D" w:rsidRPr="00572517" w:rsidRDefault="00951B1D" w:rsidP="00EC0B8F">
            <w:pPr>
              <w:spacing w:after="0" w:line="276" w:lineRule="auto"/>
            </w:pPr>
          </w:p>
        </w:tc>
        <w:tc>
          <w:tcPr>
            <w:tcW w:w="1315" w:type="dxa"/>
            <w:shd w:val="clear" w:color="auto" w:fill="FFFFFF" w:themeFill="background1"/>
          </w:tcPr>
          <w:p w14:paraId="3932EB13" w14:textId="77777777" w:rsidR="00951B1D" w:rsidRPr="00572517" w:rsidRDefault="00951B1D" w:rsidP="00EC0B8F">
            <w:pPr>
              <w:spacing w:after="0" w:line="276" w:lineRule="auto"/>
            </w:pPr>
            <w:r w:rsidRPr="00572517">
              <w:t>Quantité</w:t>
            </w:r>
          </w:p>
        </w:tc>
        <w:tc>
          <w:tcPr>
            <w:tcW w:w="1397" w:type="dxa"/>
            <w:shd w:val="clear" w:color="auto" w:fill="FFFFFF" w:themeFill="background1"/>
          </w:tcPr>
          <w:p w14:paraId="717107D9" w14:textId="77777777" w:rsidR="00951B1D" w:rsidRPr="00572517" w:rsidRDefault="00951B1D" w:rsidP="00EC0B8F">
            <w:pPr>
              <w:spacing w:after="0" w:line="276" w:lineRule="auto"/>
            </w:pPr>
            <w:r w:rsidRPr="00572517">
              <w:t>X</w:t>
            </w:r>
          </w:p>
        </w:tc>
        <w:tc>
          <w:tcPr>
            <w:tcW w:w="1537" w:type="dxa"/>
            <w:shd w:val="clear" w:color="auto" w:fill="FFFFFF" w:themeFill="background1"/>
          </w:tcPr>
          <w:p w14:paraId="184708C5" w14:textId="77777777" w:rsidR="00951B1D" w:rsidRPr="00572517" w:rsidRDefault="00951B1D" w:rsidP="00EC0B8F">
            <w:pPr>
              <w:spacing w:after="0" w:line="276" w:lineRule="auto"/>
            </w:pPr>
            <w:r w:rsidRPr="00572517">
              <w:t>X</w:t>
            </w:r>
          </w:p>
        </w:tc>
        <w:tc>
          <w:tcPr>
            <w:tcW w:w="1677" w:type="dxa"/>
            <w:shd w:val="clear" w:color="auto" w:fill="FFFFFF" w:themeFill="background1"/>
          </w:tcPr>
          <w:p w14:paraId="782827A2" w14:textId="77777777" w:rsidR="00951B1D" w:rsidRPr="00572517" w:rsidRDefault="00951B1D" w:rsidP="00EC0B8F">
            <w:pPr>
              <w:spacing w:after="0" w:line="276" w:lineRule="auto"/>
            </w:pPr>
            <w:r w:rsidRPr="00572517">
              <w:t>X</w:t>
            </w:r>
          </w:p>
        </w:tc>
        <w:tc>
          <w:tcPr>
            <w:tcW w:w="1654" w:type="dxa"/>
            <w:shd w:val="clear" w:color="auto" w:fill="FFFFFF" w:themeFill="background1"/>
          </w:tcPr>
          <w:p w14:paraId="3785694A" w14:textId="77777777" w:rsidR="00951B1D" w:rsidRPr="00572517" w:rsidRDefault="00951B1D" w:rsidP="00EC0B8F">
            <w:pPr>
              <w:spacing w:after="0" w:line="276" w:lineRule="auto"/>
            </w:pPr>
            <w:r w:rsidRPr="00572517">
              <w:t>-</w:t>
            </w:r>
          </w:p>
        </w:tc>
      </w:tr>
      <w:tr w:rsidR="00951B1D" w:rsidRPr="00572517" w14:paraId="445C7A19" w14:textId="77777777" w:rsidTr="004C4FEF">
        <w:trPr>
          <w:jc w:val="center"/>
        </w:trPr>
        <w:tc>
          <w:tcPr>
            <w:tcW w:w="1482" w:type="dxa"/>
            <w:vMerge w:val="restart"/>
            <w:shd w:val="clear" w:color="auto" w:fill="E2EFD9" w:themeFill="accent6" w:themeFillTint="33"/>
          </w:tcPr>
          <w:p w14:paraId="6B18CA66" w14:textId="77777777" w:rsidR="00951B1D" w:rsidRPr="00572517" w:rsidRDefault="00951B1D" w:rsidP="00EC0B8F">
            <w:pPr>
              <w:spacing w:after="0" w:line="276" w:lineRule="auto"/>
            </w:pPr>
            <w:r w:rsidRPr="00572517">
              <w:t>A2</w:t>
            </w:r>
          </w:p>
        </w:tc>
        <w:tc>
          <w:tcPr>
            <w:tcW w:w="1315" w:type="dxa"/>
            <w:shd w:val="clear" w:color="auto" w:fill="FFFFFF" w:themeFill="background1"/>
          </w:tcPr>
          <w:p w14:paraId="311991EF" w14:textId="77777777" w:rsidR="00951B1D" w:rsidRPr="00572517" w:rsidRDefault="00951B1D" w:rsidP="00EC0B8F">
            <w:pPr>
              <w:spacing w:after="0" w:line="276" w:lineRule="auto"/>
            </w:pPr>
            <w:r w:rsidRPr="00572517">
              <w:t>Coût</w:t>
            </w:r>
          </w:p>
        </w:tc>
        <w:tc>
          <w:tcPr>
            <w:tcW w:w="1397" w:type="dxa"/>
            <w:shd w:val="clear" w:color="auto" w:fill="FFFFFF" w:themeFill="background1"/>
          </w:tcPr>
          <w:p w14:paraId="3D004070" w14:textId="77777777" w:rsidR="00951B1D" w:rsidRPr="00572517" w:rsidRDefault="00951B1D" w:rsidP="00EC0B8F">
            <w:pPr>
              <w:spacing w:after="0" w:line="276" w:lineRule="auto"/>
            </w:pPr>
            <w:r w:rsidRPr="00572517">
              <w:t>X</w:t>
            </w:r>
          </w:p>
        </w:tc>
        <w:tc>
          <w:tcPr>
            <w:tcW w:w="1537" w:type="dxa"/>
            <w:shd w:val="clear" w:color="auto" w:fill="FFFFFF" w:themeFill="background1"/>
          </w:tcPr>
          <w:p w14:paraId="4DB4CE85" w14:textId="77777777" w:rsidR="00951B1D" w:rsidRPr="00572517" w:rsidRDefault="00951B1D" w:rsidP="00EC0B8F">
            <w:pPr>
              <w:spacing w:after="0" w:line="276" w:lineRule="auto"/>
            </w:pPr>
            <w:r w:rsidRPr="00572517">
              <w:t>-</w:t>
            </w:r>
          </w:p>
        </w:tc>
        <w:tc>
          <w:tcPr>
            <w:tcW w:w="1677" w:type="dxa"/>
            <w:shd w:val="clear" w:color="auto" w:fill="FFFFFF" w:themeFill="background1"/>
          </w:tcPr>
          <w:p w14:paraId="2C63A93F" w14:textId="77777777" w:rsidR="00951B1D" w:rsidRPr="00572517" w:rsidRDefault="00951B1D" w:rsidP="00EC0B8F">
            <w:pPr>
              <w:spacing w:after="0" w:line="276" w:lineRule="auto"/>
            </w:pPr>
            <w:r w:rsidRPr="00572517">
              <w:t>-</w:t>
            </w:r>
          </w:p>
        </w:tc>
        <w:tc>
          <w:tcPr>
            <w:tcW w:w="1654" w:type="dxa"/>
            <w:shd w:val="clear" w:color="auto" w:fill="FFFFFF" w:themeFill="background1"/>
          </w:tcPr>
          <w:p w14:paraId="0660A311" w14:textId="77777777" w:rsidR="00951B1D" w:rsidRPr="00572517" w:rsidRDefault="00951B1D" w:rsidP="00EC0B8F">
            <w:pPr>
              <w:spacing w:after="0" w:line="276" w:lineRule="auto"/>
            </w:pPr>
            <w:r w:rsidRPr="00572517">
              <w:t>-</w:t>
            </w:r>
          </w:p>
        </w:tc>
      </w:tr>
      <w:tr w:rsidR="00951B1D" w:rsidRPr="00572517" w14:paraId="0D748492" w14:textId="77777777" w:rsidTr="004C4FEF">
        <w:trPr>
          <w:jc w:val="center"/>
        </w:trPr>
        <w:tc>
          <w:tcPr>
            <w:tcW w:w="1482" w:type="dxa"/>
            <w:vMerge/>
            <w:shd w:val="clear" w:color="auto" w:fill="E2EFD9" w:themeFill="accent6" w:themeFillTint="33"/>
          </w:tcPr>
          <w:p w14:paraId="2AC4F064" w14:textId="77777777" w:rsidR="00951B1D" w:rsidRPr="00572517" w:rsidRDefault="00951B1D" w:rsidP="00EC0B8F">
            <w:pPr>
              <w:spacing w:after="0" w:line="276" w:lineRule="auto"/>
            </w:pPr>
          </w:p>
        </w:tc>
        <w:tc>
          <w:tcPr>
            <w:tcW w:w="1315" w:type="dxa"/>
            <w:shd w:val="clear" w:color="auto" w:fill="FFFFFF" w:themeFill="background1"/>
          </w:tcPr>
          <w:p w14:paraId="604707F7" w14:textId="77777777" w:rsidR="00951B1D" w:rsidRPr="00572517" w:rsidRDefault="00951B1D" w:rsidP="00EC0B8F">
            <w:pPr>
              <w:spacing w:after="0" w:line="276" w:lineRule="auto"/>
            </w:pPr>
            <w:r w:rsidRPr="00572517">
              <w:t>Quantité</w:t>
            </w:r>
          </w:p>
        </w:tc>
        <w:tc>
          <w:tcPr>
            <w:tcW w:w="1397" w:type="dxa"/>
            <w:shd w:val="clear" w:color="auto" w:fill="FFFFFF" w:themeFill="background1"/>
          </w:tcPr>
          <w:p w14:paraId="20096E31" w14:textId="77777777" w:rsidR="00951B1D" w:rsidRPr="00572517" w:rsidRDefault="00951B1D" w:rsidP="00EC0B8F">
            <w:pPr>
              <w:spacing w:after="0" w:line="276" w:lineRule="auto"/>
            </w:pPr>
            <w:r w:rsidRPr="00572517">
              <w:t>X</w:t>
            </w:r>
          </w:p>
        </w:tc>
        <w:tc>
          <w:tcPr>
            <w:tcW w:w="1537" w:type="dxa"/>
            <w:shd w:val="clear" w:color="auto" w:fill="FFFFFF" w:themeFill="background1"/>
          </w:tcPr>
          <w:p w14:paraId="24D51103" w14:textId="77777777" w:rsidR="00951B1D" w:rsidRPr="00572517" w:rsidRDefault="00951B1D" w:rsidP="00EC0B8F">
            <w:pPr>
              <w:spacing w:after="0" w:line="276" w:lineRule="auto"/>
            </w:pPr>
            <w:r w:rsidRPr="00572517">
              <w:t>X</w:t>
            </w:r>
          </w:p>
        </w:tc>
        <w:tc>
          <w:tcPr>
            <w:tcW w:w="1677" w:type="dxa"/>
            <w:shd w:val="clear" w:color="auto" w:fill="FFFFFF" w:themeFill="background1"/>
          </w:tcPr>
          <w:p w14:paraId="1CFA774F" w14:textId="77777777" w:rsidR="00951B1D" w:rsidRPr="00572517" w:rsidRDefault="00951B1D" w:rsidP="00EC0B8F">
            <w:pPr>
              <w:spacing w:after="0" w:line="276" w:lineRule="auto"/>
            </w:pPr>
            <w:r w:rsidRPr="00572517">
              <w:t>X</w:t>
            </w:r>
          </w:p>
        </w:tc>
        <w:tc>
          <w:tcPr>
            <w:tcW w:w="1654" w:type="dxa"/>
            <w:shd w:val="clear" w:color="auto" w:fill="FFFFFF" w:themeFill="background1"/>
          </w:tcPr>
          <w:p w14:paraId="4FBFD5A9" w14:textId="77777777" w:rsidR="00951B1D" w:rsidRPr="00572517" w:rsidRDefault="00951B1D" w:rsidP="00EC0B8F">
            <w:pPr>
              <w:spacing w:after="0" w:line="276" w:lineRule="auto"/>
            </w:pPr>
            <w:r w:rsidRPr="00572517">
              <w:t>-</w:t>
            </w:r>
          </w:p>
        </w:tc>
      </w:tr>
      <w:tr w:rsidR="00951B1D" w:rsidRPr="00572517" w14:paraId="537E393F" w14:textId="77777777" w:rsidTr="004C4FEF">
        <w:trPr>
          <w:jc w:val="center"/>
        </w:trPr>
        <w:tc>
          <w:tcPr>
            <w:tcW w:w="1482" w:type="dxa"/>
            <w:vMerge w:val="restart"/>
            <w:shd w:val="clear" w:color="auto" w:fill="E2EFD9" w:themeFill="accent6" w:themeFillTint="33"/>
          </w:tcPr>
          <w:p w14:paraId="4A0E9627" w14:textId="77777777" w:rsidR="00951B1D" w:rsidRPr="00572517" w:rsidRDefault="00951B1D" w:rsidP="00EC0B8F">
            <w:pPr>
              <w:spacing w:after="0" w:line="276" w:lineRule="auto"/>
            </w:pPr>
            <w:r w:rsidRPr="00572517">
              <w:t xml:space="preserve">A3 </w:t>
            </w:r>
            <w:r w:rsidRPr="00572517">
              <w:rPr>
                <w:vertAlign w:val="subscript"/>
              </w:rPr>
              <w:t>(Consignation)</w:t>
            </w:r>
          </w:p>
        </w:tc>
        <w:tc>
          <w:tcPr>
            <w:tcW w:w="1315" w:type="dxa"/>
            <w:shd w:val="clear" w:color="auto" w:fill="FFFFFF" w:themeFill="background1"/>
          </w:tcPr>
          <w:p w14:paraId="2CA32A17" w14:textId="77777777" w:rsidR="00951B1D" w:rsidRPr="00572517" w:rsidRDefault="00951B1D" w:rsidP="00EC0B8F">
            <w:pPr>
              <w:spacing w:after="0" w:line="276" w:lineRule="auto"/>
            </w:pPr>
            <w:r w:rsidRPr="00572517">
              <w:t>Coût</w:t>
            </w:r>
          </w:p>
        </w:tc>
        <w:tc>
          <w:tcPr>
            <w:tcW w:w="1397" w:type="dxa"/>
            <w:shd w:val="clear" w:color="auto" w:fill="FFFFFF" w:themeFill="background1"/>
          </w:tcPr>
          <w:p w14:paraId="0A92789E" w14:textId="77777777" w:rsidR="00951B1D" w:rsidRPr="00572517" w:rsidRDefault="00951B1D" w:rsidP="00EC0B8F">
            <w:pPr>
              <w:spacing w:after="0" w:line="276" w:lineRule="auto"/>
            </w:pPr>
            <w:r w:rsidRPr="00572517">
              <w:t>-</w:t>
            </w:r>
          </w:p>
        </w:tc>
        <w:tc>
          <w:tcPr>
            <w:tcW w:w="1537" w:type="dxa"/>
            <w:shd w:val="clear" w:color="auto" w:fill="FFFFFF" w:themeFill="background1"/>
          </w:tcPr>
          <w:p w14:paraId="302A0B15" w14:textId="77777777" w:rsidR="00951B1D" w:rsidRPr="00572517" w:rsidRDefault="00951B1D" w:rsidP="00EC0B8F">
            <w:pPr>
              <w:spacing w:after="0" w:line="276" w:lineRule="auto"/>
            </w:pPr>
            <w:r w:rsidRPr="00572517">
              <w:t>-</w:t>
            </w:r>
          </w:p>
        </w:tc>
        <w:tc>
          <w:tcPr>
            <w:tcW w:w="1677" w:type="dxa"/>
            <w:shd w:val="clear" w:color="auto" w:fill="FFFFFF" w:themeFill="background1"/>
          </w:tcPr>
          <w:p w14:paraId="57F7FB9F" w14:textId="77777777" w:rsidR="00951B1D" w:rsidRPr="00572517" w:rsidRDefault="00951B1D" w:rsidP="00EC0B8F">
            <w:pPr>
              <w:spacing w:after="0" w:line="276" w:lineRule="auto"/>
            </w:pPr>
            <w:r w:rsidRPr="00572517">
              <w:t>-</w:t>
            </w:r>
          </w:p>
        </w:tc>
        <w:tc>
          <w:tcPr>
            <w:tcW w:w="1654" w:type="dxa"/>
            <w:shd w:val="clear" w:color="auto" w:fill="FFFFFF" w:themeFill="background1"/>
          </w:tcPr>
          <w:p w14:paraId="5F7CD82E" w14:textId="77777777" w:rsidR="00951B1D" w:rsidRPr="00572517" w:rsidRDefault="00951B1D" w:rsidP="00EC0B8F">
            <w:pPr>
              <w:spacing w:after="0" w:line="276" w:lineRule="auto"/>
            </w:pPr>
            <w:r w:rsidRPr="00572517">
              <w:t>-</w:t>
            </w:r>
          </w:p>
        </w:tc>
      </w:tr>
      <w:tr w:rsidR="00951B1D" w:rsidRPr="00572517" w14:paraId="0FD47B35" w14:textId="77777777" w:rsidTr="004C4FEF">
        <w:trPr>
          <w:jc w:val="center"/>
        </w:trPr>
        <w:tc>
          <w:tcPr>
            <w:tcW w:w="1482" w:type="dxa"/>
            <w:vMerge/>
            <w:shd w:val="clear" w:color="auto" w:fill="E2EFD9" w:themeFill="accent6" w:themeFillTint="33"/>
          </w:tcPr>
          <w:p w14:paraId="2C670C3E" w14:textId="77777777" w:rsidR="00951B1D" w:rsidRPr="00572517" w:rsidRDefault="00951B1D" w:rsidP="00EC0B8F">
            <w:pPr>
              <w:spacing w:after="0" w:line="276" w:lineRule="auto"/>
            </w:pPr>
          </w:p>
        </w:tc>
        <w:tc>
          <w:tcPr>
            <w:tcW w:w="1315" w:type="dxa"/>
            <w:shd w:val="clear" w:color="auto" w:fill="FFFFFF" w:themeFill="background1"/>
          </w:tcPr>
          <w:p w14:paraId="084D5EA6" w14:textId="77777777" w:rsidR="00951B1D" w:rsidRPr="00572517" w:rsidRDefault="00951B1D" w:rsidP="00EC0B8F">
            <w:pPr>
              <w:spacing w:after="0" w:line="276" w:lineRule="auto"/>
            </w:pPr>
            <w:r w:rsidRPr="00572517">
              <w:t>Quantité</w:t>
            </w:r>
          </w:p>
        </w:tc>
        <w:tc>
          <w:tcPr>
            <w:tcW w:w="1397" w:type="dxa"/>
            <w:shd w:val="clear" w:color="auto" w:fill="FFFFFF" w:themeFill="background1"/>
          </w:tcPr>
          <w:p w14:paraId="1B34BBA8" w14:textId="77777777" w:rsidR="00951B1D" w:rsidRPr="00572517" w:rsidRDefault="00951B1D" w:rsidP="00EC0B8F">
            <w:pPr>
              <w:spacing w:after="0" w:line="276" w:lineRule="auto"/>
            </w:pPr>
            <w:r w:rsidRPr="00572517">
              <w:t>-</w:t>
            </w:r>
          </w:p>
        </w:tc>
        <w:tc>
          <w:tcPr>
            <w:tcW w:w="1537" w:type="dxa"/>
            <w:shd w:val="clear" w:color="auto" w:fill="FFFFFF" w:themeFill="background1"/>
          </w:tcPr>
          <w:p w14:paraId="510FDC18" w14:textId="77777777" w:rsidR="00951B1D" w:rsidRPr="00572517" w:rsidRDefault="00951B1D" w:rsidP="00EC0B8F">
            <w:pPr>
              <w:spacing w:after="0" w:line="276" w:lineRule="auto"/>
            </w:pPr>
            <w:r w:rsidRPr="00572517">
              <w:t>-</w:t>
            </w:r>
          </w:p>
        </w:tc>
        <w:tc>
          <w:tcPr>
            <w:tcW w:w="1677" w:type="dxa"/>
            <w:shd w:val="clear" w:color="auto" w:fill="FFFFFF" w:themeFill="background1"/>
          </w:tcPr>
          <w:p w14:paraId="687B6A2B" w14:textId="77777777" w:rsidR="00951B1D" w:rsidRPr="00572517" w:rsidRDefault="00951B1D" w:rsidP="00EC0B8F">
            <w:pPr>
              <w:spacing w:after="0" w:line="276" w:lineRule="auto"/>
            </w:pPr>
            <w:r w:rsidRPr="00572517">
              <w:t>-</w:t>
            </w:r>
          </w:p>
        </w:tc>
        <w:tc>
          <w:tcPr>
            <w:tcW w:w="1654" w:type="dxa"/>
            <w:shd w:val="clear" w:color="auto" w:fill="FFFFFF" w:themeFill="background1"/>
          </w:tcPr>
          <w:p w14:paraId="61A4F193" w14:textId="77777777" w:rsidR="00951B1D" w:rsidRPr="00572517" w:rsidRDefault="00951B1D" w:rsidP="00EC0B8F">
            <w:pPr>
              <w:keepNext/>
              <w:spacing w:after="0" w:line="276" w:lineRule="auto"/>
            </w:pPr>
            <w:r w:rsidRPr="00572517">
              <w:t>X</w:t>
            </w:r>
          </w:p>
        </w:tc>
      </w:tr>
    </w:tbl>
    <w:p w14:paraId="5198C07B" w14:textId="2ACB875F" w:rsidR="00EC0B8F" w:rsidRPr="00572517" w:rsidRDefault="00EC0B8F">
      <w:pPr>
        <w:pStyle w:val="Caption"/>
      </w:pPr>
      <w:bookmarkStart w:id="63" w:name="_Toc180334540"/>
      <w:r w:rsidRPr="00572517">
        <w:t xml:space="preserve">Tableau </w:t>
      </w:r>
      <w:r w:rsidRPr="00572517">
        <w:fldChar w:fldCharType="begin"/>
      </w:r>
      <w:r w:rsidRPr="00572517">
        <w:instrText xml:space="preserve"> SEQ Tableau \* ARABIC </w:instrText>
      </w:r>
      <w:r w:rsidRPr="00572517">
        <w:fldChar w:fldCharType="separate"/>
      </w:r>
      <w:r w:rsidR="00F66577">
        <w:rPr>
          <w:noProof/>
        </w:rPr>
        <w:t>4</w:t>
      </w:r>
      <w:bookmarkEnd w:id="63"/>
      <w:r w:rsidRPr="00572517">
        <w:fldChar w:fldCharType="end"/>
      </w:r>
      <w:r w:rsidR="00E35A9F">
        <w:t xml:space="preserve"> Exemple De Dimension De Suivi</w:t>
      </w:r>
    </w:p>
    <w:p w14:paraId="65875BD2" w14:textId="77777777" w:rsidR="00951B1D" w:rsidRPr="00572517" w:rsidRDefault="00951B1D" w:rsidP="004C0F56">
      <w:pPr>
        <w:pStyle w:val="Heading5"/>
        <w:rPr>
          <w:lang w:eastAsia="fr-FR"/>
        </w:rPr>
      </w:pPr>
      <w:r w:rsidRPr="00572517">
        <w:rPr>
          <w:lang w:eastAsia="fr-FR"/>
        </w:rPr>
        <w:t xml:space="preserve">Modèle d’article : </w:t>
      </w:r>
    </w:p>
    <w:p w14:paraId="14DA70A4" w14:textId="77777777" w:rsidR="00951B1D" w:rsidRPr="00572517" w:rsidRDefault="00951B1D" w:rsidP="00951B1D">
      <w:pPr>
        <w:spacing w:before="240"/>
      </w:pPr>
      <w:r w:rsidRPr="00572517">
        <w:t>Un modèle d'article est une configuration utilisée pour définir les méthodes de calcul de coût des articles et les stratégies de stockage. Voici les éléments clés d'un modèle de prix d'article :</w:t>
      </w:r>
    </w:p>
    <w:p w14:paraId="1B2005E4" w14:textId="77777777" w:rsidR="00951B1D" w:rsidRPr="00572517" w:rsidRDefault="00951B1D" w:rsidP="00951B1D">
      <w:pPr>
        <w:pStyle w:val="ListParagraph"/>
        <w:numPr>
          <w:ilvl w:val="1"/>
          <w:numId w:val="8"/>
        </w:numPr>
        <w:spacing w:before="240" w:after="160" w:line="259" w:lineRule="auto"/>
      </w:pPr>
      <w:r w:rsidRPr="00572517">
        <w:t>Méthode de valorisation de stock (PMP, FIFO)</w:t>
      </w:r>
    </w:p>
    <w:p w14:paraId="368ECC27" w14:textId="77777777" w:rsidR="00951B1D" w:rsidRPr="00572517" w:rsidRDefault="00951B1D" w:rsidP="00951B1D">
      <w:pPr>
        <w:pStyle w:val="ListParagraph"/>
        <w:numPr>
          <w:ilvl w:val="1"/>
          <w:numId w:val="8"/>
        </w:numPr>
        <w:spacing w:before="240" w:after="160" w:line="259" w:lineRule="auto"/>
      </w:pPr>
      <w:r w:rsidRPr="00572517">
        <w:t>Stock physique négative.</w:t>
      </w:r>
    </w:p>
    <w:p w14:paraId="1F3AC338" w14:textId="77777777" w:rsidR="00951B1D" w:rsidRPr="00572517" w:rsidRDefault="00951B1D" w:rsidP="00951B1D">
      <w:pPr>
        <w:pStyle w:val="ListParagraph"/>
        <w:numPr>
          <w:ilvl w:val="1"/>
          <w:numId w:val="8"/>
        </w:numPr>
        <w:spacing w:before="240" w:after="160" w:line="259" w:lineRule="auto"/>
      </w:pPr>
      <w:r w:rsidRPr="00572517">
        <w:t>Produit stocké.</w:t>
      </w:r>
    </w:p>
    <w:p w14:paraId="2C600706" w14:textId="77777777" w:rsidR="00951B1D" w:rsidRPr="00572517" w:rsidRDefault="00951B1D" w:rsidP="004C0F56">
      <w:pPr>
        <w:pStyle w:val="Heading5"/>
        <w:rPr>
          <w:lang w:eastAsia="fr-FR"/>
        </w:rPr>
      </w:pPr>
      <w:r w:rsidRPr="00572517">
        <w:rPr>
          <w:lang w:eastAsia="fr-FR"/>
        </w:rPr>
        <w:t>La Clôture de stock.</w:t>
      </w:r>
    </w:p>
    <w:p w14:paraId="7AFA362F" w14:textId="77777777" w:rsidR="00951B1D" w:rsidRPr="00572517" w:rsidRDefault="00951B1D" w:rsidP="00951B1D">
      <w:pPr>
        <w:rPr>
          <w:lang w:eastAsia="fr-FR"/>
        </w:rPr>
      </w:pPr>
      <w:r w:rsidRPr="00572517">
        <w:rPr>
          <w:lang w:eastAsia="fr-FR"/>
        </w:rPr>
        <w:t>La clôture de stock permet de finaliser les ajustements et les calculs de coûts en fin de période.</w:t>
      </w:r>
    </w:p>
    <w:p w14:paraId="6BFDB470" w14:textId="77777777" w:rsidR="00951B1D" w:rsidRPr="00572517" w:rsidRDefault="00951B1D" w:rsidP="004C0F56">
      <w:pPr>
        <w:pStyle w:val="Heading4"/>
      </w:pPr>
      <w:bookmarkStart w:id="64" w:name="_Toc171157388"/>
      <w:bookmarkStart w:id="65" w:name="_Toc180618602"/>
      <w:r w:rsidRPr="00572517">
        <w:t>Réception de bon de commande :</w:t>
      </w:r>
      <w:bookmarkEnd w:id="64"/>
      <w:bookmarkEnd w:id="65"/>
      <w:r w:rsidRPr="00572517">
        <w:t xml:space="preserve"> </w:t>
      </w:r>
    </w:p>
    <w:p w14:paraId="7F002731" w14:textId="77777777" w:rsidR="00951B1D" w:rsidRPr="00572517" w:rsidRDefault="00951B1D" w:rsidP="00951B1D">
      <w:pPr>
        <w:spacing w:after="160" w:line="259" w:lineRule="auto"/>
      </w:pPr>
      <w:bookmarkStart w:id="66" w:name="_Toc171157389"/>
      <w:r w:rsidRPr="00572517">
        <w:t>La gestion de la réception de stock passe par plusieurs étapes essentielles pour s'assurer que les produits sont correctement enregistrés et conformes à la commande. Voici un résumé du processus :</w:t>
      </w:r>
    </w:p>
    <w:p w14:paraId="43EC8267" w14:textId="77777777" w:rsidR="00951B1D" w:rsidRPr="00572517" w:rsidRDefault="00951B1D" w:rsidP="00951B1D">
      <w:pPr>
        <w:numPr>
          <w:ilvl w:val="0"/>
          <w:numId w:val="34"/>
        </w:numPr>
        <w:spacing w:after="160" w:line="259" w:lineRule="auto"/>
        <w:jc w:val="left"/>
      </w:pPr>
      <w:r w:rsidRPr="00572517">
        <w:rPr>
          <w:b/>
          <w:bCs/>
        </w:rPr>
        <w:t>Sélection et vérification des bons de commande</w:t>
      </w:r>
      <w:r w:rsidRPr="00572517">
        <w:t xml:space="preserve"> : Le gestionnaire sélectionne le bon de commande dans le système et vérifie les lignes de commande (quantité, dimensions). Les différences entre ce qui a été commandé et ce qui est reçu sont notées.</w:t>
      </w:r>
    </w:p>
    <w:p w14:paraId="63539025" w14:textId="77777777" w:rsidR="00951B1D" w:rsidRPr="00572517" w:rsidRDefault="00951B1D" w:rsidP="00951B1D">
      <w:pPr>
        <w:numPr>
          <w:ilvl w:val="0"/>
          <w:numId w:val="34"/>
        </w:numPr>
        <w:spacing w:after="160" w:line="259" w:lineRule="auto"/>
        <w:jc w:val="left"/>
      </w:pPr>
      <w:r w:rsidRPr="00572517">
        <w:rPr>
          <w:b/>
          <w:bCs/>
        </w:rPr>
        <w:t>Création de bons de réception</w:t>
      </w:r>
      <w:r w:rsidRPr="00572517">
        <w:t xml:space="preserve"> : Lors de la réception des articles, un bon de réception est généré automatiquement en statut brouillon, permettant des modifications avant validation.</w:t>
      </w:r>
    </w:p>
    <w:p w14:paraId="17CDB668" w14:textId="77777777" w:rsidR="00951B1D" w:rsidRPr="00572517" w:rsidRDefault="00951B1D" w:rsidP="00951B1D">
      <w:pPr>
        <w:numPr>
          <w:ilvl w:val="0"/>
          <w:numId w:val="34"/>
        </w:numPr>
        <w:spacing w:after="160" w:line="259" w:lineRule="auto"/>
        <w:jc w:val="left"/>
      </w:pPr>
      <w:r w:rsidRPr="00572517">
        <w:rPr>
          <w:b/>
          <w:bCs/>
        </w:rPr>
        <w:lastRenderedPageBreak/>
        <w:t>Contrôle de qualité</w:t>
      </w:r>
      <w:r w:rsidRPr="00572517">
        <w:t xml:space="preserve"> : Pour les articles nécessitant un contrôle, un ordre de qualité est créé. Les résultats sont enregistrés dans le système, et les lignes non conformes sont annulées.</w:t>
      </w:r>
    </w:p>
    <w:p w14:paraId="49DB7AE3" w14:textId="77777777" w:rsidR="00951B1D" w:rsidRPr="00572517" w:rsidRDefault="00951B1D" w:rsidP="00951B1D">
      <w:pPr>
        <w:numPr>
          <w:ilvl w:val="0"/>
          <w:numId w:val="34"/>
        </w:numPr>
        <w:spacing w:after="160" w:line="259" w:lineRule="auto"/>
        <w:jc w:val="left"/>
      </w:pPr>
      <w:r w:rsidRPr="00572517">
        <w:rPr>
          <w:b/>
          <w:bCs/>
        </w:rPr>
        <w:t>Validation et mise à jour des stocks</w:t>
      </w:r>
      <w:r w:rsidRPr="00572517">
        <w:t xml:space="preserve"> : Après la validation des bons de réception, les stocks sont mis à jour en termes de quantité et de valeur.</w:t>
      </w:r>
    </w:p>
    <w:p w14:paraId="04063EC5" w14:textId="77777777" w:rsidR="00951B1D" w:rsidRPr="00572517" w:rsidRDefault="00951B1D" w:rsidP="00951B1D">
      <w:pPr>
        <w:numPr>
          <w:ilvl w:val="0"/>
          <w:numId w:val="34"/>
        </w:numPr>
        <w:spacing w:after="160" w:line="259" w:lineRule="auto"/>
        <w:jc w:val="left"/>
      </w:pPr>
      <w:r w:rsidRPr="00572517">
        <w:rPr>
          <w:b/>
          <w:bCs/>
        </w:rPr>
        <w:t>Impression des bons de réception</w:t>
      </w:r>
      <w:r w:rsidRPr="00572517">
        <w:t xml:space="preserve"> : Une fois validé, le bon de réception est imprimé pour être archivé.</w:t>
      </w:r>
    </w:p>
    <w:p w14:paraId="7EA2B90B" w14:textId="77777777" w:rsidR="00951B1D" w:rsidRPr="00572517" w:rsidRDefault="00951B1D" w:rsidP="00951B1D">
      <w:pPr>
        <w:numPr>
          <w:ilvl w:val="0"/>
          <w:numId w:val="34"/>
        </w:numPr>
        <w:spacing w:after="160" w:line="259" w:lineRule="auto"/>
        <w:jc w:val="left"/>
      </w:pPr>
      <w:r w:rsidRPr="00572517">
        <w:rPr>
          <w:b/>
          <w:bCs/>
        </w:rPr>
        <w:t>Coordination gestionnaire/équipe qualité</w:t>
      </w:r>
      <w:r w:rsidRPr="00572517">
        <w:t xml:space="preserve"> : Collaboration entre les deux parties pour s'assurer que les quantités, dimensions, et obligations de contrôle sont correctement enregistrées.</w:t>
      </w:r>
    </w:p>
    <w:p w14:paraId="43A1E504" w14:textId="77777777" w:rsidR="00951B1D" w:rsidRPr="00572517" w:rsidRDefault="00951B1D" w:rsidP="004C0F56">
      <w:pPr>
        <w:pStyle w:val="Heading4"/>
      </w:pPr>
      <w:bookmarkStart w:id="67" w:name="_Toc180618603"/>
      <w:r w:rsidRPr="00572517">
        <w:t>Administration de la Cartographie</w:t>
      </w:r>
      <w:bookmarkEnd w:id="66"/>
      <w:bookmarkEnd w:id="67"/>
    </w:p>
    <w:p w14:paraId="34DB9469" w14:textId="77777777" w:rsidR="00951B1D" w:rsidRPr="00572517" w:rsidRDefault="00951B1D" w:rsidP="00951B1D">
      <w:pPr>
        <w:pStyle w:val="NormalWeb"/>
        <w:spacing w:before="240" w:beforeAutospacing="0" w:after="240" w:afterAutospacing="0"/>
        <w:jc w:val="both"/>
        <w:rPr>
          <w:rFonts w:ascii="Calibri Light" w:hAnsi="Calibri Light" w:cs="Calibri Light"/>
          <w:lang w:val="fr-FR" w:eastAsia="fr-FR"/>
        </w:rPr>
      </w:pPr>
      <w:r w:rsidRPr="00572517">
        <w:rPr>
          <w:rFonts w:ascii="Calibri Light" w:hAnsi="Calibri Light" w:cs="Calibri Light"/>
          <w:lang w:val="fr-FR" w:eastAsia="fr-FR"/>
        </w:rPr>
        <w:t>Les éléments clés à codifier sont les organisations, sociétés, sites, entrepôts, zones, allées, et emplacements. Chaque entité doit avoir un code unique pour garantir une identification précise et une gestion efficace des stocks.</w:t>
      </w:r>
    </w:p>
    <w:p w14:paraId="66D93E55" w14:textId="77777777" w:rsidR="00951B1D" w:rsidRPr="00572517" w:rsidRDefault="00951B1D" w:rsidP="00951B1D">
      <w:pPr>
        <w:pStyle w:val="NormalWeb"/>
        <w:numPr>
          <w:ilvl w:val="0"/>
          <w:numId w:val="35"/>
        </w:numPr>
        <w:spacing w:before="240" w:beforeAutospacing="0" w:after="240" w:afterAutospacing="0" w:line="240" w:lineRule="auto"/>
        <w:jc w:val="both"/>
        <w:rPr>
          <w:rFonts w:ascii="Calibri Light" w:hAnsi="Calibri Light" w:cs="Calibri Light"/>
          <w:lang w:val="fr-FR" w:eastAsia="fr-FR"/>
        </w:rPr>
      </w:pPr>
      <w:r w:rsidRPr="00572517">
        <w:rPr>
          <w:rFonts w:ascii="Calibri Light" w:hAnsi="Calibri Light" w:cs="Calibri Light"/>
          <w:b/>
          <w:bCs/>
          <w:lang w:val="fr-FR" w:eastAsia="fr-FR"/>
        </w:rPr>
        <w:t>Organisation</w:t>
      </w:r>
      <w:r w:rsidRPr="00572517">
        <w:rPr>
          <w:rFonts w:ascii="Calibri Light" w:hAnsi="Calibri Light" w:cs="Calibri Light"/>
          <w:lang w:val="fr-FR" w:eastAsia="fr-FR"/>
        </w:rPr>
        <w:t xml:space="preserve"> : Un code unique est attribué à chaque organisation avec des informations de contact à jour.</w:t>
      </w:r>
    </w:p>
    <w:p w14:paraId="373939F1" w14:textId="77777777" w:rsidR="00951B1D" w:rsidRPr="00572517" w:rsidRDefault="00951B1D" w:rsidP="00951B1D">
      <w:pPr>
        <w:pStyle w:val="NormalWeb"/>
        <w:numPr>
          <w:ilvl w:val="0"/>
          <w:numId w:val="35"/>
        </w:numPr>
        <w:spacing w:before="240" w:beforeAutospacing="0" w:after="240" w:afterAutospacing="0" w:line="240" w:lineRule="auto"/>
        <w:jc w:val="both"/>
        <w:rPr>
          <w:rFonts w:ascii="Calibri Light" w:hAnsi="Calibri Light" w:cs="Calibri Light"/>
          <w:lang w:val="fr-FR" w:eastAsia="fr-FR"/>
        </w:rPr>
      </w:pPr>
      <w:r w:rsidRPr="00572517">
        <w:rPr>
          <w:rFonts w:ascii="Calibri Light" w:hAnsi="Calibri Light" w:cs="Calibri Light"/>
          <w:b/>
          <w:bCs/>
          <w:lang w:val="fr-FR" w:eastAsia="fr-FR"/>
        </w:rPr>
        <w:t>Sociétés, sites, entrepôts</w:t>
      </w:r>
      <w:r w:rsidRPr="00572517">
        <w:rPr>
          <w:rFonts w:ascii="Calibri Light" w:hAnsi="Calibri Light" w:cs="Calibri Light"/>
          <w:lang w:val="fr-FR" w:eastAsia="fr-FR"/>
        </w:rPr>
        <w:t xml:space="preserve"> : Chaque niveau hiérarchique doit être clairement codifié, en détaillant les caractéristiques comme la localisation et les conditions de stockage.</w:t>
      </w:r>
    </w:p>
    <w:p w14:paraId="29709E15" w14:textId="77777777" w:rsidR="00951B1D" w:rsidRPr="00572517" w:rsidRDefault="00951B1D" w:rsidP="00951B1D">
      <w:pPr>
        <w:pStyle w:val="NormalWeb"/>
        <w:numPr>
          <w:ilvl w:val="0"/>
          <w:numId w:val="35"/>
        </w:numPr>
        <w:spacing w:before="240" w:beforeAutospacing="0" w:after="240" w:afterAutospacing="0" w:line="240" w:lineRule="auto"/>
        <w:jc w:val="both"/>
        <w:rPr>
          <w:rFonts w:ascii="Calibri Light" w:hAnsi="Calibri Light" w:cs="Calibri Light"/>
          <w:lang w:val="fr-FR"/>
        </w:rPr>
      </w:pPr>
      <w:r w:rsidRPr="00572517">
        <w:rPr>
          <w:rFonts w:ascii="Calibri Light" w:hAnsi="Calibri Light" w:cs="Calibri Light"/>
          <w:b/>
          <w:bCs/>
          <w:lang w:val="fr-FR" w:eastAsia="fr-FR"/>
        </w:rPr>
        <w:t>Zones, allées, emplacements</w:t>
      </w:r>
      <w:r w:rsidRPr="00572517">
        <w:rPr>
          <w:rFonts w:ascii="Calibri Light" w:hAnsi="Calibri Light" w:cs="Calibri Light"/>
          <w:lang w:val="fr-FR" w:eastAsia="fr-FR"/>
        </w:rPr>
        <w:t xml:space="preserve"> : Des codes uniques sont attribués à chaque zone physique de l'entrepôt avec des indications sur la capacité et l'accès.</w:t>
      </w:r>
    </w:p>
    <w:p w14:paraId="606D42B3" w14:textId="77777777" w:rsidR="00951B1D" w:rsidRPr="00572517" w:rsidRDefault="00951B1D" w:rsidP="004C0F56">
      <w:pPr>
        <w:pStyle w:val="Heading4"/>
      </w:pPr>
      <w:bookmarkStart w:id="68" w:name="_Toc171157390"/>
      <w:bookmarkStart w:id="69" w:name="_Toc180618604"/>
      <w:r w:rsidRPr="00572517">
        <w:t>Gestion Master-data</w:t>
      </w:r>
      <w:bookmarkEnd w:id="68"/>
      <w:bookmarkEnd w:id="69"/>
    </w:p>
    <w:p w14:paraId="5AA4BA46" w14:textId="77777777" w:rsidR="00951B1D" w:rsidRPr="00572517" w:rsidRDefault="00951B1D" w:rsidP="00951B1D">
      <w:pPr>
        <w:pStyle w:val="NormalWeb"/>
        <w:spacing w:before="240" w:beforeAutospacing="0" w:after="240" w:afterAutospacing="0"/>
        <w:jc w:val="both"/>
        <w:rPr>
          <w:rFonts w:ascii="Calibri Light" w:hAnsi="Calibri Light" w:cs="Calibri Light"/>
          <w:lang w:val="fr-FR" w:eastAsia="fr-FR"/>
        </w:rPr>
      </w:pPr>
      <w:r w:rsidRPr="00572517">
        <w:rPr>
          <w:rFonts w:ascii="Calibri Light" w:hAnsi="Calibri Light" w:cs="Calibri Light"/>
          <w:lang w:val="fr-FR" w:eastAsia="fr-FR"/>
        </w:rPr>
        <w:t>La codification des données de base inclut les comptes, fournisseurs, et articles.</w:t>
      </w:r>
    </w:p>
    <w:p w14:paraId="7C8AE2D2" w14:textId="77777777" w:rsidR="00951B1D" w:rsidRPr="00572517" w:rsidRDefault="00951B1D" w:rsidP="00951B1D">
      <w:pPr>
        <w:pStyle w:val="NormalWeb"/>
        <w:numPr>
          <w:ilvl w:val="0"/>
          <w:numId w:val="36"/>
        </w:numPr>
        <w:tabs>
          <w:tab w:val="left" w:pos="1776"/>
        </w:tabs>
        <w:spacing w:before="240" w:beforeAutospacing="0" w:after="240" w:afterAutospacing="0" w:line="240" w:lineRule="auto"/>
        <w:jc w:val="both"/>
        <w:rPr>
          <w:rFonts w:ascii="Calibri Light" w:hAnsi="Calibri Light" w:cs="Calibri Light"/>
          <w:lang w:val="fr-FR" w:eastAsia="fr-FR"/>
        </w:rPr>
      </w:pPr>
      <w:r w:rsidRPr="00572517">
        <w:rPr>
          <w:rFonts w:ascii="Calibri Light" w:hAnsi="Calibri Light" w:cs="Calibri Light"/>
          <w:b/>
          <w:bCs/>
          <w:lang w:val="fr-FR" w:eastAsia="fr-FR"/>
        </w:rPr>
        <w:t>Comptes et fournisseurs</w:t>
      </w:r>
      <w:r w:rsidRPr="00572517">
        <w:rPr>
          <w:rFonts w:ascii="Calibri Light" w:hAnsi="Calibri Light" w:cs="Calibri Light"/>
          <w:lang w:val="fr-FR" w:eastAsia="fr-FR"/>
        </w:rPr>
        <w:t xml:space="preserve"> : Chaque compte et fournisseur reçoit un code unique. Les informations doivent être mises à jour régulièrement pour éviter les erreurs.</w:t>
      </w:r>
    </w:p>
    <w:p w14:paraId="772C98DB" w14:textId="77777777" w:rsidR="00951B1D" w:rsidRPr="00572517" w:rsidRDefault="00951B1D" w:rsidP="00951B1D">
      <w:pPr>
        <w:pStyle w:val="NormalWeb"/>
        <w:numPr>
          <w:ilvl w:val="0"/>
          <w:numId w:val="36"/>
        </w:numPr>
        <w:tabs>
          <w:tab w:val="left" w:pos="1776"/>
        </w:tabs>
        <w:spacing w:before="240" w:beforeAutospacing="0" w:after="240" w:afterAutospacing="0" w:line="240" w:lineRule="auto"/>
        <w:jc w:val="both"/>
        <w:rPr>
          <w:rFonts w:ascii="Calibri Light" w:hAnsi="Calibri Light" w:cs="Calibri Light"/>
          <w:lang w:val="fr-FR"/>
        </w:rPr>
      </w:pPr>
      <w:r w:rsidRPr="00572517">
        <w:rPr>
          <w:rFonts w:ascii="Calibri Light" w:hAnsi="Calibri Light" w:cs="Calibri Light"/>
          <w:b/>
          <w:bCs/>
          <w:lang w:val="fr-FR" w:eastAsia="fr-FR"/>
        </w:rPr>
        <w:t>Fiches articles</w:t>
      </w:r>
      <w:r w:rsidRPr="00572517">
        <w:rPr>
          <w:rFonts w:ascii="Calibri Light" w:hAnsi="Calibri Light" w:cs="Calibri Light"/>
          <w:lang w:val="fr-FR" w:eastAsia="fr-FR"/>
        </w:rPr>
        <w:t xml:space="preserve"> : Les articles sont identifiés par un code unique, avec des descriptions complètes et classifiés pour faciliter la gestion des stocks et des achats. Les données doivent être synchronisées en temps réel pour assurer la cohérence dans tous les systèmes.</w:t>
      </w:r>
    </w:p>
    <w:p w14:paraId="2D500135" w14:textId="77777777" w:rsidR="008A5BDF" w:rsidRPr="00572517" w:rsidRDefault="008A5BDF" w:rsidP="008A5BDF">
      <w:pPr>
        <w:pStyle w:val="Heading3"/>
      </w:pPr>
      <w:bookmarkStart w:id="70" w:name="_Toc171845436"/>
      <w:bookmarkStart w:id="71" w:name="_Toc176572393"/>
      <w:bookmarkStart w:id="72" w:name="_Toc180618605"/>
      <w:r w:rsidRPr="00572517">
        <w:t>Spécification de besoins non fonctionnels</w:t>
      </w:r>
      <w:bookmarkEnd w:id="70"/>
      <w:bookmarkEnd w:id="71"/>
      <w:bookmarkEnd w:id="72"/>
    </w:p>
    <w:p w14:paraId="714B27A4" w14:textId="77777777" w:rsidR="008A5BDF" w:rsidRPr="00572517" w:rsidRDefault="008A5BDF" w:rsidP="008A5BDF">
      <w:r w:rsidRPr="00572517">
        <w:t>L'analyse des besoins non fonctionnels est essentielle dans le développement d'une application de gestion commerciale et de vente. Elle garantit que le système répond aux attentes des utilisateurs, maintient une performance élevée et respecte les normes et réglementations.</w:t>
      </w:r>
    </w:p>
    <w:p w14:paraId="6B3CB32A" w14:textId="77777777" w:rsidR="008A5BDF" w:rsidRPr="00E35A9F" w:rsidRDefault="008A5BDF" w:rsidP="00E35A9F">
      <w:pPr>
        <w:pStyle w:val="Heading5"/>
      </w:pPr>
      <w:r w:rsidRPr="00E35A9F">
        <w:t>Performance</w:t>
      </w:r>
    </w:p>
    <w:p w14:paraId="12B24460" w14:textId="77777777" w:rsidR="008A5BDF" w:rsidRPr="00572517" w:rsidRDefault="008A5BDF" w:rsidP="008A5BDF">
      <w:r w:rsidRPr="00572517">
        <w:t>L'application doit pouvoir traiter un grand volume de transactions et supporter de nombreux utilisateurs simultanés sans sacrifier la réactivité ou la vitesse d'exécution.</w:t>
      </w:r>
    </w:p>
    <w:p w14:paraId="5BF5E2ED" w14:textId="77777777" w:rsidR="008A5BDF" w:rsidRPr="00572517" w:rsidRDefault="008A5BDF" w:rsidP="00E35A9F">
      <w:pPr>
        <w:pStyle w:val="Heading5"/>
      </w:pPr>
      <w:r w:rsidRPr="00572517">
        <w:t>Sécurité</w:t>
      </w:r>
    </w:p>
    <w:p w14:paraId="030F85F4" w14:textId="77777777" w:rsidR="008A5BDF" w:rsidRPr="00572517" w:rsidRDefault="008A5BDF" w:rsidP="008A5BDF">
      <w:r w:rsidRPr="00572517">
        <w:t>La protection des données sensibles est primordiale. L'application doit garantir la confidentialité, l'intégrité et la disponibilité des informations via des mesures robustes comme l'authentification multi-facteurs, le chiffrement des données, et la détection des activités suspectes.</w:t>
      </w:r>
    </w:p>
    <w:p w14:paraId="05928BAE" w14:textId="77777777" w:rsidR="008A5BDF" w:rsidRPr="00572517" w:rsidRDefault="008A5BDF" w:rsidP="00E35A9F">
      <w:pPr>
        <w:pStyle w:val="Heading5"/>
      </w:pPr>
      <w:r w:rsidRPr="00572517">
        <w:lastRenderedPageBreak/>
        <w:t>Fiabilité</w:t>
      </w:r>
    </w:p>
    <w:p w14:paraId="620541DE" w14:textId="77777777" w:rsidR="008A5BDF" w:rsidRPr="00572517" w:rsidRDefault="008A5BDF" w:rsidP="008A5BDF">
      <w:r w:rsidRPr="00572517">
        <w:t>L'application doit offrir une disponibilité continue, avec un minimum de temps d'arrêt. Des mécanismes de sauvegarde et de récupération des données doivent être en place pour assurer la continuité du service en cas de défaillance.</w:t>
      </w:r>
    </w:p>
    <w:p w14:paraId="7EBCC032" w14:textId="77777777" w:rsidR="008A5BDF" w:rsidRPr="00572517" w:rsidRDefault="008A5BDF" w:rsidP="00E35A9F">
      <w:pPr>
        <w:pStyle w:val="Heading5"/>
      </w:pPr>
      <w:r w:rsidRPr="00572517">
        <w:t>Évolutivité</w:t>
      </w:r>
    </w:p>
    <w:p w14:paraId="2A2637ED" w14:textId="77777777" w:rsidR="008A5BDF" w:rsidRPr="00572517" w:rsidRDefault="008A5BDF" w:rsidP="008A5BDF">
      <w:r w:rsidRPr="00572517">
        <w:t>L'architecture de l'application doit permettre une croissance future, facilitant l'ajout de nouvelles fonctionnalités et l'intégration avec d'autres systèmes au fur et à mesure des besoins de l'entreprise.</w:t>
      </w:r>
    </w:p>
    <w:p w14:paraId="173C3905" w14:textId="77777777" w:rsidR="008A5BDF" w:rsidRPr="00572517" w:rsidRDefault="008A5BDF" w:rsidP="00E35A9F">
      <w:pPr>
        <w:pStyle w:val="Heading5"/>
      </w:pPr>
      <w:r w:rsidRPr="00572517">
        <w:t>Facilité d'utilisation</w:t>
      </w:r>
    </w:p>
    <w:p w14:paraId="7C6437F3" w14:textId="77777777" w:rsidR="008A5BDF" w:rsidRPr="00572517" w:rsidRDefault="008A5BDF" w:rsidP="008A5BDF">
      <w:r w:rsidRPr="00572517">
        <w:t>L'interface utilisateur doit être intuitive et accessible à tous les niveaux de compétence. Un support complet, comprenant des tutoriels et une documentation claire, doit être mis à disposition pour guider les utilisateurs.</w:t>
      </w:r>
    </w:p>
    <w:p w14:paraId="2BC35BE4" w14:textId="77777777" w:rsidR="008A5BDF" w:rsidRPr="00572517" w:rsidRDefault="008A5BDF" w:rsidP="00E35A9F">
      <w:pPr>
        <w:pStyle w:val="Heading5"/>
      </w:pPr>
      <w:r w:rsidRPr="00572517">
        <w:t>Compatibilité</w:t>
      </w:r>
    </w:p>
    <w:p w14:paraId="00A901FD" w14:textId="77777777" w:rsidR="008A5BDF" w:rsidRPr="00572517" w:rsidRDefault="008A5BDF" w:rsidP="008A5BDF">
      <w:r w:rsidRPr="00572517">
        <w:t>L'application doit être compatible avec une variété de navigateurs web, d'appareils mobiles, et de systèmes d'exploitation, afin de garantir une expérience fluide et cohérente pour tous les utilisateurs.</w:t>
      </w:r>
    </w:p>
    <w:p w14:paraId="6EBDF750" w14:textId="77777777" w:rsidR="008A5BDF" w:rsidRPr="00572517" w:rsidRDefault="008A5BDF" w:rsidP="00E35A9F">
      <w:pPr>
        <w:pStyle w:val="Heading5"/>
      </w:pPr>
      <w:r w:rsidRPr="00572517">
        <w:t>Disponibilité</w:t>
      </w:r>
    </w:p>
    <w:p w14:paraId="08C59EF2" w14:textId="77777777" w:rsidR="008A5BDF" w:rsidRPr="00572517" w:rsidRDefault="008A5BDF" w:rsidP="008A5BDF">
      <w:r w:rsidRPr="00572517">
        <w:t>L'application doit être disponible 24/7 avec des plans de maintenance bien planifiés pour minimiser les interruptions de service.</w:t>
      </w:r>
    </w:p>
    <w:p w14:paraId="206F51B4" w14:textId="77777777" w:rsidR="008A5BDF" w:rsidRPr="00572517" w:rsidRDefault="008A5BDF" w:rsidP="00E35A9F">
      <w:pPr>
        <w:pStyle w:val="Heading5"/>
      </w:pPr>
      <w:r w:rsidRPr="00572517">
        <w:t>Conformité</w:t>
      </w:r>
    </w:p>
    <w:p w14:paraId="699E2B2C" w14:textId="77777777" w:rsidR="008A5BDF" w:rsidRPr="00572517" w:rsidRDefault="008A5BDF" w:rsidP="008A5BDF">
      <w:r w:rsidRPr="00572517">
        <w:t>Elle doit respecter les régulations locales et internationales, notamment en ce qui concerne le traitement des données et la protection de la vie privée (comme le RGPD en Europe).</w:t>
      </w:r>
    </w:p>
    <w:p w14:paraId="4D3686BC" w14:textId="77777777" w:rsidR="008A5BDF" w:rsidRPr="00572517" w:rsidRDefault="008A5BDF" w:rsidP="008A5BDF">
      <w:pPr>
        <w:pStyle w:val="Heading3"/>
      </w:pPr>
      <w:bookmarkStart w:id="73" w:name="_Toc171845437"/>
      <w:bookmarkStart w:id="74" w:name="_Toc176572394"/>
      <w:bookmarkStart w:id="75" w:name="_Toc180618606"/>
      <w:r w:rsidRPr="00572517">
        <w:lastRenderedPageBreak/>
        <w:t>Spécification technique</w:t>
      </w:r>
      <w:bookmarkEnd w:id="73"/>
      <w:bookmarkEnd w:id="74"/>
      <w:bookmarkEnd w:id="75"/>
    </w:p>
    <w:p w14:paraId="3FDBAE71" w14:textId="60752436" w:rsidR="008A5BDF" w:rsidRPr="00572517" w:rsidRDefault="008A5BDF" w:rsidP="000B64A6">
      <w:pPr>
        <w:pStyle w:val="Heading4"/>
        <w:numPr>
          <w:ilvl w:val="0"/>
          <w:numId w:val="73"/>
        </w:numPr>
      </w:pPr>
      <w:bookmarkStart w:id="76" w:name="_Toc180618607"/>
      <w:r w:rsidRPr="00572517">
        <w:t>Ar</w:t>
      </w:r>
      <w:commentRangeStart w:id="77"/>
      <w:r w:rsidRPr="00572517">
        <w:t>chitecture logicielle</w:t>
      </w:r>
      <w:commentRangeEnd w:id="77"/>
      <w:r w:rsidRPr="00572517">
        <w:rPr>
          <w:rStyle w:val="CommentReference"/>
          <w:rFonts w:ascii="Calibri" w:eastAsia="Calibri" w:hAnsi="Calibri" w:cs="Arial"/>
          <w:i/>
          <w:iCs w:val="0"/>
          <w:color w:val="auto"/>
        </w:rPr>
        <w:commentReference w:id="77"/>
      </w:r>
      <w:bookmarkEnd w:id="76"/>
    </w:p>
    <w:p w14:paraId="4D6015C4" w14:textId="77777777" w:rsidR="00C3007F" w:rsidRPr="00572517" w:rsidRDefault="00630F31" w:rsidP="00C3007F">
      <w:pPr>
        <w:keepNext/>
        <w:ind w:firstLine="0"/>
        <w:jc w:val="left"/>
      </w:pPr>
      <w:r w:rsidRPr="00572517">
        <w:rPr>
          <w:noProof/>
        </w:rPr>
        <w:drawing>
          <wp:inline distT="0" distB="0" distL="0" distR="0" wp14:anchorId="448B4DD2" wp14:editId="56BF1156">
            <wp:extent cx="6645910" cy="6474460"/>
            <wp:effectExtent l="0" t="0" r="2540" b="2540"/>
            <wp:docPr id="209217441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645910" cy="6474460"/>
                    </a:xfrm>
                    <a:prstGeom prst="rect">
                      <a:avLst/>
                    </a:prstGeom>
                    <a:noFill/>
                    <a:ln>
                      <a:noFill/>
                    </a:ln>
                  </pic:spPr>
                </pic:pic>
              </a:graphicData>
            </a:graphic>
          </wp:inline>
        </w:drawing>
      </w:r>
    </w:p>
    <w:p w14:paraId="0D37289A" w14:textId="242B90AF" w:rsidR="00694CB3" w:rsidRPr="00572517" w:rsidRDefault="00C3007F" w:rsidP="00C3007F">
      <w:pPr>
        <w:pStyle w:val="Caption"/>
      </w:pPr>
      <w:bookmarkStart w:id="78" w:name="_Toc180334596"/>
      <w:r w:rsidRPr="00572517">
        <w:t xml:space="preserve">Figure </w:t>
      </w:r>
      <w:r w:rsidRPr="00572517">
        <w:fldChar w:fldCharType="begin"/>
      </w:r>
      <w:r w:rsidRPr="00572517">
        <w:instrText xml:space="preserve"> SEQ Figure \* ARABIC </w:instrText>
      </w:r>
      <w:r w:rsidRPr="00572517">
        <w:fldChar w:fldCharType="separate"/>
      </w:r>
      <w:r w:rsidR="003650A7">
        <w:rPr>
          <w:noProof/>
        </w:rPr>
        <w:t>2</w:t>
      </w:r>
      <w:r w:rsidRPr="00572517">
        <w:fldChar w:fldCharType="end"/>
      </w:r>
      <w:r w:rsidRPr="00572517">
        <w:t xml:space="preserve"> Architecture logicielle du projet</w:t>
      </w:r>
      <w:bookmarkEnd w:id="78"/>
    </w:p>
    <w:p w14:paraId="5D832FE2" w14:textId="5BB834C2" w:rsidR="00B845BB" w:rsidRPr="00572517" w:rsidRDefault="00B845BB" w:rsidP="00B845BB">
      <w:r w:rsidRPr="00572517">
        <w:t>L'architecture de l'application repose sur une séparation claire des couches entre le frontend, le backend, et la base de données, facilitant ainsi la modularité et l'évolutivité du système. Le frontend est développé avec Angular, un framework puissant pour la création d'interfaces utilisateurs dynamiques et interactives. Il gère l'affichage des données et les interactions de l'utilisateur via des composants, des services et un système de routage, permettant une navigation fluide entre les différentes vues de l'application.</w:t>
      </w:r>
    </w:p>
    <w:p w14:paraId="5AAA03EC" w14:textId="18FF61AD" w:rsidR="008A5BDF" w:rsidRPr="00572517" w:rsidRDefault="00B845BB" w:rsidP="00B845BB">
      <w:r w:rsidRPr="00572517">
        <w:t xml:space="preserve">Le backend, quant à lui, est construit avec NestJS, un framework Node.js orienté vers la création de services backend modulaires et maintenables. Ce dernier communique avec la base de données PostgreSQL à l'aide de TypeORM, un ORM qui facilite la gestion des entités, des relations entre les tables, et des requêtes </w:t>
      </w:r>
      <w:r w:rsidRPr="00572517">
        <w:lastRenderedPageBreak/>
        <w:t xml:space="preserve">à la base de données. Les </w:t>
      </w:r>
      <w:proofErr w:type="spellStart"/>
      <w:r w:rsidRPr="00572517">
        <w:t>DTOs</w:t>
      </w:r>
      <w:proofErr w:type="spellEnd"/>
      <w:r w:rsidR="00E35A9F">
        <w:rPr>
          <w:rStyle w:val="FootnoteReference"/>
        </w:rPr>
        <w:footnoteReference w:id="1"/>
      </w:r>
      <w:r w:rsidRPr="00572517">
        <w:t xml:space="preserve"> (</w:t>
      </w:r>
      <w:r w:rsidRPr="005B122D">
        <w:t xml:space="preserve">Data Transfer </w:t>
      </w:r>
      <w:proofErr w:type="spellStart"/>
      <w:r w:rsidRPr="005B122D">
        <w:t>Objects</w:t>
      </w:r>
      <w:proofErr w:type="spellEnd"/>
      <w:r w:rsidRPr="00572517">
        <w:t>) sont utilisés pour valider et formater les données échangées entre le frontend et le backend, garantissant la conformité des formats de données et réduisant les erreurs de communication.</w:t>
      </w:r>
    </w:p>
    <w:p w14:paraId="47656B1F" w14:textId="77777777" w:rsidR="008A5BDF" w:rsidRPr="00572517" w:rsidRDefault="008A5BDF" w:rsidP="00C96D67">
      <w:pPr>
        <w:pStyle w:val="Heading4"/>
      </w:pPr>
      <w:bookmarkStart w:id="79" w:name="_Toc180618608"/>
      <w:r w:rsidRPr="00572517">
        <w:t>Technologies et Outils Utilisés</w:t>
      </w:r>
      <w:bookmarkEnd w:id="79"/>
    </w:p>
    <w:p w14:paraId="18CB5DCE" w14:textId="77777777" w:rsidR="008A5BDF" w:rsidRPr="00572517" w:rsidRDefault="008A5BDF" w:rsidP="00C96D67">
      <w:pPr>
        <w:pStyle w:val="Heading5"/>
        <w:numPr>
          <w:ilvl w:val="0"/>
          <w:numId w:val="74"/>
        </w:numPr>
      </w:pPr>
      <w:bookmarkStart w:id="80" w:name="_Toc175220876"/>
      <w:bookmarkStart w:id="81" w:name="_Toc171679603"/>
      <w:bookmarkStart w:id="82" w:name="_Toc171679671"/>
      <w:r w:rsidRPr="00572517">
        <w:t>Méthodes de conception/modélisation :</w:t>
      </w:r>
      <w:bookmarkEnd w:id="80"/>
    </w:p>
    <w:p w14:paraId="4CDA5DA2" w14:textId="77777777" w:rsidR="008A5BDF" w:rsidRPr="00572517" w:rsidRDefault="008A5BDF" w:rsidP="000B64A6">
      <w:pPr>
        <w:pStyle w:val="Heading6"/>
      </w:pPr>
      <w:r w:rsidRPr="00572517">
        <w:t xml:space="preserve">UML : </w:t>
      </w:r>
    </w:p>
    <w:p w14:paraId="7046F9B9" w14:textId="19C369E8" w:rsidR="008A5BDF" w:rsidRPr="00572517" w:rsidRDefault="00DF14D7" w:rsidP="00DF14D7">
      <w:r w:rsidRPr="00572517">
        <w:t>(</w:t>
      </w:r>
      <w:proofErr w:type="spellStart"/>
      <w:r w:rsidRPr="005B122D">
        <w:t>Unified</w:t>
      </w:r>
      <w:proofErr w:type="spellEnd"/>
      <w:r w:rsidRPr="005B122D">
        <w:t xml:space="preserve"> Modeling </w:t>
      </w:r>
      <w:proofErr w:type="spellStart"/>
      <w:r w:rsidRPr="005B122D">
        <w:t>Language</w:t>
      </w:r>
      <w:proofErr w:type="spellEnd"/>
      <w:r w:rsidRPr="00572517">
        <w:t xml:space="preserve"> ou Langage de modélisation unifiée en français) est un langage graphique de modélisation informatique. Ce langage est désormais la référence en modélisation objet, ou programmation orientée objet.</w:t>
      </w:r>
    </w:p>
    <w:p w14:paraId="6DE7214B" w14:textId="77777777" w:rsidR="008A5BDF" w:rsidRPr="00572517" w:rsidRDefault="008A5BDF" w:rsidP="000B64A6">
      <w:pPr>
        <w:pStyle w:val="Heading6"/>
      </w:pPr>
      <w:r w:rsidRPr="00572517">
        <w:t>BDR (Base de Données Relationnelle) :</w:t>
      </w:r>
    </w:p>
    <w:p w14:paraId="56F53A73" w14:textId="7078B466" w:rsidR="008A5BDF" w:rsidRPr="00572517" w:rsidRDefault="00DF14D7" w:rsidP="00DF14D7">
      <w:r w:rsidRPr="00572517">
        <w:t>Une base de données relationnelle est un ensemble d'informations qui organise les données dans des relations prédéfinies et les stockent dans une ou plusieurs tables (ou "relations") de colonnes et de lignes, ce qui permet de les consulter et de comprendre les relations entre différentes structures de données.</w:t>
      </w:r>
    </w:p>
    <w:p w14:paraId="18D01F87" w14:textId="77777777" w:rsidR="008A5BDF" w:rsidRPr="00572517" w:rsidRDefault="008A5BDF" w:rsidP="008A5BDF">
      <w:pPr>
        <w:pStyle w:val="Heading5"/>
      </w:pPr>
      <w:bookmarkStart w:id="83" w:name="_Toc171679605"/>
      <w:bookmarkStart w:id="84" w:name="_Toc171679673"/>
      <w:bookmarkStart w:id="85" w:name="_Toc175220877"/>
      <w:bookmarkEnd w:id="81"/>
      <w:bookmarkEnd w:id="82"/>
      <w:r w:rsidRPr="00572517">
        <w:t>Versioning</w:t>
      </w:r>
      <w:bookmarkEnd w:id="83"/>
      <w:bookmarkEnd w:id="84"/>
      <w:bookmarkEnd w:id="85"/>
    </w:p>
    <w:p w14:paraId="0356380B" w14:textId="275FDE9C" w:rsidR="008A5BDF" w:rsidRPr="00572517" w:rsidRDefault="0058531C" w:rsidP="000B64A6">
      <w:pPr>
        <w:pStyle w:val="Heading6"/>
      </w:pPr>
      <w:r w:rsidRPr="00572517">
        <w:rPr>
          <w:noProof/>
        </w:rPr>
        <w:drawing>
          <wp:anchor distT="0" distB="0" distL="114300" distR="114300" simplePos="0" relativeHeight="251685888" behindDoc="0" locked="0" layoutInCell="1" allowOverlap="1" wp14:anchorId="79B50729" wp14:editId="061A06C5">
            <wp:simplePos x="0" y="0"/>
            <wp:positionH relativeFrom="margin">
              <wp:align>right</wp:align>
            </wp:positionH>
            <wp:positionV relativeFrom="paragraph">
              <wp:posOffset>38653</wp:posOffset>
            </wp:positionV>
            <wp:extent cx="685800" cy="685800"/>
            <wp:effectExtent l="0" t="0" r="0"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85800" cy="685800"/>
                    </a:xfrm>
                    <a:prstGeom prst="rect">
                      <a:avLst/>
                    </a:prstGeom>
                    <a:noFill/>
                    <a:ln>
                      <a:noFill/>
                    </a:ln>
                  </pic:spPr>
                </pic:pic>
              </a:graphicData>
            </a:graphic>
            <wp14:sizeRelH relativeFrom="page">
              <wp14:pctWidth>0</wp14:pctWidth>
            </wp14:sizeRelH>
            <wp14:sizeRelV relativeFrom="page">
              <wp14:pctHeight>0</wp14:pctHeight>
            </wp14:sizeRelV>
          </wp:anchor>
        </w:drawing>
      </w:r>
      <w:r w:rsidR="00B845BB" w:rsidRPr="00572517">
        <w:t>GitHub</w:t>
      </w:r>
    </w:p>
    <w:p w14:paraId="1C399BCA" w14:textId="2A062AFA" w:rsidR="008A5BDF" w:rsidRPr="00572517" w:rsidRDefault="008A5BDF" w:rsidP="0058531C">
      <w:r w:rsidRPr="00572517">
        <w:t>Plateforme de collaboration basée sur Git, utilisée pour héberger le code source du projet. Grâce à GitHub, l'équipe de développement a pu travailler de manière collaborative et centralisée, tout en assurant la sécurité et la disponibilité du code.</w:t>
      </w:r>
    </w:p>
    <w:p w14:paraId="691A5CD6" w14:textId="77777777" w:rsidR="008A5BDF" w:rsidRPr="00572517" w:rsidRDefault="008A5BDF" w:rsidP="008A5BDF">
      <w:pPr>
        <w:pStyle w:val="Heading5"/>
      </w:pPr>
      <w:bookmarkStart w:id="86" w:name="_Toc171679606"/>
      <w:bookmarkStart w:id="87" w:name="_Toc171679674"/>
      <w:bookmarkStart w:id="88" w:name="_Toc175220878"/>
      <w:r w:rsidRPr="00572517">
        <w:t>Technologies</w:t>
      </w:r>
      <w:bookmarkEnd w:id="86"/>
      <w:bookmarkEnd w:id="87"/>
      <w:bookmarkEnd w:id="88"/>
    </w:p>
    <w:p w14:paraId="33687062" w14:textId="10C8233D" w:rsidR="008A5BDF" w:rsidRPr="00572517" w:rsidRDefault="0058531C" w:rsidP="000B64A6">
      <w:pPr>
        <w:pStyle w:val="Heading6"/>
        <w:rPr>
          <w:rFonts w:eastAsia="Times New Roman"/>
        </w:rPr>
      </w:pPr>
      <w:bookmarkStart w:id="89" w:name="_Toc175220879"/>
      <w:r w:rsidRPr="00572517">
        <w:rPr>
          <w:noProof/>
        </w:rPr>
        <w:drawing>
          <wp:anchor distT="0" distB="0" distL="114300" distR="114300" simplePos="0" relativeHeight="251679744" behindDoc="1" locked="0" layoutInCell="1" allowOverlap="1" wp14:anchorId="35F04AEB" wp14:editId="7350123A">
            <wp:simplePos x="0" y="0"/>
            <wp:positionH relativeFrom="margin">
              <wp:align>right</wp:align>
            </wp:positionH>
            <wp:positionV relativeFrom="paragraph">
              <wp:posOffset>53703</wp:posOffset>
            </wp:positionV>
            <wp:extent cx="1118041" cy="685800"/>
            <wp:effectExtent l="0" t="0" r="6350" b="0"/>
            <wp:wrapSquare wrapText="bothSides"/>
            <wp:docPr id="8" name="Picture 8" descr="Node.js Logo png transpar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5" descr="Node.js Logo png transparent"/>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118041" cy="685800"/>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89"/>
      <w:r w:rsidR="00B845BB" w:rsidRPr="00572517">
        <w:rPr>
          <w:rFonts w:eastAsia="Times New Roman"/>
        </w:rPr>
        <w:t>Node.js :</w:t>
      </w:r>
      <w:r w:rsidR="008A5BDF" w:rsidRPr="00572517">
        <w:rPr>
          <w:rFonts w:eastAsia="Times New Roman"/>
        </w:rPr>
        <w:t xml:space="preserve"> </w:t>
      </w:r>
    </w:p>
    <w:p w14:paraId="48AC35FE" w14:textId="73A82749" w:rsidR="008A5BDF" w:rsidRPr="00572517" w:rsidRDefault="008A5BDF" w:rsidP="008A5BDF">
      <w:r w:rsidRPr="00572517">
        <w:rPr>
          <w:rFonts w:hAnsi="Symbol"/>
        </w:rPr>
        <w:t xml:space="preserve"> </w:t>
      </w:r>
      <w:r w:rsidRPr="00572517">
        <w:t xml:space="preserve"> Un environnement d'exécution JavaScript côté serveur utilisé pour développer le backend du projet. Node.js permet de créer des applications web évolutives et performantes grâce à son architecture non-bloquante et orientée événements.</w:t>
      </w:r>
    </w:p>
    <w:p w14:paraId="11A03BAD" w14:textId="77777777" w:rsidR="008A5BDF" w:rsidRPr="00572517" w:rsidRDefault="008A5BDF" w:rsidP="008A5BDF">
      <w:pPr>
        <w:pStyle w:val="Heading5"/>
      </w:pPr>
      <w:bookmarkStart w:id="90" w:name="_Toc175220881"/>
      <w:r w:rsidRPr="00572517">
        <w:t>Environnement de développement intégré (EDI)</w:t>
      </w:r>
      <w:bookmarkEnd w:id="90"/>
      <w:r w:rsidRPr="00572517">
        <w:t xml:space="preserve"> </w:t>
      </w:r>
    </w:p>
    <w:p w14:paraId="4B1E0CA0" w14:textId="35BE5AEA" w:rsidR="008A5BDF" w:rsidRPr="00572517" w:rsidRDefault="0058531C" w:rsidP="000B64A6">
      <w:pPr>
        <w:pStyle w:val="Heading6"/>
      </w:pPr>
      <w:bookmarkStart w:id="91" w:name="_Toc175220882"/>
      <w:r w:rsidRPr="00572517">
        <w:rPr>
          <w:noProof/>
        </w:rPr>
        <w:drawing>
          <wp:anchor distT="0" distB="0" distL="114300" distR="114300" simplePos="0" relativeHeight="251673600" behindDoc="1" locked="0" layoutInCell="1" allowOverlap="1" wp14:anchorId="11C52E2B" wp14:editId="441F64EF">
            <wp:simplePos x="0" y="0"/>
            <wp:positionH relativeFrom="margin">
              <wp:align>right</wp:align>
            </wp:positionH>
            <wp:positionV relativeFrom="paragraph">
              <wp:posOffset>33762</wp:posOffset>
            </wp:positionV>
            <wp:extent cx="685800" cy="685800"/>
            <wp:effectExtent l="0" t="0" r="0" b="0"/>
            <wp:wrapSquare wrapText="bothSides"/>
            <wp:docPr id="146378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85800" cy="685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A5BDF" w:rsidRPr="00572517">
        <w:t>VS Code</w:t>
      </w:r>
      <w:bookmarkEnd w:id="91"/>
    </w:p>
    <w:p w14:paraId="5AD7397B" w14:textId="681E0D37" w:rsidR="008A5BDF" w:rsidRPr="00572517" w:rsidRDefault="008A5BDF" w:rsidP="008A5BDF">
      <w:r w:rsidRPr="00572517">
        <w:t>Pour le développement de ce projet, j'ai utilisé Visual Studio Code (</w:t>
      </w:r>
      <w:r w:rsidR="00B845BB" w:rsidRPr="00572517">
        <w:t>VS Code</w:t>
      </w:r>
      <w:r w:rsidRPr="00572517">
        <w:t xml:space="preserve">) comme environnement de développement intégré (EDI). </w:t>
      </w:r>
      <w:r w:rsidR="00B845BB" w:rsidRPr="00572517">
        <w:t>VS Code</w:t>
      </w:r>
      <w:r w:rsidRPr="00572517">
        <w:t xml:space="preserve"> est un EDI open-source et très performant. Il offre de nombreuses fonctionnalités telles que le support des extensions, des outils de débogage intégrés, IntelliSense pour les suggestions de code, et une intégration native de Git. Ces fonctionnalités ont grandement facilité mon travail en rendant le développement plus efficace et en assurant une meilleure gestion du code et de la collaboration en équipe.</w:t>
      </w:r>
    </w:p>
    <w:p w14:paraId="0DC4F7FB" w14:textId="77777777" w:rsidR="008A5BDF" w:rsidRPr="00572517" w:rsidRDefault="008A5BDF" w:rsidP="008A5BDF">
      <w:pPr>
        <w:pStyle w:val="Heading5"/>
      </w:pPr>
      <w:bookmarkStart w:id="92" w:name="_Toc171679609"/>
      <w:bookmarkStart w:id="93" w:name="_Toc171679677"/>
      <w:bookmarkStart w:id="94" w:name="_Toc175220883"/>
      <w:r w:rsidRPr="00572517">
        <w:t>Logiciels</w:t>
      </w:r>
      <w:bookmarkEnd w:id="92"/>
      <w:bookmarkEnd w:id="93"/>
      <w:bookmarkEnd w:id="94"/>
    </w:p>
    <w:p w14:paraId="586A18EC" w14:textId="0BD06FC5" w:rsidR="008A5BDF" w:rsidRPr="00572517" w:rsidRDefault="0058531C" w:rsidP="000B64A6">
      <w:pPr>
        <w:pStyle w:val="Heading6"/>
        <w:rPr>
          <w:rFonts w:eastAsia="Times New Roman"/>
        </w:rPr>
      </w:pPr>
      <w:bookmarkStart w:id="95" w:name="_Toc175220880"/>
      <w:r w:rsidRPr="00572517">
        <w:rPr>
          <w:noProof/>
        </w:rPr>
        <w:drawing>
          <wp:anchor distT="0" distB="0" distL="114300" distR="114300" simplePos="0" relativeHeight="251680768" behindDoc="1" locked="0" layoutInCell="1" allowOverlap="1" wp14:anchorId="2027CCD1" wp14:editId="70B0A7B9">
            <wp:simplePos x="0" y="0"/>
            <wp:positionH relativeFrom="margin">
              <wp:align>right</wp:align>
            </wp:positionH>
            <wp:positionV relativeFrom="paragraph">
              <wp:posOffset>29953</wp:posOffset>
            </wp:positionV>
            <wp:extent cx="685800" cy="68580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685800" cy="685800"/>
                    </a:xfrm>
                    <a:prstGeom prst="rect">
                      <a:avLst/>
                    </a:prstGeom>
                  </pic:spPr>
                </pic:pic>
              </a:graphicData>
            </a:graphic>
            <wp14:sizeRelH relativeFrom="margin">
              <wp14:pctWidth>0</wp14:pctWidth>
            </wp14:sizeRelH>
            <wp14:sizeRelV relativeFrom="margin">
              <wp14:pctHeight>0</wp14:pctHeight>
            </wp14:sizeRelV>
          </wp:anchor>
        </w:drawing>
      </w:r>
      <w:bookmarkEnd w:id="95"/>
      <w:r w:rsidR="00B845BB" w:rsidRPr="00572517">
        <w:rPr>
          <w:rFonts w:eastAsia="Times New Roman"/>
        </w:rPr>
        <w:t>DBeaver :</w:t>
      </w:r>
      <w:r w:rsidR="008A5BDF" w:rsidRPr="00572517">
        <w:rPr>
          <w:rFonts w:eastAsia="Times New Roman"/>
        </w:rPr>
        <w:t xml:space="preserve"> </w:t>
      </w:r>
    </w:p>
    <w:p w14:paraId="4A79B036" w14:textId="1759E83A" w:rsidR="008A5BDF" w:rsidRPr="00572517" w:rsidRDefault="008A5BDF" w:rsidP="0058531C">
      <w:r w:rsidRPr="00572517">
        <w:t xml:space="preserve"> Utilisé pour la gestion et l'administration des bases de données, DBeaver permet de concevoir, interroger, et analyser les bases de données de manière efficace. Il prend en charge </w:t>
      </w:r>
      <w:r w:rsidRPr="00572517">
        <w:lastRenderedPageBreak/>
        <w:t>de nombreux systèmes de gestion de bases de données, facilitant ainsi l'interaction avec PostgreSQL utilisé dans ce projet.</w:t>
      </w:r>
    </w:p>
    <w:p w14:paraId="3969F1F1" w14:textId="77777777" w:rsidR="008A5BDF" w:rsidRPr="00572517" w:rsidRDefault="008A5BDF" w:rsidP="008A5BDF">
      <w:pPr>
        <w:pStyle w:val="Heading5"/>
      </w:pPr>
      <w:bookmarkStart w:id="96" w:name="_Toc171679611"/>
      <w:bookmarkStart w:id="97" w:name="_Toc171679679"/>
      <w:bookmarkStart w:id="98" w:name="_Toc175220885"/>
      <w:r w:rsidRPr="00572517">
        <w:t xml:space="preserve">Serveurs de bases de données </w:t>
      </w:r>
      <w:bookmarkEnd w:id="96"/>
      <w:bookmarkEnd w:id="97"/>
      <w:bookmarkEnd w:id="98"/>
    </w:p>
    <w:p w14:paraId="30737ABA" w14:textId="2CDF6778" w:rsidR="008A5BDF" w:rsidRPr="00572517" w:rsidRDefault="0058531C" w:rsidP="000B64A6">
      <w:pPr>
        <w:pStyle w:val="Heading6"/>
        <w:rPr>
          <w:rFonts w:eastAsia="Times New Roman"/>
        </w:rPr>
      </w:pPr>
      <w:bookmarkStart w:id="99" w:name="_Toc175220886"/>
      <w:r w:rsidRPr="00572517">
        <w:rPr>
          <w:noProof/>
        </w:rPr>
        <w:drawing>
          <wp:anchor distT="0" distB="0" distL="114300" distR="114300" simplePos="0" relativeHeight="251681792" behindDoc="1" locked="0" layoutInCell="1" allowOverlap="1" wp14:anchorId="5C84669C" wp14:editId="5B052D88">
            <wp:simplePos x="0" y="0"/>
            <wp:positionH relativeFrom="margin">
              <wp:align>right</wp:align>
            </wp:positionH>
            <wp:positionV relativeFrom="paragraph">
              <wp:posOffset>38653</wp:posOffset>
            </wp:positionV>
            <wp:extent cx="685800" cy="685800"/>
            <wp:effectExtent l="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685800" cy="685800"/>
                    </a:xfrm>
                    <a:prstGeom prst="rect">
                      <a:avLst/>
                    </a:prstGeom>
                  </pic:spPr>
                </pic:pic>
              </a:graphicData>
            </a:graphic>
            <wp14:sizeRelH relativeFrom="margin">
              <wp14:pctWidth>0</wp14:pctWidth>
            </wp14:sizeRelH>
            <wp14:sizeRelV relativeFrom="margin">
              <wp14:pctHeight>0</wp14:pctHeight>
            </wp14:sizeRelV>
          </wp:anchor>
        </w:drawing>
      </w:r>
      <w:bookmarkEnd w:id="99"/>
      <w:r w:rsidR="00B845BB" w:rsidRPr="00572517">
        <w:rPr>
          <w:rFonts w:eastAsia="Times New Roman"/>
        </w:rPr>
        <w:t>PostgreSQL :</w:t>
      </w:r>
      <w:r w:rsidR="008A5BDF" w:rsidRPr="00572517">
        <w:rPr>
          <w:rFonts w:eastAsia="Times New Roman"/>
        </w:rPr>
        <w:t xml:space="preserve"> </w:t>
      </w:r>
    </w:p>
    <w:p w14:paraId="5937F2AF" w14:textId="5FBAA704" w:rsidR="008A5BDF" w:rsidRPr="00572517" w:rsidRDefault="008A5BDF" w:rsidP="008A5BDF">
      <w:r w:rsidRPr="00572517">
        <w:t xml:space="preserve"> Utilisé comme système de gestion de base de données relationnelle (SGBDR) pour stocker et organiser les données du projet. </w:t>
      </w:r>
      <w:r w:rsidR="0058531C" w:rsidRPr="00572517">
        <w:t>PostgreSQL est un système de gestion de base de données relationnelle orienté objet puissant et open source qui est capable de prendre en charge en toute sécurité les charges de travail de données les plus complexes.</w:t>
      </w:r>
    </w:p>
    <w:p w14:paraId="5265F77E" w14:textId="77777777" w:rsidR="008A5BDF" w:rsidRPr="00572517" w:rsidRDefault="008A5BDF" w:rsidP="008A5BDF">
      <w:pPr>
        <w:pStyle w:val="Heading5"/>
      </w:pPr>
      <w:bookmarkStart w:id="100" w:name="_Toc171679612"/>
      <w:bookmarkStart w:id="101" w:name="_Toc171679680"/>
      <w:bookmarkStart w:id="102" w:name="_Toc175220887"/>
      <w:r w:rsidRPr="00572517">
        <w:t>Framework</w:t>
      </w:r>
      <w:bookmarkEnd w:id="100"/>
      <w:bookmarkEnd w:id="101"/>
      <w:bookmarkEnd w:id="102"/>
    </w:p>
    <w:p w14:paraId="2CD48766" w14:textId="0A9008F3" w:rsidR="008A5BDF" w:rsidRPr="00572517" w:rsidRDefault="008A5BDF" w:rsidP="008A5BDF">
      <w:r w:rsidRPr="00572517">
        <w:t xml:space="preserve">Pour la réalisation de ce projet, nous avons utilisé deux </w:t>
      </w:r>
      <w:r w:rsidR="00B845BB" w:rsidRPr="00572517">
        <w:t>framework</w:t>
      </w:r>
      <w:r w:rsidRPr="00572517">
        <w:t xml:space="preserve"> principaux : Angular pour le frontend et NestJS pour le backend.</w:t>
      </w:r>
    </w:p>
    <w:p w14:paraId="705B19BC" w14:textId="37765E38" w:rsidR="008A5BDF" w:rsidRPr="00572517" w:rsidRDefault="0058531C" w:rsidP="000B64A6">
      <w:pPr>
        <w:pStyle w:val="Heading6"/>
      </w:pPr>
      <w:bookmarkStart w:id="103" w:name="_Toc175220888"/>
      <w:r w:rsidRPr="00572517">
        <w:rPr>
          <w:noProof/>
        </w:rPr>
        <w:drawing>
          <wp:anchor distT="0" distB="0" distL="114300" distR="114300" simplePos="0" relativeHeight="251672576" behindDoc="1" locked="0" layoutInCell="1" allowOverlap="1" wp14:anchorId="549AC199" wp14:editId="39ED2DDC">
            <wp:simplePos x="0" y="0"/>
            <wp:positionH relativeFrom="margin">
              <wp:align>right</wp:align>
            </wp:positionH>
            <wp:positionV relativeFrom="paragraph">
              <wp:posOffset>13887</wp:posOffset>
            </wp:positionV>
            <wp:extent cx="685800" cy="685800"/>
            <wp:effectExtent l="0" t="0" r="0" b="0"/>
            <wp:wrapSquare wrapText="bothSides"/>
            <wp:docPr id="7869953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6995333" nam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685800" cy="685800"/>
                    </a:xfrm>
                    <a:prstGeom prst="rect">
                      <a:avLst/>
                    </a:prstGeom>
                  </pic:spPr>
                </pic:pic>
              </a:graphicData>
            </a:graphic>
            <wp14:sizeRelH relativeFrom="margin">
              <wp14:pctWidth>0</wp14:pctWidth>
            </wp14:sizeRelH>
            <wp14:sizeRelV relativeFrom="margin">
              <wp14:pctHeight>0</wp14:pctHeight>
            </wp14:sizeRelV>
          </wp:anchor>
        </w:drawing>
      </w:r>
      <w:r w:rsidR="008A5BDF" w:rsidRPr="00572517">
        <w:t>Angular</w:t>
      </w:r>
      <w:bookmarkEnd w:id="103"/>
    </w:p>
    <w:p w14:paraId="352B622A" w14:textId="646E488A" w:rsidR="008A5BDF" w:rsidRPr="00572517" w:rsidRDefault="008A5BDF" w:rsidP="0058531C">
      <w:r w:rsidRPr="00572517">
        <w:t xml:space="preserve"> Est un framework open-source de développement web créé par Google. Il est conçu pour faciliter la création d'applications web dynamiques et réactives. Angular utilise </w:t>
      </w:r>
      <w:r w:rsidR="00B845BB" w:rsidRPr="00572517">
        <w:t>Type Script</w:t>
      </w:r>
      <w:r w:rsidRPr="00572517">
        <w:t xml:space="preserve"> comme langage principal, ce qui permet de bénéficier des avantages de la typage statique et d'une meilleure maintenance du code. Grâce à ses puissants outils et fonctionnalités, Angular nous a permis de développer une interface utilisateur riche et interactive, assurant une expérience utilisateur fluide et réactive. </w:t>
      </w:r>
    </w:p>
    <w:p w14:paraId="5C61A279" w14:textId="7523F5F8" w:rsidR="008A5BDF" w:rsidRPr="00572517" w:rsidRDefault="0058531C" w:rsidP="000B64A6">
      <w:pPr>
        <w:pStyle w:val="Heading6"/>
      </w:pPr>
      <w:bookmarkStart w:id="104" w:name="_Toc175220889"/>
      <w:r w:rsidRPr="00572517">
        <w:rPr>
          <w:noProof/>
        </w:rPr>
        <w:drawing>
          <wp:anchor distT="0" distB="0" distL="114300" distR="114300" simplePos="0" relativeHeight="251678720" behindDoc="0" locked="0" layoutInCell="1" allowOverlap="1" wp14:anchorId="7517A438" wp14:editId="1D42548D">
            <wp:simplePos x="0" y="0"/>
            <wp:positionH relativeFrom="margin">
              <wp:posOffset>5902036</wp:posOffset>
            </wp:positionH>
            <wp:positionV relativeFrom="paragraph">
              <wp:posOffset>12618</wp:posOffset>
            </wp:positionV>
            <wp:extent cx="688531" cy="685800"/>
            <wp:effectExtent l="0" t="0" r="0" b="0"/>
            <wp:wrapSquare wrapText="bothSides"/>
            <wp:docPr id="347846049" name="Picture 1" descr="NestJS&quot; Icon - Download for free – Icondu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estJS&quot; Icon - Download for free – Iconduck"/>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88531" cy="685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A5BDF" w:rsidRPr="00572517">
        <w:t>NestJS</w:t>
      </w:r>
      <w:bookmarkEnd w:id="104"/>
      <w:r w:rsidR="008A5BDF" w:rsidRPr="00572517">
        <w:t xml:space="preserve"> </w:t>
      </w:r>
    </w:p>
    <w:p w14:paraId="431CD1A2" w14:textId="0C8397A0" w:rsidR="008A5BDF" w:rsidRPr="00572517" w:rsidRDefault="00B845BB" w:rsidP="0058531C">
      <w:r w:rsidRPr="00572517">
        <w:t>Est</w:t>
      </w:r>
      <w:r w:rsidR="008A5BDF" w:rsidRPr="00572517">
        <w:t xml:space="preserve"> un framework backend progressif construit sur Node.js et </w:t>
      </w:r>
      <w:r w:rsidRPr="00572517">
        <w:t>Type Script</w:t>
      </w:r>
      <w:r w:rsidR="008A5BDF" w:rsidRPr="00572517">
        <w:t>. Il est fortement inspiré par les concepts d'architecture de modules de Angular, ce qui facilite une transition et une intégration harmonieuse entre le frontend et le backend. NestJS adopte une approche modulaire et fournit une architecture solide et évolutive, idéale pour la création d'applications backend robustes et maintenables. NestJS nous a permis de construire une API backend sécurisée et performante, intégrant des fonctionnalités de gestion de la base de données, d'authentification et d'autorisation, ainsi que de communication en temps réel.</w:t>
      </w:r>
    </w:p>
    <w:p w14:paraId="43A30227" w14:textId="77777777" w:rsidR="008A5BDF" w:rsidRPr="00572517" w:rsidRDefault="008A5BDF" w:rsidP="008A5BDF">
      <w:pPr>
        <w:pStyle w:val="Heading5"/>
      </w:pPr>
      <w:bookmarkStart w:id="105" w:name="_Toc171679613"/>
      <w:bookmarkStart w:id="106" w:name="_Toc171679681"/>
      <w:bookmarkStart w:id="107" w:name="_Toc175220890"/>
      <w:r w:rsidRPr="00572517">
        <w:t>Librairies</w:t>
      </w:r>
      <w:bookmarkEnd w:id="105"/>
      <w:bookmarkEnd w:id="106"/>
      <w:bookmarkEnd w:id="107"/>
    </w:p>
    <w:p w14:paraId="5F9664E3" w14:textId="2E06EF3D" w:rsidR="008A5BDF" w:rsidRPr="00572517" w:rsidRDefault="007442BB" w:rsidP="000B64A6">
      <w:pPr>
        <w:pStyle w:val="Heading6"/>
        <w:rPr>
          <w:rFonts w:eastAsia="Times New Roman"/>
        </w:rPr>
      </w:pPr>
      <w:r w:rsidRPr="00572517">
        <w:rPr>
          <w:noProof/>
        </w:rPr>
        <w:drawing>
          <wp:anchor distT="0" distB="0" distL="114300" distR="114300" simplePos="0" relativeHeight="251682816" behindDoc="1" locked="0" layoutInCell="1" allowOverlap="1" wp14:anchorId="5F237C04" wp14:editId="0A09CD2B">
            <wp:simplePos x="0" y="0"/>
            <wp:positionH relativeFrom="margin">
              <wp:align>right</wp:align>
            </wp:positionH>
            <wp:positionV relativeFrom="paragraph">
              <wp:posOffset>38018</wp:posOffset>
            </wp:positionV>
            <wp:extent cx="685800" cy="685800"/>
            <wp:effectExtent l="0" t="0" r="0" b="0"/>
            <wp:wrapTight wrapText="bothSides">
              <wp:wrapPolygon edited="0">
                <wp:start x="2400" y="0"/>
                <wp:lineTo x="0" y="2400"/>
                <wp:lineTo x="0" y="17400"/>
                <wp:lineTo x="1200" y="19800"/>
                <wp:lineTo x="2400" y="21000"/>
                <wp:lineTo x="18600" y="21000"/>
                <wp:lineTo x="19800" y="19800"/>
                <wp:lineTo x="21000" y="17400"/>
                <wp:lineTo x="21000" y="2400"/>
                <wp:lineTo x="18600" y="0"/>
                <wp:lineTo x="2400" y="0"/>
              </wp:wrapPolygon>
            </wp:wrapTigh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extLst>
                        <a:ext uri="{28A0092B-C50C-407E-A947-70E740481C1C}">
                          <a14:useLocalDpi xmlns:a14="http://schemas.microsoft.com/office/drawing/2010/main" val="0"/>
                        </a:ext>
                      </a:extLst>
                    </a:blip>
                    <a:stretch>
                      <a:fillRect/>
                    </a:stretch>
                  </pic:blipFill>
                  <pic:spPr>
                    <a:xfrm>
                      <a:off x="0" y="0"/>
                      <a:ext cx="685800" cy="685800"/>
                    </a:xfrm>
                    <a:prstGeom prst="rect">
                      <a:avLst/>
                    </a:prstGeom>
                  </pic:spPr>
                </pic:pic>
              </a:graphicData>
            </a:graphic>
            <wp14:sizeRelH relativeFrom="margin">
              <wp14:pctWidth>0</wp14:pctWidth>
            </wp14:sizeRelH>
            <wp14:sizeRelV relativeFrom="margin">
              <wp14:pctHeight>0</wp14:pctHeight>
            </wp14:sizeRelV>
          </wp:anchor>
        </w:drawing>
      </w:r>
      <w:r w:rsidR="008A5BDF" w:rsidRPr="00572517">
        <w:t>TypeORM</w:t>
      </w:r>
      <w:r w:rsidR="008A5BDF" w:rsidRPr="00572517">
        <w:rPr>
          <w:rFonts w:eastAsia="Times New Roman"/>
        </w:rPr>
        <w:t xml:space="preserve"> : </w:t>
      </w:r>
    </w:p>
    <w:p w14:paraId="240988D5" w14:textId="41BDA417" w:rsidR="008A5BDF" w:rsidRPr="00572517" w:rsidRDefault="008A5BDF" w:rsidP="00E35A9F">
      <w:r w:rsidRPr="00572517">
        <w:t>Un ORM (</w:t>
      </w:r>
      <w:r w:rsidRPr="005B122D">
        <w:t>Object-</w:t>
      </w:r>
      <w:proofErr w:type="spellStart"/>
      <w:r w:rsidRPr="005B122D">
        <w:t>Relational</w:t>
      </w:r>
      <w:proofErr w:type="spellEnd"/>
      <w:r w:rsidRPr="005B122D">
        <w:t xml:space="preserve"> Mapping</w:t>
      </w:r>
      <w:r w:rsidRPr="00572517">
        <w:t xml:space="preserve">) pour </w:t>
      </w:r>
      <w:r w:rsidR="00B845BB" w:rsidRPr="00572517">
        <w:t>Type Script</w:t>
      </w:r>
      <w:r w:rsidRPr="00572517">
        <w:t xml:space="preserve"> et JavaScript, utilisé avec PostgreSQL pour la gestion des bases de données relationnelles dans le projet. TypeORM simplifie les opérations de base de données en permettant une interaction avec celles-ci via des objets JavaScript/</w:t>
      </w:r>
      <w:r w:rsidR="00B845BB" w:rsidRPr="00572517">
        <w:t>Type Script</w:t>
      </w:r>
      <w:r w:rsidRPr="00572517">
        <w:t>.</w:t>
      </w:r>
    </w:p>
    <w:p w14:paraId="1CD32461" w14:textId="33F8FDA0" w:rsidR="008A5BDF" w:rsidRPr="00572517" w:rsidRDefault="007442BB" w:rsidP="000B64A6">
      <w:pPr>
        <w:pStyle w:val="Heading6"/>
      </w:pPr>
      <w:r w:rsidRPr="00572517">
        <w:rPr>
          <w:noProof/>
        </w:rPr>
        <w:drawing>
          <wp:anchor distT="0" distB="0" distL="114300" distR="114300" simplePos="0" relativeHeight="251683840" behindDoc="1" locked="0" layoutInCell="1" allowOverlap="1" wp14:anchorId="585847B3" wp14:editId="03B30C5C">
            <wp:simplePos x="0" y="0"/>
            <wp:positionH relativeFrom="margin">
              <wp:align>right</wp:align>
            </wp:positionH>
            <wp:positionV relativeFrom="paragraph">
              <wp:posOffset>15158</wp:posOffset>
            </wp:positionV>
            <wp:extent cx="640436" cy="685800"/>
            <wp:effectExtent l="0" t="0" r="7620" b="0"/>
            <wp:wrapTight wrapText="bothSides">
              <wp:wrapPolygon edited="0">
                <wp:start x="7071" y="0"/>
                <wp:lineTo x="0" y="1800"/>
                <wp:lineTo x="0" y="16800"/>
                <wp:lineTo x="7714" y="21000"/>
                <wp:lineTo x="8357" y="21000"/>
                <wp:lineTo x="12857" y="21000"/>
                <wp:lineTo x="19286" y="19200"/>
                <wp:lineTo x="21214" y="15000"/>
                <wp:lineTo x="21214" y="1800"/>
                <wp:lineTo x="14143" y="0"/>
                <wp:lineTo x="7071" y="0"/>
              </wp:wrapPolygon>
            </wp:wrapTight>
            <wp:docPr id="15" name="Picture 15" descr="https://i0.wp.com/www.primefaces.org/wp-content/uploads/2021/10/primeng-logo.png?fit=280%2C300&amp;ss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7" descr="https://i0.wp.com/www.primefaces.org/wp-content/uploads/2021/10/primeng-logo.png?fit=280%2C300&amp;ssl=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40436" cy="685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845BB" w:rsidRPr="00572517">
        <w:t>PrimeNG :</w:t>
      </w:r>
    </w:p>
    <w:p w14:paraId="605896BE" w14:textId="06EDC99E" w:rsidR="008A5BDF" w:rsidRPr="00572517" w:rsidRDefault="008A5BDF" w:rsidP="007442BB">
      <w:r w:rsidRPr="00572517">
        <w:t> </w:t>
      </w:r>
      <w:r w:rsidR="007442BB" w:rsidRPr="00572517">
        <w:t>PrimeNG est une bibliothèque de composants d'interface utilisateur pour Angular, offrant une vaste collection d'éléments visuels riches et personnalisables. Elle permet aux développeurs de créer des applications web interactives et réactives avec facilité.</w:t>
      </w:r>
    </w:p>
    <w:p w14:paraId="14CD5BC0" w14:textId="3A0D8CEC" w:rsidR="008A5BDF" w:rsidRPr="00572517" w:rsidRDefault="007442BB" w:rsidP="000B64A6">
      <w:pPr>
        <w:pStyle w:val="Heading6"/>
      </w:pPr>
      <w:r w:rsidRPr="00572517">
        <w:rPr>
          <w:noProof/>
        </w:rPr>
        <w:drawing>
          <wp:anchor distT="0" distB="0" distL="114300" distR="114300" simplePos="0" relativeHeight="251684864" behindDoc="1" locked="0" layoutInCell="1" allowOverlap="1" wp14:anchorId="61BFEFF4" wp14:editId="5A4D7ABA">
            <wp:simplePos x="0" y="0"/>
            <wp:positionH relativeFrom="margin">
              <wp:align>right</wp:align>
            </wp:positionH>
            <wp:positionV relativeFrom="paragraph">
              <wp:posOffset>7537</wp:posOffset>
            </wp:positionV>
            <wp:extent cx="611758" cy="685800"/>
            <wp:effectExtent l="0" t="0" r="0" b="0"/>
            <wp:wrapTight wrapText="bothSides">
              <wp:wrapPolygon edited="0">
                <wp:start x="7402" y="0"/>
                <wp:lineTo x="0" y="4200"/>
                <wp:lineTo x="0" y="16800"/>
                <wp:lineTo x="6729" y="21000"/>
                <wp:lineTo x="7402" y="21000"/>
                <wp:lineTo x="13458" y="21000"/>
                <wp:lineTo x="14131" y="21000"/>
                <wp:lineTo x="20860" y="16800"/>
                <wp:lineTo x="20860" y="4200"/>
                <wp:lineTo x="13458" y="0"/>
                <wp:lineTo x="7402" y="0"/>
              </wp:wrapPolygon>
            </wp:wrapTight>
            <wp:docPr id="16" name="Picture 16" descr="coreui/angular - n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9" descr="coreui/angular - npm"/>
                    <pic:cNvPicPr>
                      <a:picLocks noChangeAspect="1" noChangeArrowheads="1"/>
                    </pic:cNvPicPr>
                  </pic:nvPicPr>
                  <pic:blipFill rotWithShape="1">
                    <a:blip r:embed="rId28">
                      <a:extLst>
                        <a:ext uri="{BEBA8EAE-BF5A-486C-A8C5-ECC9F3942E4B}">
                          <a14:imgProps xmlns:a14="http://schemas.microsoft.com/office/drawing/2010/main">
                            <a14:imgLayer r:embed="rId29">
                              <a14:imgEffect>
                                <a14:backgroundRemoval t="10000" b="90000" l="10000" r="90000">
                                  <a14:foregroundMark x1="39111" y1="38667" x2="49778" y2="34222"/>
                                </a14:backgroundRemoval>
                              </a14:imgEffect>
                            </a14:imgLayer>
                          </a14:imgProps>
                        </a:ext>
                        <a:ext uri="{28A0092B-C50C-407E-A947-70E740481C1C}">
                          <a14:useLocalDpi xmlns:a14="http://schemas.microsoft.com/office/drawing/2010/main" val="0"/>
                        </a:ext>
                      </a:extLst>
                    </a:blip>
                    <a:srcRect l="17743" t="13891" r="17734" b="13803"/>
                    <a:stretch/>
                  </pic:blipFill>
                  <pic:spPr bwMode="auto">
                    <a:xfrm>
                      <a:off x="0" y="0"/>
                      <a:ext cx="611758" cy="6858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A5BDF" w:rsidRPr="00572517">
        <w:t> </w:t>
      </w:r>
      <w:bookmarkStart w:id="108" w:name="_Toc175220893"/>
      <w:r w:rsidR="008A5BDF" w:rsidRPr="00572517">
        <w:t xml:space="preserve">CoreUI </w:t>
      </w:r>
      <w:r w:rsidRPr="00572517">
        <w:t>pour</w:t>
      </w:r>
      <w:r w:rsidR="008A5BDF" w:rsidRPr="00572517">
        <w:t xml:space="preserve"> </w:t>
      </w:r>
      <w:bookmarkEnd w:id="108"/>
      <w:r w:rsidR="00B845BB" w:rsidRPr="00572517">
        <w:t>Angular :</w:t>
      </w:r>
    </w:p>
    <w:p w14:paraId="254584C8" w14:textId="1082EEA4" w:rsidR="008A5BDF" w:rsidRPr="00572517" w:rsidRDefault="007442BB" w:rsidP="008A5BDF">
      <w:r w:rsidRPr="00572517">
        <w:t xml:space="preserve">Est une bibliothèque d'interface utilisateur open source qui offre des composants prêts à l'emploi pour créer des applications web dynamiques et réactives. Elle facilite la conception de </w:t>
      </w:r>
      <w:r w:rsidRPr="00572517">
        <w:lastRenderedPageBreak/>
        <w:t>tableaux de bord et d'interfaces utilisateur administratives grâce à ses éléments flexibles et modulaires. CoreUI s'intègre parfaitement avec Angular, permettant aux développeurs de gagner du temps tout en maintenant des standards de qualité élevés.</w:t>
      </w:r>
    </w:p>
    <w:p w14:paraId="7703B0B0" w14:textId="32B23438" w:rsidR="008A5BDF" w:rsidRPr="00572517" w:rsidRDefault="00B845BB" w:rsidP="008A5BDF">
      <w:pPr>
        <w:pStyle w:val="Heading5"/>
      </w:pPr>
      <w:bookmarkStart w:id="109" w:name="_Toc171679615"/>
      <w:bookmarkStart w:id="110" w:name="_Toc171679683"/>
      <w:bookmarkStart w:id="111" w:name="_Toc175220894"/>
      <w:r w:rsidRPr="00572517">
        <w:t>Tests API</w:t>
      </w:r>
    </w:p>
    <w:p w14:paraId="18212063" w14:textId="6D1C21E5" w:rsidR="000F441F" w:rsidRPr="00572517" w:rsidRDefault="000F441F" w:rsidP="000B64A6">
      <w:pPr>
        <w:pStyle w:val="Heading6"/>
      </w:pPr>
      <w:r w:rsidRPr="00572517">
        <w:rPr>
          <w:noProof/>
        </w:rPr>
        <w:drawing>
          <wp:anchor distT="0" distB="0" distL="114300" distR="114300" simplePos="0" relativeHeight="251687936" behindDoc="0" locked="0" layoutInCell="1" allowOverlap="1" wp14:anchorId="1786D741" wp14:editId="6B4D48C6">
            <wp:simplePos x="0" y="0"/>
            <wp:positionH relativeFrom="margin">
              <wp:align>right</wp:align>
            </wp:positionH>
            <wp:positionV relativeFrom="paragraph">
              <wp:posOffset>35815</wp:posOffset>
            </wp:positionV>
            <wp:extent cx="685800" cy="685800"/>
            <wp:effectExtent l="0" t="0" r="0" b="0"/>
            <wp:wrapSquare wrapText="bothSides"/>
            <wp:docPr id="1292749062" name="Picture 5" descr="Postman Logo PNG Vector (SVG) Free 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Postman Logo PNG Vector (SVG) Free Download"/>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685800" cy="685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A5BDF" w:rsidRPr="00572517">
        <w:t>Postman</w:t>
      </w:r>
    </w:p>
    <w:p w14:paraId="4B0DCB7B" w14:textId="4945DC4C" w:rsidR="008A5BDF" w:rsidRPr="00572517" w:rsidRDefault="000F441F" w:rsidP="008A5BDF">
      <w:r w:rsidRPr="00572517">
        <w:t xml:space="preserve"> Postman est un outil de développement d'API qui permet aux utilisateurs de concevoir, tester et documenter leurs interfaces de programmation d'applications (API). Il offre une interface utilisateur intuitive pour envoyer des requêtes, inspecter les réponses et automatiser les tests.</w:t>
      </w:r>
    </w:p>
    <w:p w14:paraId="6B4408F2" w14:textId="77777777" w:rsidR="008A5BDF" w:rsidRPr="00572517" w:rsidRDefault="008A5BDF" w:rsidP="000B64A6">
      <w:pPr>
        <w:pStyle w:val="Heading6"/>
      </w:pPr>
      <w:r w:rsidRPr="00572517">
        <w:t>Mockoon</w:t>
      </w:r>
    </w:p>
    <w:p w14:paraId="2C180EE5" w14:textId="5DCCD76B" w:rsidR="008A5BDF" w:rsidRPr="00572517" w:rsidRDefault="008A5BDF" w:rsidP="008A5BDF">
      <w:r w:rsidRPr="00572517">
        <w:rPr>
          <w:noProof/>
        </w:rPr>
        <w:drawing>
          <wp:anchor distT="0" distB="0" distL="114300" distR="114300" simplePos="0" relativeHeight="251686912" behindDoc="0" locked="0" layoutInCell="1" allowOverlap="1" wp14:anchorId="354C6364" wp14:editId="52993CEF">
            <wp:simplePos x="0" y="0"/>
            <wp:positionH relativeFrom="margin">
              <wp:align>right</wp:align>
            </wp:positionH>
            <wp:positionV relativeFrom="paragraph">
              <wp:posOffset>12065</wp:posOffset>
            </wp:positionV>
            <wp:extent cx="1097280" cy="441200"/>
            <wp:effectExtent l="0" t="0" r="7620" b="0"/>
            <wp:wrapSquare wrapText="bothSides"/>
            <wp:docPr id="72773984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097280" cy="4412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572517">
        <w:t xml:space="preserve">Mockoon a été utilisé pour simuler des API en créant des serveurs </w:t>
      </w:r>
      <w:r w:rsidR="00B845BB" w:rsidRPr="00572517">
        <w:t>moque</w:t>
      </w:r>
      <w:r w:rsidRPr="00572517">
        <w:t>. Cet outil a permis de tester le frontend de manière indépendante, même lorsque le backend n'était pas encore entièrement développé ou disponible. En configurant des réponses personnalisées dans Mockoon, nous avons pu reproduire différents scénarios d'utilisation et s'assurer que le frontend se comportait correctement dans diverses conditions sans avoir besoin d'accéder aux serveurs de production ou de développement. Cela a grandement accéléré les phases de développement et de test.</w:t>
      </w:r>
    </w:p>
    <w:p w14:paraId="32003F15" w14:textId="5BF7BBAD" w:rsidR="008A5BDF" w:rsidRPr="00572517" w:rsidRDefault="008A5BDF" w:rsidP="008A5BDF">
      <w:pPr>
        <w:pStyle w:val="Heading5"/>
      </w:pPr>
      <w:r w:rsidRPr="00572517">
        <w:t>Langages de programmation</w:t>
      </w:r>
      <w:bookmarkEnd w:id="109"/>
      <w:bookmarkEnd w:id="110"/>
      <w:bookmarkEnd w:id="111"/>
    </w:p>
    <w:p w14:paraId="41DBC300" w14:textId="543E8085" w:rsidR="008A5BDF" w:rsidRPr="00572517" w:rsidRDefault="000F441F" w:rsidP="000B64A6">
      <w:pPr>
        <w:pStyle w:val="Heading6"/>
      </w:pPr>
      <w:bookmarkStart w:id="112" w:name="_Toc175220895"/>
      <w:r w:rsidRPr="00572517">
        <w:rPr>
          <w:noProof/>
        </w:rPr>
        <w:drawing>
          <wp:anchor distT="0" distB="0" distL="114300" distR="114300" simplePos="0" relativeHeight="251675648" behindDoc="0" locked="0" layoutInCell="1" allowOverlap="1" wp14:anchorId="2FC2CAC7" wp14:editId="6C4C1A36">
            <wp:simplePos x="0" y="0"/>
            <wp:positionH relativeFrom="margin">
              <wp:align>right</wp:align>
            </wp:positionH>
            <wp:positionV relativeFrom="paragraph">
              <wp:posOffset>29653</wp:posOffset>
            </wp:positionV>
            <wp:extent cx="685800" cy="685800"/>
            <wp:effectExtent l="0" t="0" r="0" b="0"/>
            <wp:wrapSquare wrapText="bothSides"/>
            <wp:docPr id="364817756" name="Picture 8" descr="typescript, original, logo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typescript, original, logo Icon"/>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85800" cy="685800"/>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112"/>
      <w:r w:rsidR="00B845BB" w:rsidRPr="00572517">
        <w:t>Type Script</w:t>
      </w:r>
      <w:r w:rsidR="008A5BDF" w:rsidRPr="00572517">
        <w:t xml:space="preserve"> </w:t>
      </w:r>
    </w:p>
    <w:p w14:paraId="346F6B10" w14:textId="23C582F2" w:rsidR="008A5BDF" w:rsidRPr="00572517" w:rsidRDefault="00B845BB" w:rsidP="000F441F">
      <w:pPr>
        <w:rPr>
          <w:b/>
          <w:bCs/>
        </w:rPr>
      </w:pPr>
      <w:r w:rsidRPr="00572517">
        <w:rPr>
          <w:rStyle w:val="Strong"/>
          <w:b w:val="0"/>
          <w:bCs w:val="0"/>
        </w:rPr>
        <w:t>Est</w:t>
      </w:r>
      <w:r w:rsidR="000F441F" w:rsidRPr="00572517">
        <w:rPr>
          <w:rStyle w:val="Strong"/>
          <w:b w:val="0"/>
          <w:bCs w:val="0"/>
        </w:rPr>
        <w:t xml:space="preserve"> un </w:t>
      </w:r>
      <w:r w:rsidRPr="00572517">
        <w:rPr>
          <w:rStyle w:val="Strong"/>
          <w:b w:val="0"/>
          <w:bCs w:val="0"/>
        </w:rPr>
        <w:t>sur ensemble</w:t>
      </w:r>
      <w:r w:rsidR="000F441F" w:rsidRPr="00572517">
        <w:rPr>
          <w:rStyle w:val="Strong"/>
          <w:b w:val="0"/>
          <w:bCs w:val="0"/>
        </w:rPr>
        <w:t xml:space="preserve"> de JavaScript qui introduit des types statiques facultatifs, facilitant ainsi le développement d'applications robustes et maintenables. Conçu par Microsoft, il améliore la productivité des développeurs en offrant des fonctionnalités avancées comme </w:t>
      </w:r>
      <w:r w:rsidRPr="00572517">
        <w:rPr>
          <w:rStyle w:val="Strong"/>
          <w:b w:val="0"/>
          <w:bCs w:val="0"/>
        </w:rPr>
        <w:t>l'</w:t>
      </w:r>
      <w:proofErr w:type="spellStart"/>
      <w:r w:rsidRPr="00572517">
        <w:rPr>
          <w:rStyle w:val="Strong"/>
          <w:b w:val="0"/>
          <w:bCs w:val="0"/>
        </w:rPr>
        <w:t>autocomplétion</w:t>
      </w:r>
      <w:proofErr w:type="spellEnd"/>
      <w:r w:rsidR="000F441F" w:rsidRPr="00572517">
        <w:rPr>
          <w:rStyle w:val="Strong"/>
          <w:b w:val="0"/>
          <w:bCs w:val="0"/>
        </w:rPr>
        <w:t xml:space="preserve">, la vérification de types et les interfaces. En permettant de détecter les erreurs au moment de la compilation plutôt qu'à l'exécution, </w:t>
      </w:r>
      <w:r w:rsidRPr="00572517">
        <w:rPr>
          <w:rStyle w:val="Strong"/>
          <w:b w:val="0"/>
          <w:bCs w:val="0"/>
        </w:rPr>
        <w:t>Type Script</w:t>
      </w:r>
      <w:r w:rsidR="000F441F" w:rsidRPr="00572517">
        <w:rPr>
          <w:rStyle w:val="Strong"/>
          <w:b w:val="0"/>
          <w:bCs w:val="0"/>
        </w:rPr>
        <w:t xml:space="preserve"> contribue à une meilleure qualité du code. C'est un outil essentiel pour les projets de grande envergure nécessitant une structure solide.</w:t>
      </w:r>
    </w:p>
    <w:p w14:paraId="316B13DD" w14:textId="253655E9" w:rsidR="008A5BDF" w:rsidRPr="00572517" w:rsidRDefault="000F441F" w:rsidP="000B64A6">
      <w:pPr>
        <w:pStyle w:val="Heading6"/>
      </w:pPr>
      <w:bookmarkStart w:id="113" w:name="_Toc175220897"/>
      <w:r w:rsidRPr="00572517">
        <w:rPr>
          <w:rStyle w:val="Strong"/>
          <w:noProof/>
        </w:rPr>
        <w:drawing>
          <wp:anchor distT="0" distB="0" distL="114300" distR="114300" simplePos="0" relativeHeight="251676672" behindDoc="0" locked="0" layoutInCell="1" allowOverlap="1" wp14:anchorId="5449BEBB" wp14:editId="305D4B2F">
            <wp:simplePos x="0" y="0"/>
            <wp:positionH relativeFrom="margin">
              <wp:align>right</wp:align>
            </wp:positionH>
            <wp:positionV relativeFrom="paragraph">
              <wp:posOffset>36</wp:posOffset>
            </wp:positionV>
            <wp:extent cx="685800" cy="685800"/>
            <wp:effectExtent l="0" t="0" r="0" b="0"/>
            <wp:wrapSquare wrapText="bothSides"/>
            <wp:docPr id="20113987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1398748" name=""/>
                    <pic:cNvPicPr/>
                  </pic:nvPicPr>
                  <pic:blipFill>
                    <a:blip r:embed="rId33" cstate="print">
                      <a:extLst>
                        <a:ext uri="{28A0092B-C50C-407E-A947-70E740481C1C}">
                          <a14:useLocalDpi xmlns:a14="http://schemas.microsoft.com/office/drawing/2010/main" val="0"/>
                        </a:ext>
                      </a:extLst>
                    </a:blip>
                    <a:stretch>
                      <a:fillRect/>
                    </a:stretch>
                  </pic:blipFill>
                  <pic:spPr>
                    <a:xfrm>
                      <a:off x="0" y="0"/>
                      <a:ext cx="685800" cy="685800"/>
                    </a:xfrm>
                    <a:prstGeom prst="rect">
                      <a:avLst/>
                    </a:prstGeom>
                  </pic:spPr>
                </pic:pic>
              </a:graphicData>
            </a:graphic>
            <wp14:sizeRelH relativeFrom="margin">
              <wp14:pctWidth>0</wp14:pctWidth>
            </wp14:sizeRelH>
            <wp14:sizeRelV relativeFrom="margin">
              <wp14:pctHeight>0</wp14:pctHeight>
            </wp14:sizeRelV>
          </wp:anchor>
        </w:drawing>
      </w:r>
      <w:r w:rsidR="008A5BDF" w:rsidRPr="00572517">
        <w:t>HTML</w:t>
      </w:r>
      <w:bookmarkEnd w:id="113"/>
    </w:p>
    <w:p w14:paraId="394CC0F9" w14:textId="05E574DB" w:rsidR="008A5BDF" w:rsidRPr="00572517" w:rsidRDefault="000F441F" w:rsidP="000F441F">
      <w:r w:rsidRPr="00572517">
        <w:t>HTML (</w:t>
      </w:r>
      <w:proofErr w:type="spellStart"/>
      <w:r w:rsidR="002B4DC8" w:rsidRPr="005B122D">
        <w:t>Hypertext</w:t>
      </w:r>
      <w:proofErr w:type="spellEnd"/>
      <w:r w:rsidRPr="005B122D">
        <w:t xml:space="preserve"> Markup </w:t>
      </w:r>
      <w:proofErr w:type="spellStart"/>
      <w:r w:rsidRPr="005B122D">
        <w:t>Language</w:t>
      </w:r>
      <w:proofErr w:type="spellEnd"/>
      <w:r w:rsidRPr="00572517">
        <w:t>) est le langage standard utilisé pour créer et structurer les pages web. Il permet de définir les éléments de contenu, comme les titres, les paragraphes et les liens hypertextes, formant ainsi la base de toute page web.</w:t>
      </w:r>
    </w:p>
    <w:p w14:paraId="567ECC8C" w14:textId="36A896B3" w:rsidR="008A5BDF" w:rsidRPr="00572517" w:rsidRDefault="000F441F" w:rsidP="000B64A6">
      <w:pPr>
        <w:pStyle w:val="Heading6"/>
      </w:pPr>
      <w:bookmarkStart w:id="114" w:name="_Toc175220898"/>
      <w:r w:rsidRPr="00572517">
        <w:rPr>
          <w:noProof/>
        </w:rPr>
        <w:drawing>
          <wp:anchor distT="0" distB="0" distL="114300" distR="114300" simplePos="0" relativeHeight="251677696" behindDoc="0" locked="0" layoutInCell="1" allowOverlap="1" wp14:anchorId="6ACB344A" wp14:editId="084DEBD7">
            <wp:simplePos x="0" y="0"/>
            <wp:positionH relativeFrom="margin">
              <wp:align>right</wp:align>
            </wp:positionH>
            <wp:positionV relativeFrom="paragraph">
              <wp:posOffset>4529</wp:posOffset>
            </wp:positionV>
            <wp:extent cx="914876" cy="685800"/>
            <wp:effectExtent l="0" t="0" r="0" b="0"/>
            <wp:wrapSquare wrapText="bothSides"/>
            <wp:docPr id="2142850873" name="Picture 10" descr="Sa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Sass"/>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914876" cy="685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A5BDF" w:rsidRPr="00572517">
        <w:rPr>
          <w:rStyle w:val="Strong"/>
        </w:rPr>
        <w:t>SCSS</w:t>
      </w:r>
      <w:bookmarkEnd w:id="114"/>
    </w:p>
    <w:p w14:paraId="1B2B5E9A" w14:textId="16850814" w:rsidR="008A5BDF" w:rsidRPr="00572517" w:rsidRDefault="000F441F" w:rsidP="008A5BDF">
      <w:pPr>
        <w:rPr>
          <w:b/>
          <w:bCs/>
        </w:rPr>
      </w:pPr>
      <w:r w:rsidRPr="00572517">
        <w:rPr>
          <w:rStyle w:val="Strong"/>
          <w:b w:val="0"/>
          <w:bCs w:val="0"/>
        </w:rPr>
        <w:t>SCSS (</w:t>
      </w:r>
      <w:proofErr w:type="spellStart"/>
      <w:r w:rsidRPr="005B122D">
        <w:rPr>
          <w:rStyle w:val="Strong"/>
          <w:b w:val="0"/>
          <w:bCs w:val="0"/>
        </w:rPr>
        <w:t>Sassy</w:t>
      </w:r>
      <w:proofErr w:type="spellEnd"/>
      <w:r w:rsidRPr="005B122D">
        <w:rPr>
          <w:rStyle w:val="Strong"/>
          <w:b w:val="0"/>
          <w:bCs w:val="0"/>
        </w:rPr>
        <w:t xml:space="preserve"> </w:t>
      </w:r>
      <w:proofErr w:type="spellStart"/>
      <w:r w:rsidRPr="005B122D">
        <w:rPr>
          <w:rStyle w:val="Strong"/>
          <w:b w:val="0"/>
          <w:bCs w:val="0"/>
        </w:rPr>
        <w:t>Cascading</w:t>
      </w:r>
      <w:proofErr w:type="spellEnd"/>
      <w:r w:rsidRPr="005B122D">
        <w:rPr>
          <w:rStyle w:val="Strong"/>
          <w:b w:val="0"/>
          <w:bCs w:val="0"/>
        </w:rPr>
        <w:t xml:space="preserve"> Style Sheets</w:t>
      </w:r>
      <w:r w:rsidRPr="00572517">
        <w:rPr>
          <w:rStyle w:val="Strong"/>
          <w:b w:val="0"/>
          <w:bCs w:val="0"/>
        </w:rPr>
        <w:t xml:space="preserve">) est une extension de CSS qui introduit des fonctionnalités avancées telles que les </w:t>
      </w:r>
      <w:r w:rsidR="002B4DC8" w:rsidRPr="00572517">
        <w:rPr>
          <w:rStyle w:val="Strong"/>
          <w:b w:val="0"/>
          <w:bCs w:val="0"/>
        </w:rPr>
        <w:t>variables,</w:t>
      </w:r>
      <w:r w:rsidRPr="00572517">
        <w:rPr>
          <w:rStyle w:val="Strong"/>
          <w:b w:val="0"/>
          <w:bCs w:val="0"/>
        </w:rPr>
        <w:t xml:space="preserve"> facilitant ainsi la gestion et la maintenance des feuilles de style. Utilisé par les développeurs web, SCSS améliore la productivité et la modularité du code CSS.</w:t>
      </w:r>
    </w:p>
    <w:p w14:paraId="69D8F67C" w14:textId="77777777" w:rsidR="008A5BDF" w:rsidRPr="00572517" w:rsidRDefault="008A5BDF" w:rsidP="008A5BDF">
      <w:pPr>
        <w:pStyle w:val="Heading5"/>
        <w:rPr>
          <w:rFonts w:eastAsia="Times New Roman"/>
        </w:rPr>
      </w:pPr>
      <w:bookmarkStart w:id="115" w:name="_Toc175220899"/>
      <w:r w:rsidRPr="00572517">
        <w:rPr>
          <w:rFonts w:eastAsia="Times New Roman"/>
        </w:rPr>
        <w:t>Outils de prototypage</w:t>
      </w:r>
      <w:bookmarkEnd w:id="115"/>
    </w:p>
    <w:p w14:paraId="4374EA42" w14:textId="03063AAF" w:rsidR="008A5BDF" w:rsidRPr="00572517" w:rsidRDefault="000F441F" w:rsidP="000B64A6">
      <w:pPr>
        <w:pStyle w:val="Heading6"/>
      </w:pPr>
      <w:bookmarkStart w:id="116" w:name="_Toc175220900"/>
      <w:r w:rsidRPr="00572517">
        <w:rPr>
          <w:noProof/>
        </w:rPr>
        <w:drawing>
          <wp:anchor distT="0" distB="0" distL="114300" distR="114300" simplePos="0" relativeHeight="251674624" behindDoc="0" locked="0" layoutInCell="1" allowOverlap="1" wp14:anchorId="2F869F9F" wp14:editId="78317AD6">
            <wp:simplePos x="0" y="0"/>
            <wp:positionH relativeFrom="margin">
              <wp:align>right</wp:align>
            </wp:positionH>
            <wp:positionV relativeFrom="paragraph">
              <wp:posOffset>42461</wp:posOffset>
            </wp:positionV>
            <wp:extent cx="685800" cy="685800"/>
            <wp:effectExtent l="0" t="0" r="0" b="0"/>
            <wp:wrapSquare wrapText="bothSides"/>
            <wp:docPr id="228663979" name="Picture 4" descr="Balsamiq Smiley Squar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Balsamiq Smiley Square Logo"/>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685800" cy="685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A5BDF" w:rsidRPr="00572517">
        <w:rPr>
          <w:rFonts w:eastAsia="Times New Roman"/>
        </w:rPr>
        <w:t>Balsamiq</w:t>
      </w:r>
      <w:bookmarkEnd w:id="116"/>
    </w:p>
    <w:p w14:paraId="64B7E3C0" w14:textId="3633D86F" w:rsidR="00FF557F" w:rsidRPr="00FF557F" w:rsidRDefault="008A5BDF" w:rsidP="000B64A6">
      <w:r w:rsidRPr="00572517">
        <w:t xml:space="preserve"> Pour la création de maquettes et de prototypes, nous avons utilisé Balsamiq. Cet outil permet de concevoir rapidement et efficacement des wireframes pour les interfaces utilisateur, facilitant ainsi la visualisation et la validation des concepts avant de passer à la phase de développement. Balsamiq offre une interface intuitive et des éléments préconçus qui simplifient le processus de création de </w:t>
      </w:r>
      <w:r w:rsidRPr="00572517">
        <w:lastRenderedPageBreak/>
        <w:t>maquettes, contribuant ainsi à une meilleure communication des idées et des exigences entre les membres de l'équipe.</w:t>
      </w:r>
      <w:bookmarkStart w:id="117" w:name="_Toc175220901"/>
    </w:p>
    <w:p w14:paraId="559BCB4E" w14:textId="16966565" w:rsidR="00FF557F" w:rsidRPr="00FF557F" w:rsidRDefault="000B64A6" w:rsidP="00F1539B">
      <w:pPr>
        <w:pStyle w:val="Heading2"/>
      </w:pPr>
      <w:r w:rsidRPr="00572517">
        <w:t>Étude Conceptuelle</w:t>
      </w:r>
    </w:p>
    <w:p w14:paraId="1F761DC5" w14:textId="48A93809" w:rsidR="008A5BDF" w:rsidRPr="00572517" w:rsidRDefault="008A5BDF" w:rsidP="00FD095D">
      <w:pPr>
        <w:pStyle w:val="Heading3"/>
        <w:numPr>
          <w:ilvl w:val="0"/>
          <w:numId w:val="78"/>
        </w:numPr>
      </w:pPr>
      <w:bookmarkStart w:id="118" w:name="_Toc180618612"/>
      <w:r w:rsidRPr="00572517">
        <w:t>Diagramme de flux</w:t>
      </w:r>
      <w:bookmarkEnd w:id="117"/>
      <w:bookmarkEnd w:id="118"/>
    </w:p>
    <w:p w14:paraId="42DE654C" w14:textId="3609D1BA" w:rsidR="001D61D3" w:rsidRPr="00572517" w:rsidRDefault="008A5BDF" w:rsidP="001D61D3">
      <w:r w:rsidRPr="00572517">
        <w:t>Ce diagramme de flux offre une visualisation claire et structurée des étapes nécessaires pour gérer efficacement les réceptions de stock, incluant les contrôles de qualité et les mises à jour des inventaires. Il permet de s'assurer que chaque étape est suivie de manière rigoureuse et que les stocks sont maintenus avec précision et transparence.</w:t>
      </w:r>
    </w:p>
    <w:bookmarkStart w:id="119" w:name="_Toc175220902"/>
    <w:p w14:paraId="374B6176" w14:textId="2EAD5D6F" w:rsidR="001D61D3" w:rsidRDefault="001D61D3" w:rsidP="001D61D3">
      <w:pPr>
        <w:keepNext/>
        <w:ind w:firstLine="0"/>
      </w:pPr>
      <w:r w:rsidRPr="001D61D3">
        <w:rPr>
          <w:sz w:val="28"/>
          <w:szCs w:val="28"/>
        </w:rPr>
        <w:object w:dxaOrig="19665" w:dyaOrig="24301" w14:anchorId="75C745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49" type="#_x0000_t75" style="width:517.1pt;height:573.4pt" o:ole="">
            <v:imagedata r:id="rId36" o:title=""/>
          </v:shape>
          <o:OLEObject Type="Embed" ProgID="Visio.Drawing.15" ShapeID="_x0000_i1149" DrawAspect="Content" ObjectID="_1791397467" r:id="rId37"/>
        </w:object>
      </w:r>
    </w:p>
    <w:p w14:paraId="61E6C375" w14:textId="12ED8733" w:rsidR="001D61D3" w:rsidRPr="001D61D3" w:rsidRDefault="001D61D3" w:rsidP="001D61D3">
      <w:pPr>
        <w:pStyle w:val="Caption"/>
      </w:pPr>
      <w:r w:rsidRPr="001D61D3">
        <w:t xml:space="preserve">Figure </w:t>
      </w:r>
      <w:r w:rsidRPr="001D61D3">
        <w:fldChar w:fldCharType="begin"/>
      </w:r>
      <w:r w:rsidRPr="001D61D3">
        <w:instrText xml:space="preserve"> SEQ Figure \* ARABIC </w:instrText>
      </w:r>
      <w:r w:rsidRPr="001D61D3">
        <w:fldChar w:fldCharType="separate"/>
      </w:r>
      <w:r w:rsidR="003650A7">
        <w:rPr>
          <w:noProof/>
        </w:rPr>
        <w:t>3</w:t>
      </w:r>
      <w:r w:rsidRPr="001D61D3">
        <w:fldChar w:fldCharType="end"/>
      </w:r>
      <w:r w:rsidRPr="001D61D3">
        <w:t xml:space="preserve"> diagramme de flux</w:t>
      </w:r>
    </w:p>
    <w:p w14:paraId="706C292B" w14:textId="797276FB" w:rsidR="008A5BDF" w:rsidRPr="00572517" w:rsidRDefault="008A5BDF" w:rsidP="005E26C3">
      <w:pPr>
        <w:pStyle w:val="Heading3"/>
      </w:pPr>
      <w:bookmarkStart w:id="120" w:name="_Toc180618613"/>
      <w:r w:rsidRPr="00572517">
        <w:t>Diagramme de Cas d'Utilisation (Use Case Diagram) :</w:t>
      </w:r>
      <w:bookmarkEnd w:id="119"/>
      <w:bookmarkEnd w:id="120"/>
    </w:p>
    <w:p w14:paraId="00744359" w14:textId="77777777" w:rsidR="008A5BDF" w:rsidRPr="00572517" w:rsidRDefault="008A5BDF" w:rsidP="00FD095D">
      <w:pPr>
        <w:pStyle w:val="Heading4"/>
        <w:numPr>
          <w:ilvl w:val="0"/>
          <w:numId w:val="79"/>
        </w:numPr>
      </w:pPr>
      <w:bookmarkStart w:id="121" w:name="_Toc180618614"/>
      <w:r w:rsidRPr="00572517">
        <w:t>Diagramme de gestion de consultation</w:t>
      </w:r>
      <w:bookmarkEnd w:id="121"/>
    </w:p>
    <w:p w14:paraId="07485007" w14:textId="77777777" w:rsidR="008A5BDF" w:rsidRPr="00572517" w:rsidRDefault="008A5BDF" w:rsidP="00896C4F">
      <w:pPr>
        <w:spacing w:after="0" w:line="240" w:lineRule="auto"/>
        <w:rPr>
          <w:rFonts w:ascii="Calibri Light" w:hAnsi="Calibri Light" w:cs="Calibri Light"/>
        </w:rPr>
      </w:pPr>
      <w:r w:rsidRPr="00572517">
        <w:rPr>
          <w:rFonts w:ascii="Calibri Light" w:hAnsi="Calibri Light" w:cs="Calibri Light"/>
        </w:rPr>
        <w:t>Ce diagramme illustre le processus de consultation des stocks disponibles en termes de quantité et de valeur. Le magasinier est l'acteur principal qui accède aux informations de stock. Deux sous-processus sont inclus :</w:t>
      </w:r>
    </w:p>
    <w:p w14:paraId="7C32D3D6" w14:textId="77777777" w:rsidR="008A5BDF" w:rsidRPr="00572517" w:rsidRDefault="008A5BDF" w:rsidP="00896C4F">
      <w:pPr>
        <w:pStyle w:val="ListParagraph"/>
        <w:numPr>
          <w:ilvl w:val="1"/>
          <w:numId w:val="8"/>
        </w:numPr>
        <w:spacing w:before="0" w:after="0" w:line="240" w:lineRule="auto"/>
        <w:rPr>
          <w:rFonts w:ascii="Calibri Light" w:hAnsi="Calibri Light" w:cs="Calibri Light"/>
          <w:szCs w:val="24"/>
        </w:rPr>
      </w:pPr>
      <w:r w:rsidRPr="00572517">
        <w:rPr>
          <w:rFonts w:ascii="Calibri Light" w:hAnsi="Calibri Light" w:cs="Calibri Light"/>
          <w:szCs w:val="24"/>
        </w:rPr>
        <w:t>Spécifier les dimensions du stock à inclure dans l'image de stock.</w:t>
      </w:r>
    </w:p>
    <w:p w14:paraId="44F5C665" w14:textId="77777777" w:rsidR="008A5BDF" w:rsidRPr="00572517" w:rsidRDefault="008A5BDF" w:rsidP="00896C4F">
      <w:pPr>
        <w:pStyle w:val="ListParagraph"/>
        <w:numPr>
          <w:ilvl w:val="1"/>
          <w:numId w:val="8"/>
        </w:numPr>
        <w:spacing w:before="0" w:after="0" w:line="240" w:lineRule="auto"/>
        <w:rPr>
          <w:rFonts w:ascii="Calibri Light" w:hAnsi="Calibri Light" w:cs="Calibri Light"/>
          <w:szCs w:val="24"/>
        </w:rPr>
      </w:pPr>
      <w:r w:rsidRPr="00572517">
        <w:rPr>
          <w:rFonts w:ascii="Calibri Light" w:hAnsi="Calibri Light" w:cs="Calibri Light"/>
          <w:szCs w:val="24"/>
        </w:rPr>
        <w:t>Spécifier le statut du stock à inclure dans l'image de stock. Ces sous-processus permettent au magasinier de personnaliser la vue des stocks selon les besoins spécifiques de l'entreprise.</w:t>
      </w:r>
    </w:p>
    <w:p w14:paraId="23C8E67D" w14:textId="77777777" w:rsidR="008A5BDF" w:rsidRPr="00572517" w:rsidRDefault="008A5BDF" w:rsidP="008A5BDF">
      <w:pPr>
        <w:keepNext/>
        <w:ind w:firstLine="0"/>
        <w:jc w:val="center"/>
      </w:pPr>
      <w:r w:rsidRPr="00572517">
        <w:rPr>
          <w:rFonts w:ascii="Calibri Light" w:hAnsi="Calibri Light" w:cs="Calibri Light"/>
        </w:rPr>
        <w:object w:dxaOrig="9060" w:dyaOrig="2250" w14:anchorId="7F952CAD">
          <v:shape id="_x0000_i1026" type="#_x0000_t75" style="width:454.9pt;height:113.25pt" o:ole="">
            <v:imagedata r:id="rId38" o:title=""/>
          </v:shape>
          <o:OLEObject Type="Embed" ProgID="Visio.Drawing.15" ShapeID="_x0000_i1026" DrawAspect="Content" ObjectID="_1791397468" r:id="rId39"/>
        </w:object>
      </w:r>
    </w:p>
    <w:p w14:paraId="6D3EFC0F" w14:textId="7860CE2D" w:rsidR="008A5BDF" w:rsidRPr="00572517" w:rsidRDefault="008A5BDF" w:rsidP="008A5BDF">
      <w:pPr>
        <w:pStyle w:val="Caption"/>
        <w:rPr>
          <w:rFonts w:ascii="Calibri Light" w:hAnsi="Calibri Light" w:cs="Calibri Light"/>
          <w:szCs w:val="24"/>
        </w:rPr>
      </w:pPr>
      <w:bookmarkStart w:id="122" w:name="_Toc180334598"/>
      <w:r w:rsidRPr="00572517">
        <w:t xml:space="preserve">Figure </w:t>
      </w:r>
      <w:r w:rsidRPr="00572517">
        <w:fldChar w:fldCharType="begin"/>
      </w:r>
      <w:r w:rsidRPr="00572517">
        <w:instrText xml:space="preserve"> SEQ Figure \* ARABIC </w:instrText>
      </w:r>
      <w:r w:rsidRPr="00572517">
        <w:fldChar w:fldCharType="separate"/>
      </w:r>
      <w:r w:rsidR="003650A7">
        <w:rPr>
          <w:noProof/>
        </w:rPr>
        <w:t>4</w:t>
      </w:r>
      <w:r w:rsidRPr="00572517">
        <w:fldChar w:fldCharType="end"/>
      </w:r>
      <w:r w:rsidRPr="00572517">
        <w:t xml:space="preserve"> use case Diagramme de gestion de consultation</w:t>
      </w:r>
      <w:bookmarkEnd w:id="122"/>
    </w:p>
    <w:p w14:paraId="2458C390" w14:textId="77777777" w:rsidR="008A5BDF" w:rsidRPr="00572517" w:rsidRDefault="008A5BDF" w:rsidP="008A5BDF">
      <w:pPr>
        <w:pStyle w:val="Heading4"/>
      </w:pPr>
      <w:bookmarkStart w:id="123" w:name="_Toc180618615"/>
      <w:r w:rsidRPr="00572517">
        <w:t>Diagramme gestion journaux de transfert</w:t>
      </w:r>
      <w:bookmarkEnd w:id="123"/>
    </w:p>
    <w:p w14:paraId="7C532561" w14:textId="77777777" w:rsidR="008A5BDF" w:rsidRPr="00572517" w:rsidRDefault="008A5BDF" w:rsidP="008A5BDF">
      <w:r w:rsidRPr="00572517">
        <w:t>Ce diagramme décrit le processus de création et de gestion des journaux de transfert internes. Le magasinier crée d'abord l'entête du journal de transfert. Ensuite, les lignes de journal sont saisies par articles et dimensions. Une fois le journal de transfert créé, il peut être reçu par le service de gestion des stocks, qui vérifie la disponibilité des stocks par dimension et met à jour les stocks en quantité et en valeur. Ce processus assure une traçabilité et une gestion efficace des mouvements de stock internes.</w:t>
      </w:r>
    </w:p>
    <w:p w14:paraId="1CCDF1AD" w14:textId="77777777" w:rsidR="008A5BDF" w:rsidRPr="00572517" w:rsidRDefault="008A5BDF" w:rsidP="008A5BDF">
      <w:pPr>
        <w:keepNext/>
        <w:jc w:val="center"/>
      </w:pPr>
      <w:r w:rsidRPr="00572517">
        <w:rPr>
          <w:rFonts w:ascii="Calibri Light" w:hAnsi="Calibri Light" w:cs="Calibri Light"/>
        </w:rPr>
        <w:object w:dxaOrig="9060" w:dyaOrig="4190" w14:anchorId="18DFF438">
          <v:shape id="_x0000_i1027" type="#_x0000_t75" style="width:6in;height:197.65pt" o:ole="">
            <v:imagedata r:id="rId40" o:title=""/>
          </v:shape>
          <o:OLEObject Type="Embed" ProgID="Visio.Drawing.15" ShapeID="_x0000_i1027" DrawAspect="Content" ObjectID="_1791397469" r:id="rId41"/>
        </w:object>
      </w:r>
    </w:p>
    <w:p w14:paraId="23BD4201" w14:textId="7A0B1C1A" w:rsidR="008A5BDF" w:rsidRPr="00572517" w:rsidRDefault="008A5BDF" w:rsidP="008A5BDF">
      <w:pPr>
        <w:pStyle w:val="Caption"/>
        <w:rPr>
          <w:rFonts w:ascii="Calibri Light" w:hAnsi="Calibri Light" w:cs="Calibri Light"/>
          <w:sz w:val="24"/>
          <w:szCs w:val="24"/>
        </w:rPr>
      </w:pPr>
      <w:bookmarkStart w:id="124" w:name="_Toc180334599"/>
      <w:r w:rsidRPr="00572517">
        <w:t xml:space="preserve">Figure </w:t>
      </w:r>
      <w:r w:rsidRPr="00572517">
        <w:fldChar w:fldCharType="begin"/>
      </w:r>
      <w:r w:rsidRPr="00572517">
        <w:instrText xml:space="preserve"> SEQ Figure \* ARABIC </w:instrText>
      </w:r>
      <w:r w:rsidRPr="00572517">
        <w:fldChar w:fldCharType="separate"/>
      </w:r>
      <w:r w:rsidR="003650A7">
        <w:rPr>
          <w:noProof/>
        </w:rPr>
        <w:t>5</w:t>
      </w:r>
      <w:r w:rsidRPr="00572517">
        <w:fldChar w:fldCharType="end"/>
      </w:r>
      <w:r w:rsidRPr="00572517">
        <w:t xml:space="preserve"> use case Diagramme gestion journaux de transfert</w:t>
      </w:r>
      <w:bookmarkEnd w:id="124"/>
    </w:p>
    <w:p w14:paraId="2E99F722" w14:textId="77777777" w:rsidR="008A5BDF" w:rsidRPr="00572517" w:rsidRDefault="008A5BDF" w:rsidP="008A5BDF">
      <w:pPr>
        <w:pStyle w:val="Heading4"/>
      </w:pPr>
      <w:bookmarkStart w:id="125" w:name="_Toc180618616"/>
      <w:r w:rsidRPr="00572517">
        <w:t>Diagramme gestion ordre de transfert</w:t>
      </w:r>
      <w:bookmarkEnd w:id="125"/>
    </w:p>
    <w:p w14:paraId="63AA93DD" w14:textId="4D30BDD4" w:rsidR="008A5BDF" w:rsidRPr="00572517" w:rsidRDefault="008A5BDF" w:rsidP="008A5BDF">
      <w:pPr>
        <w:rPr>
          <w:rFonts w:ascii="Calibri Light" w:hAnsi="Calibri Light" w:cs="Calibri Light"/>
        </w:rPr>
      </w:pPr>
      <w:r w:rsidRPr="00572517">
        <w:rPr>
          <w:rFonts w:ascii="Calibri Light" w:hAnsi="Calibri Light" w:cs="Calibri Light"/>
        </w:rPr>
        <w:t xml:space="preserve">Ce diagramme représente un processus complet de gestion des ordres de transfert, divisé en trois </w:t>
      </w:r>
      <w:proofErr w:type="gramStart"/>
      <w:r w:rsidR="002B4DC8" w:rsidRPr="00572517">
        <w:rPr>
          <w:rFonts w:ascii="Calibri Light" w:hAnsi="Calibri Light" w:cs="Calibri Light"/>
        </w:rPr>
        <w:t>parties:</w:t>
      </w:r>
      <w:proofErr w:type="gramEnd"/>
    </w:p>
    <w:p w14:paraId="21F76E30" w14:textId="77777777" w:rsidR="008A5BDF" w:rsidRPr="00572517" w:rsidRDefault="008A5BDF" w:rsidP="005E26C3">
      <w:pPr>
        <w:numPr>
          <w:ilvl w:val="0"/>
          <w:numId w:val="44"/>
        </w:numPr>
        <w:tabs>
          <w:tab w:val="left" w:pos="720"/>
        </w:tabs>
        <w:spacing w:after="0" w:line="240" w:lineRule="auto"/>
        <w:rPr>
          <w:rFonts w:ascii="Calibri Light" w:hAnsi="Calibri Light" w:cs="Calibri Light"/>
        </w:rPr>
      </w:pPr>
      <w:r w:rsidRPr="00572517">
        <w:rPr>
          <w:rFonts w:ascii="Calibri Light" w:hAnsi="Calibri Light" w:cs="Calibri Light"/>
          <w:b/>
          <w:bCs/>
        </w:rPr>
        <w:t>Réception d'ordre de transfert :</w:t>
      </w:r>
    </w:p>
    <w:p w14:paraId="2C4AE64E" w14:textId="77777777" w:rsidR="008A5BDF" w:rsidRPr="00572517" w:rsidRDefault="008A5BDF" w:rsidP="005E26C3">
      <w:pPr>
        <w:numPr>
          <w:ilvl w:val="1"/>
          <w:numId w:val="44"/>
        </w:numPr>
        <w:tabs>
          <w:tab w:val="left" w:pos="1440"/>
        </w:tabs>
        <w:spacing w:after="0" w:line="240" w:lineRule="auto"/>
        <w:rPr>
          <w:rFonts w:ascii="Calibri Light" w:hAnsi="Calibri Light" w:cs="Calibri Light"/>
        </w:rPr>
      </w:pPr>
      <w:r w:rsidRPr="00572517">
        <w:rPr>
          <w:rFonts w:ascii="Calibri Light" w:hAnsi="Calibri Light" w:cs="Calibri Light"/>
        </w:rPr>
        <w:t>Le magasinier reçoit l'ordre de transfert et saisit les lignes reçues par article et dimension de stockage.</w:t>
      </w:r>
    </w:p>
    <w:p w14:paraId="50720105" w14:textId="77777777" w:rsidR="008A5BDF" w:rsidRPr="00572517" w:rsidRDefault="008A5BDF" w:rsidP="005E26C3">
      <w:pPr>
        <w:numPr>
          <w:ilvl w:val="1"/>
          <w:numId w:val="44"/>
        </w:numPr>
        <w:tabs>
          <w:tab w:val="left" w:pos="1440"/>
        </w:tabs>
        <w:spacing w:after="0" w:line="240" w:lineRule="auto"/>
        <w:rPr>
          <w:rFonts w:ascii="Calibri Light" w:hAnsi="Calibri Light" w:cs="Calibri Light"/>
        </w:rPr>
      </w:pPr>
      <w:r w:rsidRPr="00572517">
        <w:rPr>
          <w:rFonts w:ascii="Calibri Light" w:hAnsi="Calibri Light" w:cs="Calibri Light"/>
        </w:rPr>
        <w:t>Mise à jour du stock en valeur et quantité.</w:t>
      </w:r>
    </w:p>
    <w:p w14:paraId="409E0FFB" w14:textId="77777777" w:rsidR="008A5BDF" w:rsidRPr="00572517" w:rsidRDefault="008A5BDF" w:rsidP="005E26C3">
      <w:pPr>
        <w:numPr>
          <w:ilvl w:val="0"/>
          <w:numId w:val="44"/>
        </w:numPr>
        <w:tabs>
          <w:tab w:val="left" w:pos="720"/>
        </w:tabs>
        <w:spacing w:after="0" w:line="240" w:lineRule="auto"/>
        <w:rPr>
          <w:rFonts w:ascii="Calibri Light" w:hAnsi="Calibri Light" w:cs="Calibri Light"/>
        </w:rPr>
      </w:pPr>
      <w:r w:rsidRPr="00572517">
        <w:rPr>
          <w:rFonts w:ascii="Calibri Light" w:hAnsi="Calibri Light" w:cs="Calibri Light"/>
          <w:b/>
          <w:bCs/>
        </w:rPr>
        <w:t>Demande de transfert :</w:t>
      </w:r>
    </w:p>
    <w:p w14:paraId="0AD7F0FF" w14:textId="77777777" w:rsidR="008A5BDF" w:rsidRPr="00572517" w:rsidRDefault="008A5BDF" w:rsidP="005E26C3">
      <w:pPr>
        <w:numPr>
          <w:ilvl w:val="1"/>
          <w:numId w:val="44"/>
        </w:numPr>
        <w:tabs>
          <w:tab w:val="left" w:pos="1440"/>
        </w:tabs>
        <w:spacing w:after="0" w:line="240" w:lineRule="auto"/>
        <w:rPr>
          <w:rFonts w:ascii="Calibri Light" w:hAnsi="Calibri Light" w:cs="Calibri Light"/>
        </w:rPr>
      </w:pPr>
      <w:r w:rsidRPr="00572517">
        <w:rPr>
          <w:rFonts w:ascii="Calibri Light" w:hAnsi="Calibri Light" w:cs="Calibri Light"/>
        </w:rPr>
        <w:t>Le demandeur de transfert saisit les lignes de demande de transfert par article et dimension de stock.</w:t>
      </w:r>
    </w:p>
    <w:p w14:paraId="19450DD4" w14:textId="77777777" w:rsidR="008A5BDF" w:rsidRPr="00572517" w:rsidRDefault="008A5BDF" w:rsidP="005E26C3">
      <w:pPr>
        <w:numPr>
          <w:ilvl w:val="1"/>
          <w:numId w:val="44"/>
        </w:numPr>
        <w:tabs>
          <w:tab w:val="left" w:pos="1440"/>
        </w:tabs>
        <w:spacing w:after="0" w:line="240" w:lineRule="auto"/>
        <w:rPr>
          <w:rFonts w:ascii="Calibri Light" w:hAnsi="Calibri Light" w:cs="Calibri Light"/>
        </w:rPr>
      </w:pPr>
      <w:r w:rsidRPr="00572517">
        <w:rPr>
          <w:rFonts w:ascii="Calibri Light" w:hAnsi="Calibri Light" w:cs="Calibri Light"/>
        </w:rPr>
        <w:t>L'expéditeur de transfert saisit les lignes d'annulation et de supplément par article et dimension de stock.</w:t>
      </w:r>
    </w:p>
    <w:p w14:paraId="0930316C" w14:textId="77777777" w:rsidR="008A5BDF" w:rsidRPr="00572517" w:rsidRDefault="008A5BDF" w:rsidP="005E26C3">
      <w:pPr>
        <w:numPr>
          <w:ilvl w:val="1"/>
          <w:numId w:val="44"/>
        </w:numPr>
        <w:tabs>
          <w:tab w:val="left" w:pos="1440"/>
        </w:tabs>
        <w:spacing w:after="0" w:line="240" w:lineRule="auto"/>
        <w:rPr>
          <w:rFonts w:ascii="Calibri Light" w:hAnsi="Calibri Light" w:cs="Calibri Light"/>
        </w:rPr>
      </w:pPr>
      <w:r w:rsidRPr="00572517">
        <w:rPr>
          <w:rFonts w:ascii="Calibri Light" w:hAnsi="Calibri Light" w:cs="Calibri Light"/>
        </w:rPr>
        <w:t>Validation ou rejet des lignes d'annulation ou de supplément par le demandeur de transfert.</w:t>
      </w:r>
    </w:p>
    <w:p w14:paraId="18E4A094" w14:textId="77777777" w:rsidR="008A5BDF" w:rsidRPr="00572517" w:rsidRDefault="008A5BDF" w:rsidP="005E26C3">
      <w:pPr>
        <w:numPr>
          <w:ilvl w:val="0"/>
          <w:numId w:val="44"/>
        </w:numPr>
        <w:tabs>
          <w:tab w:val="left" w:pos="720"/>
        </w:tabs>
        <w:spacing w:after="0" w:line="240" w:lineRule="auto"/>
        <w:rPr>
          <w:rFonts w:ascii="Calibri Light" w:hAnsi="Calibri Light" w:cs="Calibri Light"/>
        </w:rPr>
      </w:pPr>
      <w:r w:rsidRPr="00572517">
        <w:rPr>
          <w:rFonts w:ascii="Calibri Light" w:hAnsi="Calibri Light" w:cs="Calibri Light"/>
          <w:b/>
          <w:bCs/>
        </w:rPr>
        <w:t>Expédition d'ordre de transfert :</w:t>
      </w:r>
    </w:p>
    <w:p w14:paraId="15F104EA" w14:textId="77777777" w:rsidR="008A5BDF" w:rsidRPr="00572517" w:rsidRDefault="008A5BDF" w:rsidP="005E26C3">
      <w:pPr>
        <w:numPr>
          <w:ilvl w:val="1"/>
          <w:numId w:val="44"/>
        </w:numPr>
        <w:tabs>
          <w:tab w:val="left" w:pos="1440"/>
        </w:tabs>
        <w:spacing w:after="0" w:line="240" w:lineRule="auto"/>
        <w:rPr>
          <w:rFonts w:ascii="Calibri Light" w:hAnsi="Calibri Light" w:cs="Calibri Light"/>
        </w:rPr>
      </w:pPr>
      <w:r w:rsidRPr="00572517">
        <w:rPr>
          <w:rFonts w:ascii="Calibri Light" w:hAnsi="Calibri Light" w:cs="Calibri Light"/>
        </w:rPr>
        <w:lastRenderedPageBreak/>
        <w:t>L'expéditeur de transfert saisit les lignes d'ordre de transfert selon les articles et dimensions demandées.</w:t>
      </w:r>
    </w:p>
    <w:p w14:paraId="5A5652DB" w14:textId="77777777" w:rsidR="008A5BDF" w:rsidRPr="00572517" w:rsidRDefault="008A5BDF" w:rsidP="005E26C3">
      <w:pPr>
        <w:numPr>
          <w:ilvl w:val="1"/>
          <w:numId w:val="44"/>
        </w:numPr>
        <w:tabs>
          <w:tab w:val="left" w:pos="1440"/>
        </w:tabs>
        <w:spacing w:after="0" w:line="240" w:lineRule="auto"/>
        <w:rPr>
          <w:rFonts w:ascii="Calibri Light" w:hAnsi="Calibri Light" w:cs="Calibri Light"/>
        </w:rPr>
      </w:pPr>
      <w:r w:rsidRPr="00572517">
        <w:rPr>
          <w:rFonts w:ascii="Calibri Light" w:hAnsi="Calibri Light" w:cs="Calibri Light"/>
        </w:rPr>
        <w:t>Vérification de la disponibilité de stock par dimension de stock.</w:t>
      </w:r>
    </w:p>
    <w:p w14:paraId="3CB59132" w14:textId="77777777" w:rsidR="008A5BDF" w:rsidRPr="00572517" w:rsidRDefault="008A5BDF" w:rsidP="005E26C3">
      <w:pPr>
        <w:numPr>
          <w:ilvl w:val="1"/>
          <w:numId w:val="44"/>
        </w:numPr>
        <w:tabs>
          <w:tab w:val="left" w:pos="1440"/>
        </w:tabs>
        <w:spacing w:after="0" w:line="240" w:lineRule="auto"/>
        <w:rPr>
          <w:rFonts w:ascii="Calibri Light" w:hAnsi="Calibri Light" w:cs="Calibri Light"/>
        </w:rPr>
      </w:pPr>
      <w:r w:rsidRPr="00572517">
        <w:rPr>
          <w:rFonts w:ascii="Calibri Light" w:hAnsi="Calibri Light" w:cs="Calibri Light"/>
        </w:rPr>
        <w:t>Expédition de l'ordre de transfert.</w:t>
      </w:r>
    </w:p>
    <w:p w14:paraId="1C900BC0" w14:textId="77777777" w:rsidR="008A5BDF" w:rsidRPr="00572517" w:rsidRDefault="008A5BDF" w:rsidP="005E26C3">
      <w:pPr>
        <w:numPr>
          <w:ilvl w:val="1"/>
          <w:numId w:val="44"/>
        </w:numPr>
        <w:tabs>
          <w:tab w:val="left" w:pos="1440"/>
        </w:tabs>
        <w:spacing w:after="0" w:line="240" w:lineRule="auto"/>
        <w:rPr>
          <w:rFonts w:ascii="Calibri Light" w:hAnsi="Calibri Light" w:cs="Calibri Light"/>
        </w:rPr>
      </w:pPr>
      <w:r w:rsidRPr="00572517">
        <w:rPr>
          <w:rFonts w:ascii="Calibri Light" w:hAnsi="Calibri Light" w:cs="Calibri Light"/>
        </w:rPr>
        <w:t>Mise à jour des stocks en qualité et valeur.</w:t>
      </w:r>
    </w:p>
    <w:p w14:paraId="5D1F7D65" w14:textId="77777777" w:rsidR="008A5BDF" w:rsidRPr="00572517" w:rsidRDefault="008A5BDF" w:rsidP="008A5BDF">
      <w:pPr>
        <w:ind w:left="1416"/>
        <w:rPr>
          <w:rFonts w:ascii="Calibri Light" w:hAnsi="Calibri Light" w:cs="Calibri Light"/>
        </w:rPr>
      </w:pPr>
      <w:r w:rsidRPr="00572517">
        <w:rPr>
          <w:rFonts w:ascii="Calibri Light" w:hAnsi="Calibri Light" w:cs="Calibri Light"/>
        </w:rPr>
        <w:t>.</w:t>
      </w:r>
    </w:p>
    <w:p w14:paraId="1C1A71D2" w14:textId="2AA5E5E9" w:rsidR="008A5BDF" w:rsidRPr="00572517" w:rsidRDefault="00896C4F" w:rsidP="008A5BDF">
      <w:pPr>
        <w:keepNext/>
        <w:jc w:val="center"/>
      </w:pPr>
      <w:r w:rsidRPr="00572517">
        <w:rPr>
          <w:rFonts w:ascii="Calibri Light" w:hAnsi="Calibri Light" w:cs="Calibri Light"/>
        </w:rPr>
        <w:object w:dxaOrig="9060" w:dyaOrig="11590" w14:anchorId="62A8B620">
          <v:shape id="_x0000_i1028" type="#_x0000_t75" style="width:422.2pt;height:437.25pt" o:ole="">
            <v:imagedata r:id="rId42" o:title=""/>
          </v:shape>
          <o:OLEObject Type="Embed" ProgID="Visio.Drawing.15" ShapeID="_x0000_i1028" DrawAspect="Content" ObjectID="_1791397470" r:id="rId43"/>
        </w:object>
      </w:r>
    </w:p>
    <w:p w14:paraId="3D8D4EDE" w14:textId="02C18095" w:rsidR="008A5BDF" w:rsidRPr="00572517" w:rsidRDefault="008A5BDF" w:rsidP="008A5BDF">
      <w:pPr>
        <w:pStyle w:val="Caption"/>
        <w:rPr>
          <w:rFonts w:ascii="Calibri Light" w:hAnsi="Calibri Light" w:cs="Calibri Light"/>
          <w:sz w:val="24"/>
          <w:szCs w:val="24"/>
        </w:rPr>
      </w:pPr>
      <w:bookmarkStart w:id="126" w:name="_Toc180334600"/>
      <w:r w:rsidRPr="00572517">
        <w:t xml:space="preserve">Figure </w:t>
      </w:r>
      <w:r w:rsidRPr="00572517">
        <w:fldChar w:fldCharType="begin"/>
      </w:r>
      <w:r w:rsidRPr="00572517">
        <w:instrText xml:space="preserve"> SEQ Figure \* ARABIC </w:instrText>
      </w:r>
      <w:r w:rsidRPr="00572517">
        <w:fldChar w:fldCharType="separate"/>
      </w:r>
      <w:r w:rsidR="003650A7">
        <w:rPr>
          <w:noProof/>
        </w:rPr>
        <w:t>6</w:t>
      </w:r>
      <w:r w:rsidRPr="00572517">
        <w:fldChar w:fldCharType="end"/>
      </w:r>
      <w:r w:rsidRPr="00572517">
        <w:t xml:space="preserve"> use case Diagram gestion ordre de transfert</w:t>
      </w:r>
      <w:bookmarkEnd w:id="126"/>
    </w:p>
    <w:p w14:paraId="711782B9" w14:textId="77777777" w:rsidR="008A5BDF" w:rsidRPr="00572517" w:rsidRDefault="008A5BDF" w:rsidP="008A5BDF">
      <w:pPr>
        <w:pStyle w:val="Heading4"/>
        <w:rPr>
          <w:rFonts w:ascii="Calibri Light" w:hAnsi="Calibri Light" w:cs="Calibri Light"/>
          <w:bCs/>
        </w:rPr>
      </w:pPr>
      <w:bookmarkStart w:id="127" w:name="_Toc180618617"/>
      <w:r w:rsidRPr="00572517">
        <w:t>Diagramme gestion d’inventaire</w:t>
      </w:r>
      <w:bookmarkEnd w:id="127"/>
    </w:p>
    <w:p w14:paraId="2DFED883" w14:textId="77777777" w:rsidR="008A5BDF" w:rsidRPr="00572517" w:rsidRDefault="008A5BDF" w:rsidP="00896C4F">
      <w:r w:rsidRPr="00572517">
        <w:t>Ce diagramme de cas d'utilisation représente les différentes étapes impliquées dans le processus de comptage de stock. Il détaille les interactions entre le Magasinier et le Système pour la gestion des stocks. Voici les principaux cas d'utilisation et leurs relations :</w:t>
      </w:r>
    </w:p>
    <w:p w14:paraId="24C4E33F" w14:textId="77777777" w:rsidR="008A5BDF" w:rsidRPr="00572517" w:rsidRDefault="008A5BDF" w:rsidP="00896C4F">
      <w:pPr>
        <w:pStyle w:val="NormalWeb"/>
        <w:spacing w:before="0" w:beforeAutospacing="0" w:after="0" w:afterAutospacing="0"/>
        <w:jc w:val="both"/>
        <w:rPr>
          <w:rFonts w:ascii="Calibri Light" w:hAnsi="Calibri Light" w:cs="Calibri Light"/>
          <w:lang w:val="fr-FR"/>
        </w:rPr>
      </w:pPr>
      <w:r w:rsidRPr="00572517">
        <w:rPr>
          <w:rStyle w:val="Strong"/>
          <w:rFonts w:ascii="Calibri Light" w:eastAsiaTheme="majorEastAsia" w:hAnsi="Calibri Light" w:cs="Calibri Light"/>
          <w:lang w:val="fr-FR"/>
        </w:rPr>
        <w:t>Création d'un journal de comptage par dimension cartographique</w:t>
      </w:r>
      <w:r w:rsidRPr="00572517">
        <w:rPr>
          <w:rFonts w:ascii="Calibri Light" w:hAnsi="Calibri Light" w:cs="Calibri Light"/>
          <w:lang w:val="fr-FR"/>
        </w:rPr>
        <w:t xml:space="preserve"> : Le Magasinier crée un journal de comptage en spécifiant des dimensions telles que l'entrepôt, la zone, l'allée et l'emplacement.</w:t>
      </w:r>
    </w:p>
    <w:p w14:paraId="304EB092" w14:textId="77777777" w:rsidR="008A5BDF" w:rsidRPr="00572517" w:rsidRDefault="008A5BDF" w:rsidP="00896C4F">
      <w:pPr>
        <w:pStyle w:val="NormalWeb"/>
        <w:spacing w:before="0" w:beforeAutospacing="0" w:after="0" w:afterAutospacing="0"/>
        <w:jc w:val="both"/>
        <w:rPr>
          <w:rFonts w:ascii="Calibri Light" w:hAnsi="Calibri Light" w:cs="Calibri Light"/>
          <w:lang w:val="fr-FR"/>
        </w:rPr>
      </w:pPr>
      <w:r w:rsidRPr="00572517">
        <w:rPr>
          <w:rStyle w:val="Strong"/>
          <w:rFonts w:ascii="Calibri Light" w:eastAsiaTheme="majorEastAsia" w:hAnsi="Calibri Light" w:cs="Calibri Light"/>
          <w:lang w:val="fr-FR"/>
        </w:rPr>
        <w:t>Spécifier les articles à compter</w:t>
      </w:r>
      <w:r w:rsidRPr="00572517">
        <w:rPr>
          <w:rFonts w:ascii="Calibri Light" w:hAnsi="Calibri Light" w:cs="Calibri Light"/>
          <w:lang w:val="fr-FR"/>
        </w:rPr>
        <w:t xml:space="preserve"> : Le Magasinier sélectionne les articles spécifiques qui doivent être comptés.</w:t>
      </w:r>
    </w:p>
    <w:p w14:paraId="55D88BDB" w14:textId="77777777" w:rsidR="008A5BDF" w:rsidRPr="00572517" w:rsidRDefault="008A5BDF" w:rsidP="00896C4F">
      <w:pPr>
        <w:pStyle w:val="NormalWeb"/>
        <w:spacing w:before="0" w:beforeAutospacing="0" w:after="0" w:afterAutospacing="0"/>
        <w:jc w:val="both"/>
        <w:rPr>
          <w:rFonts w:ascii="Calibri Light" w:hAnsi="Calibri Light" w:cs="Calibri Light"/>
          <w:lang w:val="fr-FR"/>
        </w:rPr>
      </w:pPr>
      <w:r w:rsidRPr="00572517">
        <w:rPr>
          <w:rStyle w:val="Strong"/>
          <w:rFonts w:ascii="Calibri Light" w:eastAsiaTheme="majorEastAsia" w:hAnsi="Calibri Light" w:cs="Calibri Light"/>
          <w:lang w:val="fr-FR"/>
        </w:rPr>
        <w:t>Lancer le comptage</w:t>
      </w:r>
      <w:r w:rsidRPr="00572517">
        <w:rPr>
          <w:rFonts w:ascii="Calibri Light" w:hAnsi="Calibri Light" w:cs="Calibri Light"/>
          <w:lang w:val="fr-FR"/>
        </w:rPr>
        <w:t xml:space="preserve"> : Une fois les articles spécifiés, le Magasinier lance le processus de comptage.</w:t>
      </w:r>
    </w:p>
    <w:p w14:paraId="6F7A40F3" w14:textId="77777777" w:rsidR="008A5BDF" w:rsidRPr="00572517" w:rsidRDefault="008A5BDF" w:rsidP="00896C4F">
      <w:pPr>
        <w:pStyle w:val="NormalWeb"/>
        <w:spacing w:before="0" w:beforeAutospacing="0" w:after="0" w:afterAutospacing="0"/>
        <w:jc w:val="both"/>
        <w:rPr>
          <w:rFonts w:ascii="Calibri Light" w:hAnsi="Calibri Light" w:cs="Calibri Light"/>
          <w:lang w:val="fr-FR"/>
        </w:rPr>
      </w:pPr>
      <w:r w:rsidRPr="00572517">
        <w:rPr>
          <w:rStyle w:val="Strong"/>
          <w:rFonts w:ascii="Calibri Light" w:eastAsiaTheme="majorEastAsia" w:hAnsi="Calibri Light" w:cs="Calibri Light"/>
          <w:lang w:val="fr-FR"/>
        </w:rPr>
        <w:lastRenderedPageBreak/>
        <w:t>Comptage des articles à compter par dimension de stockage</w:t>
      </w:r>
      <w:r w:rsidRPr="00572517">
        <w:rPr>
          <w:rFonts w:ascii="Calibri Light" w:hAnsi="Calibri Light" w:cs="Calibri Light"/>
          <w:lang w:val="fr-FR"/>
        </w:rPr>
        <w:t xml:space="preserve"> : L'Agent de comptage effectue le comptage physique des articles selon les dimensions spécifiées.</w:t>
      </w:r>
    </w:p>
    <w:p w14:paraId="401A95CD" w14:textId="77777777" w:rsidR="008A5BDF" w:rsidRPr="00572517" w:rsidRDefault="008A5BDF" w:rsidP="00896C4F">
      <w:pPr>
        <w:pStyle w:val="NormalWeb"/>
        <w:spacing w:before="0" w:beforeAutospacing="0" w:after="0" w:afterAutospacing="0"/>
        <w:jc w:val="both"/>
        <w:rPr>
          <w:rFonts w:ascii="Calibri Light" w:hAnsi="Calibri Light" w:cs="Calibri Light"/>
          <w:lang w:val="fr-FR"/>
        </w:rPr>
      </w:pPr>
      <w:r w:rsidRPr="00572517">
        <w:rPr>
          <w:rStyle w:val="Strong"/>
          <w:rFonts w:ascii="Calibri Light" w:eastAsiaTheme="majorEastAsia" w:hAnsi="Calibri Light" w:cs="Calibri Light"/>
          <w:lang w:val="fr-FR"/>
        </w:rPr>
        <w:t>Validation de journal de comptage</w:t>
      </w:r>
      <w:r w:rsidRPr="00572517">
        <w:rPr>
          <w:rFonts w:ascii="Calibri Light" w:hAnsi="Calibri Light" w:cs="Calibri Light"/>
          <w:lang w:val="fr-FR"/>
        </w:rPr>
        <w:t xml:space="preserve"> : Le Magasinier valide les résultats du comptage.</w:t>
      </w:r>
    </w:p>
    <w:p w14:paraId="56F1A620" w14:textId="77777777" w:rsidR="008A5BDF" w:rsidRPr="00572517" w:rsidRDefault="008A5BDF" w:rsidP="00896C4F">
      <w:pPr>
        <w:pStyle w:val="NormalWeb"/>
        <w:spacing w:before="0" w:beforeAutospacing="0" w:after="0" w:afterAutospacing="0"/>
        <w:jc w:val="both"/>
        <w:rPr>
          <w:rFonts w:ascii="Calibri Light" w:hAnsi="Calibri Light" w:cs="Calibri Light"/>
          <w:lang w:val="fr-FR"/>
        </w:rPr>
      </w:pPr>
      <w:r w:rsidRPr="00572517">
        <w:rPr>
          <w:rStyle w:val="Strong"/>
          <w:rFonts w:ascii="Calibri Light" w:eastAsiaTheme="majorEastAsia" w:hAnsi="Calibri Light" w:cs="Calibri Light"/>
          <w:lang w:val="fr-FR"/>
        </w:rPr>
        <w:t>Calcul des écarts de stock par dimension de stock</w:t>
      </w:r>
      <w:r w:rsidRPr="00572517">
        <w:rPr>
          <w:rFonts w:ascii="Calibri Light" w:hAnsi="Calibri Light" w:cs="Calibri Light"/>
          <w:lang w:val="fr-FR"/>
        </w:rPr>
        <w:t xml:space="preserve"> : Le Magasinier calcule les écarts entre le stock théorique et le stock physique.</w:t>
      </w:r>
    </w:p>
    <w:p w14:paraId="0F7EEC80" w14:textId="77777777" w:rsidR="008A5BDF" w:rsidRPr="00572517" w:rsidRDefault="008A5BDF" w:rsidP="00896C4F">
      <w:pPr>
        <w:pStyle w:val="NormalWeb"/>
        <w:spacing w:before="0" w:beforeAutospacing="0" w:after="0" w:afterAutospacing="0"/>
        <w:jc w:val="both"/>
        <w:rPr>
          <w:rFonts w:ascii="Calibri Light" w:hAnsi="Calibri Light" w:cs="Calibri Light"/>
          <w:lang w:val="fr-FR"/>
        </w:rPr>
      </w:pPr>
      <w:r w:rsidRPr="00572517">
        <w:rPr>
          <w:rStyle w:val="Strong"/>
          <w:rFonts w:ascii="Calibri Light" w:eastAsiaTheme="majorEastAsia" w:hAnsi="Calibri Light" w:cs="Calibri Light"/>
          <w:lang w:val="fr-FR"/>
        </w:rPr>
        <w:t>Ajustement de stock en quantité et valeur</w:t>
      </w:r>
      <w:r w:rsidRPr="00572517">
        <w:rPr>
          <w:rFonts w:ascii="Calibri Light" w:hAnsi="Calibri Light" w:cs="Calibri Light"/>
          <w:lang w:val="fr-FR"/>
        </w:rPr>
        <w:t xml:space="preserve"> : Le Magasinier ajuste les stocks en fonction des écarts constatés.</w:t>
      </w:r>
    </w:p>
    <w:p w14:paraId="134399EF" w14:textId="180E1F12" w:rsidR="008A5BDF" w:rsidRPr="00572517" w:rsidRDefault="00896C4F" w:rsidP="00896C4F">
      <w:pPr>
        <w:keepNext/>
        <w:ind w:firstLine="0"/>
        <w:jc w:val="left"/>
      </w:pPr>
      <w:r w:rsidRPr="00572517">
        <w:rPr>
          <w:rFonts w:ascii="Calibri Light" w:hAnsi="Calibri Light" w:cs="Calibri Light"/>
        </w:rPr>
        <w:object w:dxaOrig="14955" w:dyaOrig="9886" w14:anchorId="7D5FC2C9">
          <v:shape id="_x0000_i1029" type="#_x0000_t75" style="width:526.9pt;height:385.55pt" o:ole="">
            <v:imagedata r:id="rId44" o:title=""/>
          </v:shape>
          <o:OLEObject Type="Embed" ProgID="Visio.Drawing.15" ShapeID="_x0000_i1029" DrawAspect="Content" ObjectID="_1791397471" r:id="rId45"/>
        </w:object>
      </w:r>
    </w:p>
    <w:p w14:paraId="2375187A" w14:textId="376F26A0" w:rsidR="008A5BDF" w:rsidRPr="00572517" w:rsidRDefault="008A5BDF" w:rsidP="008A5BDF">
      <w:pPr>
        <w:pStyle w:val="Caption"/>
        <w:rPr>
          <w:rFonts w:ascii="Calibri Light" w:hAnsi="Calibri Light" w:cs="Calibri Light"/>
          <w:sz w:val="24"/>
          <w:szCs w:val="24"/>
        </w:rPr>
      </w:pPr>
      <w:bookmarkStart w:id="128" w:name="_Toc180334601"/>
      <w:r w:rsidRPr="00572517">
        <w:t xml:space="preserve">Figure </w:t>
      </w:r>
      <w:r w:rsidRPr="00572517">
        <w:fldChar w:fldCharType="begin"/>
      </w:r>
      <w:r w:rsidRPr="00572517">
        <w:instrText xml:space="preserve"> SEQ Figure \* ARABIC </w:instrText>
      </w:r>
      <w:r w:rsidRPr="00572517">
        <w:fldChar w:fldCharType="separate"/>
      </w:r>
      <w:r w:rsidR="003650A7">
        <w:rPr>
          <w:noProof/>
        </w:rPr>
        <w:t>7</w:t>
      </w:r>
      <w:r w:rsidRPr="00572517">
        <w:fldChar w:fldCharType="end"/>
      </w:r>
      <w:r w:rsidRPr="00572517">
        <w:t xml:space="preserve"> use case Diagramme gestion d’inventaire</w:t>
      </w:r>
      <w:bookmarkEnd w:id="128"/>
    </w:p>
    <w:p w14:paraId="5E38D211" w14:textId="77777777" w:rsidR="008A5BDF" w:rsidRPr="00572517" w:rsidRDefault="008A5BDF" w:rsidP="008A5BDF">
      <w:pPr>
        <w:pStyle w:val="Heading4"/>
      </w:pPr>
      <w:bookmarkStart w:id="129" w:name="_Toc180618618"/>
      <w:r w:rsidRPr="00572517">
        <w:t>Diagramme gestion de réception</w:t>
      </w:r>
      <w:bookmarkEnd w:id="129"/>
    </w:p>
    <w:p w14:paraId="44DFB689" w14:textId="77777777" w:rsidR="008A5BDF" w:rsidRPr="00572517" w:rsidRDefault="008A5BDF" w:rsidP="008A5BDF">
      <w:pPr>
        <w:pStyle w:val="NormalWeb"/>
        <w:jc w:val="both"/>
        <w:rPr>
          <w:rFonts w:ascii="Calibri Light" w:hAnsi="Calibri Light" w:cs="Calibri Light"/>
          <w:lang w:val="fr-FR"/>
        </w:rPr>
      </w:pPr>
      <w:r w:rsidRPr="00572517">
        <w:rPr>
          <w:rFonts w:ascii="Calibri Light" w:hAnsi="Calibri Light" w:cs="Calibri Light"/>
          <w:lang w:val="fr-FR"/>
        </w:rPr>
        <w:t>Ce diagramme de cas d'utilisation illustre le processus de réception de stock, depuis la sélection du bon de commande jusqu'à la mise à jour des stocks après réception. Les principaux acteurs sont le Gestionnaire des stocks et le Qualiticien. Voici les principaux cas d'utilisation et leurs relations :</w:t>
      </w:r>
    </w:p>
    <w:p w14:paraId="556A6FDF" w14:textId="77777777" w:rsidR="008A5BDF" w:rsidRPr="00572517" w:rsidRDefault="008A5BDF" w:rsidP="008A5BDF">
      <w:pPr>
        <w:pStyle w:val="NormalWeb"/>
        <w:jc w:val="both"/>
        <w:rPr>
          <w:rFonts w:ascii="Calibri Light" w:hAnsi="Calibri Light" w:cs="Calibri Light"/>
          <w:lang w:val="fr-FR"/>
        </w:rPr>
      </w:pPr>
      <w:r w:rsidRPr="00572517">
        <w:rPr>
          <w:rStyle w:val="Strong"/>
          <w:rFonts w:ascii="Calibri Light" w:eastAsiaTheme="majorEastAsia" w:hAnsi="Calibri Light" w:cs="Calibri Light"/>
          <w:lang w:val="fr-FR"/>
        </w:rPr>
        <w:t>Sélectionner le bon de commande à recevoir</w:t>
      </w:r>
      <w:r w:rsidRPr="00572517">
        <w:rPr>
          <w:rFonts w:ascii="Calibri Light" w:hAnsi="Calibri Light" w:cs="Calibri Light"/>
          <w:lang w:val="fr-FR"/>
        </w:rPr>
        <w:t xml:space="preserve"> : Le Gestionnaire des stocks choisit le bon de commande à traiter.</w:t>
      </w:r>
    </w:p>
    <w:p w14:paraId="6F52B080" w14:textId="77777777" w:rsidR="008A5BDF" w:rsidRPr="00572517" w:rsidRDefault="008A5BDF" w:rsidP="008A5BDF">
      <w:pPr>
        <w:pStyle w:val="NormalWeb"/>
        <w:jc w:val="both"/>
        <w:rPr>
          <w:rFonts w:ascii="Calibri Light" w:hAnsi="Calibri Light" w:cs="Calibri Light"/>
          <w:lang w:val="fr-FR"/>
        </w:rPr>
      </w:pPr>
      <w:r w:rsidRPr="00572517">
        <w:rPr>
          <w:rStyle w:val="Strong"/>
          <w:rFonts w:ascii="Calibri Light" w:eastAsiaTheme="majorEastAsia" w:hAnsi="Calibri Light" w:cs="Calibri Light"/>
          <w:lang w:val="fr-FR"/>
        </w:rPr>
        <w:t>Saisir les lignes de bon de réception en quantité et dimension de stock</w:t>
      </w:r>
      <w:r w:rsidRPr="00572517">
        <w:rPr>
          <w:rFonts w:ascii="Calibri Light" w:hAnsi="Calibri Light" w:cs="Calibri Light"/>
          <w:lang w:val="fr-FR"/>
        </w:rPr>
        <w:t xml:space="preserve"> : Le Gestionnaire des stocks enregistre les détails des articles reçus.</w:t>
      </w:r>
    </w:p>
    <w:p w14:paraId="524A0D51" w14:textId="77777777" w:rsidR="008A5BDF" w:rsidRPr="00572517" w:rsidRDefault="008A5BDF" w:rsidP="008A5BDF">
      <w:pPr>
        <w:pStyle w:val="NormalWeb"/>
        <w:jc w:val="both"/>
        <w:rPr>
          <w:rFonts w:ascii="Calibri Light" w:hAnsi="Calibri Light" w:cs="Calibri Light"/>
          <w:lang w:val="fr-FR"/>
        </w:rPr>
      </w:pPr>
      <w:r w:rsidRPr="00572517">
        <w:rPr>
          <w:rStyle w:val="Strong"/>
          <w:rFonts w:ascii="Calibri Light" w:eastAsiaTheme="majorEastAsia" w:hAnsi="Calibri Light" w:cs="Calibri Light"/>
          <w:lang w:val="fr-FR"/>
        </w:rPr>
        <w:t>Création de bon de réception en statut Brouillon</w:t>
      </w:r>
      <w:r w:rsidRPr="00572517">
        <w:rPr>
          <w:rFonts w:ascii="Calibri Light" w:hAnsi="Calibri Light" w:cs="Calibri Light"/>
          <w:lang w:val="fr-FR"/>
        </w:rPr>
        <w:t xml:space="preserve"> : Un bon de réception provisoire est créé pour la validation.</w:t>
      </w:r>
    </w:p>
    <w:p w14:paraId="7DEDCF23" w14:textId="77777777" w:rsidR="008A5BDF" w:rsidRPr="00572517" w:rsidRDefault="008A5BDF" w:rsidP="008A5BDF">
      <w:pPr>
        <w:pStyle w:val="NormalWeb"/>
        <w:jc w:val="both"/>
        <w:rPr>
          <w:rFonts w:ascii="Calibri Light" w:hAnsi="Calibri Light" w:cs="Calibri Light"/>
          <w:lang w:val="fr-FR"/>
        </w:rPr>
      </w:pPr>
      <w:r w:rsidRPr="00572517">
        <w:rPr>
          <w:rStyle w:val="Strong"/>
          <w:rFonts w:ascii="Calibri Light" w:eastAsiaTheme="majorEastAsia" w:hAnsi="Calibri Light" w:cs="Calibri Light"/>
          <w:lang w:val="fr-FR"/>
        </w:rPr>
        <w:t>Vérification de quantité restante au bon de commande</w:t>
      </w:r>
      <w:r w:rsidRPr="00572517">
        <w:rPr>
          <w:rFonts w:ascii="Calibri Light" w:hAnsi="Calibri Light" w:cs="Calibri Light"/>
          <w:lang w:val="fr-FR"/>
        </w:rPr>
        <w:t xml:space="preserve"> : Le Gestionnaire des stocks vérifie les quantités reçues par rapport au bon de commande.</w:t>
      </w:r>
    </w:p>
    <w:p w14:paraId="27307571" w14:textId="77777777" w:rsidR="008A5BDF" w:rsidRPr="00572517" w:rsidRDefault="008A5BDF" w:rsidP="008A5BDF">
      <w:pPr>
        <w:pStyle w:val="NormalWeb"/>
        <w:jc w:val="both"/>
        <w:rPr>
          <w:rFonts w:ascii="Calibri Light" w:hAnsi="Calibri Light" w:cs="Calibri Light"/>
          <w:lang w:val="fr-FR"/>
        </w:rPr>
      </w:pPr>
      <w:r w:rsidRPr="00572517">
        <w:rPr>
          <w:rStyle w:val="Strong"/>
          <w:rFonts w:ascii="Calibri Light" w:eastAsiaTheme="majorEastAsia" w:hAnsi="Calibri Light" w:cs="Calibri Light"/>
          <w:lang w:val="fr-FR"/>
        </w:rPr>
        <w:lastRenderedPageBreak/>
        <w:t>Vérification d'obligation de contrôle de qualité par ligne de BC</w:t>
      </w:r>
      <w:r w:rsidRPr="00572517">
        <w:rPr>
          <w:rFonts w:ascii="Calibri Light" w:hAnsi="Calibri Light" w:cs="Calibri Light"/>
          <w:lang w:val="fr-FR"/>
        </w:rPr>
        <w:t xml:space="preserve"> : Le Qualiticien contrôle la qualité des articles reçus.</w:t>
      </w:r>
    </w:p>
    <w:p w14:paraId="0916301E" w14:textId="77777777" w:rsidR="008A5BDF" w:rsidRPr="00572517" w:rsidRDefault="008A5BDF" w:rsidP="008A5BDF">
      <w:pPr>
        <w:pStyle w:val="NormalWeb"/>
        <w:jc w:val="both"/>
        <w:rPr>
          <w:rFonts w:ascii="Calibri Light" w:hAnsi="Calibri Light" w:cs="Calibri Light"/>
          <w:lang w:val="fr-FR"/>
        </w:rPr>
      </w:pPr>
      <w:r w:rsidRPr="00572517">
        <w:rPr>
          <w:rStyle w:val="Strong"/>
          <w:rFonts w:ascii="Calibri Light" w:eastAsiaTheme="majorEastAsia" w:hAnsi="Calibri Light" w:cs="Calibri Light"/>
          <w:lang w:val="fr-FR"/>
        </w:rPr>
        <w:t>Création des ordres de qualité par article</w:t>
      </w:r>
      <w:r w:rsidRPr="00572517">
        <w:rPr>
          <w:rFonts w:ascii="Calibri Light" w:hAnsi="Calibri Light" w:cs="Calibri Light"/>
          <w:lang w:val="fr-FR"/>
        </w:rPr>
        <w:t xml:space="preserve"> : Des ordres de qualité sont créés pour chaque article nécessitant un contrôle.</w:t>
      </w:r>
    </w:p>
    <w:p w14:paraId="3340ADFD" w14:textId="77777777" w:rsidR="008A5BDF" w:rsidRPr="00572517" w:rsidRDefault="008A5BDF" w:rsidP="008A5BDF">
      <w:pPr>
        <w:pStyle w:val="NormalWeb"/>
        <w:jc w:val="both"/>
        <w:rPr>
          <w:rFonts w:ascii="Calibri Light" w:hAnsi="Calibri Light" w:cs="Calibri Light"/>
          <w:lang w:val="fr-FR"/>
        </w:rPr>
      </w:pPr>
      <w:r w:rsidRPr="00572517">
        <w:rPr>
          <w:rStyle w:val="Strong"/>
          <w:rFonts w:ascii="Calibri Light" w:eastAsiaTheme="majorEastAsia" w:hAnsi="Calibri Light" w:cs="Calibri Light"/>
          <w:lang w:val="fr-FR"/>
        </w:rPr>
        <w:t>Remplir les résultats de contrôle de qualité</w:t>
      </w:r>
      <w:r w:rsidRPr="00572517">
        <w:rPr>
          <w:rFonts w:ascii="Calibri Light" w:hAnsi="Calibri Light" w:cs="Calibri Light"/>
          <w:lang w:val="fr-FR"/>
        </w:rPr>
        <w:t xml:space="preserve"> : Le Qualiticien enregistre les résultats du contrôle de qualité.</w:t>
      </w:r>
    </w:p>
    <w:p w14:paraId="535F9A80" w14:textId="77777777" w:rsidR="008A5BDF" w:rsidRPr="00572517" w:rsidRDefault="008A5BDF" w:rsidP="008A5BDF">
      <w:pPr>
        <w:pStyle w:val="NormalWeb"/>
        <w:jc w:val="both"/>
        <w:rPr>
          <w:rFonts w:ascii="Calibri Light" w:hAnsi="Calibri Light" w:cs="Calibri Light"/>
          <w:lang w:val="fr-FR"/>
        </w:rPr>
      </w:pPr>
      <w:r w:rsidRPr="00572517">
        <w:rPr>
          <w:rStyle w:val="Strong"/>
          <w:rFonts w:ascii="Calibri Light" w:eastAsiaTheme="majorEastAsia" w:hAnsi="Calibri Light" w:cs="Calibri Light"/>
          <w:lang w:val="fr-FR"/>
        </w:rPr>
        <w:t>Validation de bon de réception</w:t>
      </w:r>
      <w:r w:rsidRPr="00572517">
        <w:rPr>
          <w:rFonts w:ascii="Calibri Light" w:hAnsi="Calibri Light" w:cs="Calibri Light"/>
          <w:lang w:val="fr-FR"/>
        </w:rPr>
        <w:t xml:space="preserve"> : Le Gestionnaire des stocks valide le bon de réception après vérification.</w:t>
      </w:r>
    </w:p>
    <w:p w14:paraId="15B7074E" w14:textId="77777777" w:rsidR="008A5BDF" w:rsidRPr="00572517" w:rsidRDefault="008A5BDF" w:rsidP="008A5BDF">
      <w:pPr>
        <w:pStyle w:val="NormalWeb"/>
        <w:jc w:val="both"/>
        <w:rPr>
          <w:rFonts w:ascii="Calibri Light" w:hAnsi="Calibri Light" w:cs="Calibri Light"/>
          <w:lang w:val="fr-FR"/>
        </w:rPr>
      </w:pPr>
      <w:r w:rsidRPr="00572517">
        <w:rPr>
          <w:rStyle w:val="Strong"/>
          <w:rFonts w:ascii="Calibri Light" w:eastAsiaTheme="majorEastAsia" w:hAnsi="Calibri Light" w:cs="Calibri Light"/>
          <w:lang w:val="fr-FR"/>
        </w:rPr>
        <w:t>Mise à jour de stock en quantité et valeur</w:t>
      </w:r>
      <w:r w:rsidRPr="00572517">
        <w:rPr>
          <w:rFonts w:ascii="Calibri Light" w:hAnsi="Calibri Light" w:cs="Calibri Light"/>
          <w:lang w:val="fr-FR"/>
        </w:rPr>
        <w:t xml:space="preserve"> : Les stocks sont mis à jour en fonction des réceptions validées.</w:t>
      </w:r>
    </w:p>
    <w:p w14:paraId="299FF6E8" w14:textId="77777777" w:rsidR="008A5BDF" w:rsidRPr="00572517" w:rsidRDefault="008A5BDF" w:rsidP="008A5BDF">
      <w:pPr>
        <w:pStyle w:val="NormalWeb"/>
        <w:jc w:val="both"/>
        <w:rPr>
          <w:rFonts w:ascii="Calibri Light" w:hAnsi="Calibri Light" w:cs="Calibri Light"/>
          <w:lang w:val="fr-FR"/>
        </w:rPr>
      </w:pPr>
      <w:r w:rsidRPr="00572517">
        <w:rPr>
          <w:rStyle w:val="Strong"/>
          <w:rFonts w:ascii="Calibri Light" w:eastAsiaTheme="majorEastAsia" w:hAnsi="Calibri Light" w:cs="Calibri Light"/>
          <w:lang w:val="fr-FR"/>
        </w:rPr>
        <w:t>Annulation des lignes de BC non conforme</w:t>
      </w:r>
      <w:r w:rsidRPr="00572517">
        <w:rPr>
          <w:rFonts w:ascii="Calibri Light" w:hAnsi="Calibri Light" w:cs="Calibri Light"/>
          <w:lang w:val="fr-FR"/>
        </w:rPr>
        <w:t xml:space="preserve"> : Les lignes de bon de commande non conformes sont annulées.</w:t>
      </w:r>
    </w:p>
    <w:p w14:paraId="78CFE544" w14:textId="6F8C0A07" w:rsidR="008A5BDF" w:rsidRPr="00572517" w:rsidRDefault="00896C4F" w:rsidP="00896C4F">
      <w:pPr>
        <w:keepNext/>
        <w:ind w:firstLine="0"/>
        <w:jc w:val="left"/>
      </w:pPr>
      <w:r w:rsidRPr="00572517">
        <w:rPr>
          <w:rFonts w:ascii="Calibri Light" w:hAnsi="Calibri Light" w:cs="Calibri Light"/>
        </w:rPr>
        <w:object w:dxaOrig="9060" w:dyaOrig="6930" w14:anchorId="5DC09F11">
          <v:shape id="_x0000_i1030" type="#_x0000_t75" style="width:524.95pt;height:458.85pt" o:ole="">
            <v:imagedata r:id="rId46" o:title=""/>
          </v:shape>
          <o:OLEObject Type="Embed" ProgID="Visio.Drawing.15" ShapeID="_x0000_i1030" DrawAspect="Content" ObjectID="_1791397472" r:id="rId47"/>
        </w:object>
      </w:r>
    </w:p>
    <w:p w14:paraId="5A9B4A60" w14:textId="6811A17A" w:rsidR="008A5BDF" w:rsidRPr="00572517" w:rsidRDefault="008A5BDF" w:rsidP="008A5BDF">
      <w:pPr>
        <w:pStyle w:val="Caption"/>
        <w:rPr>
          <w:rFonts w:ascii="Calibri Light" w:hAnsi="Calibri Light" w:cs="Calibri Light"/>
          <w:sz w:val="24"/>
          <w:szCs w:val="24"/>
        </w:rPr>
      </w:pPr>
      <w:bookmarkStart w:id="130" w:name="_Toc180334602"/>
      <w:r w:rsidRPr="00572517">
        <w:t xml:space="preserve">Figure </w:t>
      </w:r>
      <w:r w:rsidRPr="00572517">
        <w:fldChar w:fldCharType="begin"/>
      </w:r>
      <w:r w:rsidRPr="00572517">
        <w:instrText xml:space="preserve"> SEQ Figure \* ARABIC </w:instrText>
      </w:r>
      <w:r w:rsidRPr="00572517">
        <w:fldChar w:fldCharType="separate"/>
      </w:r>
      <w:r w:rsidR="003650A7">
        <w:rPr>
          <w:noProof/>
        </w:rPr>
        <w:t>8</w:t>
      </w:r>
      <w:r w:rsidRPr="00572517">
        <w:fldChar w:fldCharType="end"/>
      </w:r>
      <w:r w:rsidRPr="00572517">
        <w:t xml:space="preserve"> use case Diagramme gestion de réception</w:t>
      </w:r>
      <w:bookmarkEnd w:id="130"/>
    </w:p>
    <w:p w14:paraId="12813BA4" w14:textId="55750E19" w:rsidR="008A5BDF" w:rsidRPr="00572517" w:rsidRDefault="002B4DC8" w:rsidP="008A5BDF">
      <w:pPr>
        <w:pStyle w:val="Heading3"/>
      </w:pPr>
      <w:bookmarkStart w:id="131" w:name="_Toc180618619"/>
      <w:r w:rsidRPr="00572517">
        <w:lastRenderedPageBreak/>
        <w:t>Diagramme d'activité</w:t>
      </w:r>
      <w:bookmarkEnd w:id="131"/>
    </w:p>
    <w:p w14:paraId="02D9B23D" w14:textId="77777777" w:rsidR="008A5BDF" w:rsidRPr="00572517" w:rsidRDefault="008A5BDF" w:rsidP="00FD095D">
      <w:pPr>
        <w:pStyle w:val="Heading4"/>
        <w:numPr>
          <w:ilvl w:val="0"/>
          <w:numId w:val="80"/>
        </w:numPr>
      </w:pPr>
      <w:bookmarkStart w:id="132" w:name="_Toc180618620"/>
      <w:r w:rsidRPr="00572517">
        <w:t>Gestion de consultation de stock disponible</w:t>
      </w:r>
      <w:bookmarkEnd w:id="132"/>
    </w:p>
    <w:p w14:paraId="74976F5A" w14:textId="77777777" w:rsidR="008A5BDF" w:rsidRPr="00572517" w:rsidRDefault="008A5BDF" w:rsidP="008A5BDF">
      <w:pPr>
        <w:rPr>
          <w:rFonts w:ascii="Calibri Light" w:hAnsi="Calibri Light" w:cs="Calibri Light"/>
        </w:rPr>
      </w:pPr>
      <w:r w:rsidRPr="00572517">
        <w:rPr>
          <w:rFonts w:ascii="Calibri Light" w:hAnsi="Calibri Light" w:cs="Calibri Light"/>
        </w:rPr>
        <w:t>Le diagramme de consultation de stock décrit de manière claire et concise le processus permettant de consulter les informations de stock dans un système de gestion des stocks. Ce diagramme est structuré pour illustrer les étapes successives nécessaires à la réalisation d'une demande de consultation de stock, depuis l'initiation de la demande jusqu'à l'affichage des résultats.</w:t>
      </w:r>
    </w:p>
    <w:p w14:paraId="7097BB71" w14:textId="77777777" w:rsidR="008A5BDF" w:rsidRPr="00572517" w:rsidRDefault="008A5BDF" w:rsidP="008A5BDF">
      <w:pPr>
        <w:keepNext/>
        <w:jc w:val="center"/>
      </w:pPr>
      <w:r w:rsidRPr="00572517">
        <w:rPr>
          <w:rFonts w:ascii="Calibri Light" w:hAnsi="Calibri Light" w:cs="Calibri Light"/>
        </w:rPr>
        <w:object w:dxaOrig="5090" w:dyaOrig="4720" w14:anchorId="41A3275E">
          <v:shape id="_x0000_i1031" type="#_x0000_t75" style="width:334.45pt;height:306.35pt" o:ole="">
            <v:imagedata r:id="rId48" o:title=""/>
          </v:shape>
          <o:OLEObject Type="Embed" ProgID="Visio.Drawing.15" ShapeID="_x0000_i1031" DrawAspect="Content" ObjectID="_1791397473" r:id="rId49"/>
        </w:object>
      </w:r>
    </w:p>
    <w:p w14:paraId="07FED69D" w14:textId="340F3235" w:rsidR="008A5BDF" w:rsidRPr="00572517" w:rsidRDefault="008A5BDF" w:rsidP="008A5BDF">
      <w:pPr>
        <w:pStyle w:val="Caption"/>
        <w:rPr>
          <w:rFonts w:ascii="Calibri Light" w:hAnsi="Calibri Light" w:cs="Calibri Light"/>
          <w:sz w:val="24"/>
          <w:szCs w:val="24"/>
        </w:rPr>
      </w:pPr>
      <w:bookmarkStart w:id="133" w:name="_Toc180334603"/>
      <w:r w:rsidRPr="00572517">
        <w:t xml:space="preserve">Figure </w:t>
      </w:r>
      <w:r w:rsidRPr="00572517">
        <w:fldChar w:fldCharType="begin"/>
      </w:r>
      <w:r w:rsidRPr="00572517">
        <w:instrText xml:space="preserve"> SEQ Figure \* ARABIC </w:instrText>
      </w:r>
      <w:r w:rsidRPr="00572517">
        <w:fldChar w:fldCharType="separate"/>
      </w:r>
      <w:r w:rsidR="003650A7">
        <w:rPr>
          <w:noProof/>
        </w:rPr>
        <w:t>9</w:t>
      </w:r>
      <w:r w:rsidRPr="00572517">
        <w:fldChar w:fldCharType="end"/>
      </w:r>
      <w:r w:rsidRPr="00572517">
        <w:t xml:space="preserve"> Activity Diagram Gestion de consultation de stock disponible</w:t>
      </w:r>
      <w:bookmarkEnd w:id="133"/>
    </w:p>
    <w:p w14:paraId="567C028D" w14:textId="77777777" w:rsidR="008A5BDF" w:rsidRPr="00572517" w:rsidRDefault="008A5BDF" w:rsidP="008A5BDF">
      <w:pPr>
        <w:rPr>
          <w:rFonts w:ascii="Calibri Light" w:hAnsi="Calibri Light" w:cs="Calibri Light"/>
        </w:rPr>
      </w:pPr>
    </w:p>
    <w:p w14:paraId="6E7AB9EE" w14:textId="77777777" w:rsidR="008A5BDF" w:rsidRPr="00572517" w:rsidRDefault="008A5BDF" w:rsidP="008A5BDF">
      <w:pPr>
        <w:pStyle w:val="Heading4"/>
        <w:rPr>
          <w:rFonts w:ascii="Calibri Light" w:hAnsi="Calibri Light" w:cs="Calibri Light"/>
          <w:bCs/>
        </w:rPr>
      </w:pPr>
      <w:bookmarkStart w:id="134" w:name="_Toc180618621"/>
      <w:r w:rsidRPr="00572517">
        <w:t>Gestion de réception</w:t>
      </w:r>
      <w:bookmarkEnd w:id="134"/>
      <w:r w:rsidRPr="00572517">
        <w:rPr>
          <w:rFonts w:ascii="Calibri Light" w:hAnsi="Calibri Light" w:cs="Calibri Light"/>
          <w:bCs/>
        </w:rPr>
        <w:t xml:space="preserve"> </w:t>
      </w:r>
    </w:p>
    <w:p w14:paraId="753BD013" w14:textId="77777777" w:rsidR="008A5BDF" w:rsidRPr="00572517" w:rsidRDefault="008A5BDF" w:rsidP="008A5BDF">
      <w:pPr>
        <w:rPr>
          <w:rFonts w:ascii="Calibri Light" w:hAnsi="Calibri Light" w:cs="Calibri Light"/>
        </w:rPr>
      </w:pPr>
      <w:r w:rsidRPr="00572517">
        <w:rPr>
          <w:rFonts w:ascii="Calibri Light" w:hAnsi="Calibri Light" w:cs="Calibri Light"/>
        </w:rPr>
        <w:t xml:space="preserve">Le diagramme d'activité ci-dessus illustre le processus de réception des commandes Ce diagramme fournit une vue détaillée des étapes impliquées dans la réception, la vérification, et la mise à jour des stocks suite à une commande. </w:t>
      </w:r>
    </w:p>
    <w:p w14:paraId="12AA6968" w14:textId="77777777" w:rsidR="008A5BDF" w:rsidRPr="00572517" w:rsidRDefault="008A5BDF" w:rsidP="008A5BDF">
      <w:pPr>
        <w:keepNext/>
        <w:jc w:val="center"/>
      </w:pPr>
      <w:r w:rsidRPr="00572517">
        <w:rPr>
          <w:rFonts w:ascii="Calibri Light" w:hAnsi="Calibri Light" w:cs="Calibri Light"/>
        </w:rPr>
        <w:object w:dxaOrig="4060" w:dyaOrig="6340" w14:anchorId="2B2A12F9">
          <v:shape id="_x0000_i1032" type="#_x0000_t75" style="width:322.05pt;height:498.75pt" o:ole="">
            <v:imagedata r:id="rId50" o:title=""/>
          </v:shape>
          <o:OLEObject Type="Embed" ProgID="Visio.Drawing.15" ShapeID="_x0000_i1032" DrawAspect="Content" ObjectID="_1791397474" r:id="rId51"/>
        </w:object>
      </w:r>
    </w:p>
    <w:p w14:paraId="2E9A820A" w14:textId="481352C4" w:rsidR="008A5BDF" w:rsidRPr="00572517" w:rsidRDefault="008A5BDF" w:rsidP="008A5BDF">
      <w:pPr>
        <w:pStyle w:val="Caption"/>
        <w:rPr>
          <w:rFonts w:ascii="Calibri Light" w:hAnsi="Calibri Light" w:cs="Calibri Light"/>
          <w:sz w:val="24"/>
          <w:szCs w:val="24"/>
        </w:rPr>
      </w:pPr>
      <w:bookmarkStart w:id="135" w:name="_Toc180334604"/>
      <w:r w:rsidRPr="00572517">
        <w:t xml:space="preserve">Figure </w:t>
      </w:r>
      <w:r w:rsidRPr="00572517">
        <w:fldChar w:fldCharType="begin"/>
      </w:r>
      <w:r w:rsidRPr="00572517">
        <w:instrText xml:space="preserve"> SEQ Figure \* ARABIC </w:instrText>
      </w:r>
      <w:r w:rsidRPr="00572517">
        <w:fldChar w:fldCharType="separate"/>
      </w:r>
      <w:r w:rsidR="003650A7">
        <w:rPr>
          <w:noProof/>
        </w:rPr>
        <w:t>10</w:t>
      </w:r>
      <w:r w:rsidRPr="00572517">
        <w:fldChar w:fldCharType="end"/>
      </w:r>
      <w:r w:rsidRPr="00572517">
        <w:t xml:space="preserve"> Activity Diagram Gestion de réception</w:t>
      </w:r>
      <w:bookmarkEnd w:id="135"/>
    </w:p>
    <w:p w14:paraId="787B8981" w14:textId="77777777" w:rsidR="008A5BDF" w:rsidRPr="00572517" w:rsidRDefault="008A5BDF" w:rsidP="008A5BDF">
      <w:pPr>
        <w:pStyle w:val="Heading4"/>
      </w:pPr>
      <w:bookmarkStart w:id="136" w:name="_Toc180618622"/>
      <w:r w:rsidRPr="00572517">
        <w:t>Gestion d’inventaire</w:t>
      </w:r>
      <w:bookmarkEnd w:id="136"/>
    </w:p>
    <w:p w14:paraId="36570BD5" w14:textId="77777777" w:rsidR="008A5BDF" w:rsidRPr="00572517" w:rsidRDefault="008A5BDF" w:rsidP="008A5BDF">
      <w:pPr>
        <w:rPr>
          <w:rFonts w:ascii="Calibri Light" w:hAnsi="Calibri Light" w:cs="Calibri Light"/>
        </w:rPr>
      </w:pPr>
      <w:r w:rsidRPr="00572517">
        <w:rPr>
          <w:rFonts w:ascii="Calibri Light" w:hAnsi="Calibri Light" w:cs="Calibri Light"/>
        </w:rPr>
        <w:t>Ce diagramme d'activité illustre le processus de comptage de stock dans un entrepôt. Le processus commence par la création d'un journal de comptage, où les détails comme l'entrepôt, la zone et l'allée sont spécifiés. Ensuite, les articles à compter sont sélectionnés. Si le journal est ajusté, les transactions de stock pour ces articles sont bloquées. Les lignes de comptage, incluant la valeur unitaire, la quantité et les dimensions de stock des articles, sont saisies. Après la clôture du journal de comptage, les écarts entre le stock physique et théorique sont ajustés. Enfin, les transactions de stock pour les articles bloqués sont libérées.</w:t>
      </w:r>
    </w:p>
    <w:p w14:paraId="446DA87F" w14:textId="77777777" w:rsidR="008A5BDF" w:rsidRPr="00572517" w:rsidRDefault="008A5BDF" w:rsidP="008A5BDF">
      <w:pPr>
        <w:keepNext/>
        <w:jc w:val="center"/>
      </w:pPr>
      <w:r w:rsidRPr="00572517">
        <w:rPr>
          <w:rFonts w:ascii="Calibri Light" w:hAnsi="Calibri Light" w:cs="Calibri Light"/>
        </w:rPr>
        <w:object w:dxaOrig="4550" w:dyaOrig="7830" w14:anchorId="08269B6C">
          <v:shape id="_x0000_i1033" type="#_x0000_t75" style="width:278.85pt;height:483.7pt" o:ole="">
            <v:imagedata r:id="rId52" o:title=""/>
          </v:shape>
          <o:OLEObject Type="Embed" ProgID="Visio.Drawing.15" ShapeID="_x0000_i1033" DrawAspect="Content" ObjectID="_1791397475" r:id="rId53"/>
        </w:object>
      </w:r>
    </w:p>
    <w:p w14:paraId="3DE5D9DE" w14:textId="7209CE84" w:rsidR="008A5BDF" w:rsidRPr="00572517" w:rsidRDefault="008A5BDF" w:rsidP="008A5BDF">
      <w:pPr>
        <w:pStyle w:val="Caption"/>
        <w:rPr>
          <w:rFonts w:ascii="Calibri Light" w:hAnsi="Calibri Light" w:cs="Calibri Light"/>
          <w:sz w:val="24"/>
          <w:szCs w:val="24"/>
        </w:rPr>
      </w:pPr>
      <w:bookmarkStart w:id="137" w:name="_Toc180334605"/>
      <w:r w:rsidRPr="00572517">
        <w:t xml:space="preserve">Figure </w:t>
      </w:r>
      <w:r w:rsidRPr="00572517">
        <w:fldChar w:fldCharType="begin"/>
      </w:r>
      <w:r w:rsidRPr="00572517">
        <w:instrText xml:space="preserve"> SEQ Figure \* ARABIC </w:instrText>
      </w:r>
      <w:r w:rsidRPr="00572517">
        <w:fldChar w:fldCharType="separate"/>
      </w:r>
      <w:r w:rsidR="003650A7">
        <w:rPr>
          <w:noProof/>
        </w:rPr>
        <w:t>11</w:t>
      </w:r>
      <w:r w:rsidRPr="00572517">
        <w:fldChar w:fldCharType="end"/>
      </w:r>
      <w:r w:rsidRPr="00572517">
        <w:t xml:space="preserve"> Activity diagramme Gestion d’inventaire</w:t>
      </w:r>
      <w:bookmarkEnd w:id="137"/>
    </w:p>
    <w:p w14:paraId="35E3E94C" w14:textId="77777777" w:rsidR="008A5BDF" w:rsidRPr="00572517" w:rsidRDefault="008A5BDF" w:rsidP="008A5BDF">
      <w:pPr>
        <w:pStyle w:val="Heading4"/>
      </w:pPr>
      <w:bookmarkStart w:id="138" w:name="_Toc180618623"/>
      <w:r w:rsidRPr="00572517">
        <w:t>Gestion journaux de transfert</w:t>
      </w:r>
      <w:bookmarkEnd w:id="138"/>
    </w:p>
    <w:p w14:paraId="0379E5AD" w14:textId="77777777" w:rsidR="008A5BDF" w:rsidRPr="00572517" w:rsidRDefault="008A5BDF" w:rsidP="008A5BDF">
      <w:pPr>
        <w:rPr>
          <w:rFonts w:ascii="Calibri Light" w:hAnsi="Calibri Light" w:cs="Calibri Light"/>
        </w:rPr>
      </w:pPr>
      <w:r w:rsidRPr="00572517">
        <w:rPr>
          <w:rFonts w:ascii="Calibri Light" w:hAnsi="Calibri Light" w:cs="Calibri Light"/>
        </w:rPr>
        <w:t>Ce diagramme d'activité montre le processus de transfert de stock au sein du même entrepôt. Le processus commence par la création d'un journal de transfert. Si la demande de transfert n'est pas encore clôturée, les lignes de journal, y compris les articles, les quantités et les dimensions de stockage, sont saisies. Une fois le journal de transfert clôturé, la disponibilité du stock est vérifiée. Si le stock est disponible, les valeurs de stock et la disponibilité du stock sont mises à jour. Si le stock n'est pas disponible, le processus de transfert doit être réévalué.</w:t>
      </w:r>
    </w:p>
    <w:p w14:paraId="766CC1E3" w14:textId="77777777" w:rsidR="008A5BDF" w:rsidRPr="00572517" w:rsidRDefault="008A5BDF" w:rsidP="008A5BDF">
      <w:pPr>
        <w:keepNext/>
        <w:jc w:val="center"/>
      </w:pPr>
      <w:r w:rsidRPr="00572517">
        <w:object w:dxaOrig="6946" w:dyaOrig="12526" w14:anchorId="4C254438">
          <v:shape id="_x0000_i1034" type="#_x0000_t75" style="width:236.3pt;height:435.25pt" o:ole="" o:allowoverlap="f">
            <v:imagedata r:id="rId54" o:title=""/>
          </v:shape>
          <o:OLEObject Type="Embed" ProgID="Visio.Drawing.15" ShapeID="_x0000_i1034" DrawAspect="Content" ObjectID="_1791397476" r:id="rId55"/>
        </w:object>
      </w:r>
    </w:p>
    <w:p w14:paraId="45570977" w14:textId="0BE4C8F2" w:rsidR="008A5BDF" w:rsidRPr="00572517" w:rsidRDefault="008A5BDF" w:rsidP="008A5BDF">
      <w:pPr>
        <w:pStyle w:val="Caption"/>
        <w:rPr>
          <w:rFonts w:ascii="Calibri Light" w:hAnsi="Calibri Light" w:cs="Calibri Light"/>
          <w:sz w:val="24"/>
          <w:szCs w:val="24"/>
        </w:rPr>
      </w:pPr>
      <w:bookmarkStart w:id="139" w:name="_Toc180334606"/>
      <w:r w:rsidRPr="00572517">
        <w:t xml:space="preserve">Figure </w:t>
      </w:r>
      <w:r w:rsidRPr="00572517">
        <w:fldChar w:fldCharType="begin"/>
      </w:r>
      <w:r w:rsidRPr="00572517">
        <w:instrText xml:space="preserve"> SEQ Figure \* ARABIC </w:instrText>
      </w:r>
      <w:r w:rsidRPr="00572517">
        <w:fldChar w:fldCharType="separate"/>
      </w:r>
      <w:r w:rsidR="003650A7">
        <w:rPr>
          <w:noProof/>
        </w:rPr>
        <w:t>12</w:t>
      </w:r>
      <w:r w:rsidRPr="00572517">
        <w:fldChar w:fldCharType="end"/>
      </w:r>
      <w:r w:rsidRPr="00572517">
        <w:t xml:space="preserve"> Activity Diagram gestion journaux transfert</w:t>
      </w:r>
      <w:bookmarkEnd w:id="139"/>
    </w:p>
    <w:p w14:paraId="3712F891" w14:textId="77777777" w:rsidR="008A5BDF" w:rsidRPr="00572517" w:rsidRDefault="008A5BDF" w:rsidP="008A5BDF">
      <w:pPr>
        <w:rPr>
          <w:rFonts w:ascii="Calibri Light" w:hAnsi="Calibri Light" w:cs="Calibri Light"/>
        </w:rPr>
      </w:pPr>
      <w:r w:rsidRPr="00572517">
        <w:rPr>
          <w:rFonts w:ascii="Calibri Light" w:hAnsi="Calibri Light" w:cs="Calibri Light"/>
        </w:rPr>
        <w:tab/>
      </w:r>
    </w:p>
    <w:p w14:paraId="6DD6A073" w14:textId="77777777" w:rsidR="008A5BDF" w:rsidRPr="00572517" w:rsidRDefault="008A5BDF" w:rsidP="008A5BDF">
      <w:pPr>
        <w:pStyle w:val="Heading4"/>
      </w:pPr>
      <w:bookmarkStart w:id="140" w:name="_Toc180618624"/>
      <w:r w:rsidRPr="00572517">
        <w:t>Gestion ordre de transfert</w:t>
      </w:r>
      <w:bookmarkEnd w:id="140"/>
    </w:p>
    <w:p w14:paraId="5DD64A72" w14:textId="77777777" w:rsidR="008A5BDF" w:rsidRPr="00572517" w:rsidRDefault="008A5BDF" w:rsidP="008A5BDF">
      <w:pPr>
        <w:rPr>
          <w:rFonts w:ascii="Calibri Light" w:hAnsi="Calibri Light" w:cs="Calibri Light"/>
        </w:rPr>
      </w:pPr>
      <w:r w:rsidRPr="00572517">
        <w:rPr>
          <w:rFonts w:ascii="Calibri Light" w:hAnsi="Calibri Light" w:cs="Calibri Light"/>
        </w:rPr>
        <w:t>Ce diagramme d'activité décrit le processus de gestion des ordres de transfert de stock entre deux entrepôts. Le processus débute par la création d'une demande de transfert d'un entrepôt demandeur à un entrepôt préparateur. Si la demande de transfert n'est pas encore soumise, les lignes de la demande, incluant les articles et les quantités, sont saisies. Une fois la demande soumise, les lignes de demande sont consultées. Si la ligne de demande est satisfaite à 100% et que le stock est disponible, la demande de transfert est partiellement ou totalement satisfaite selon les articles, les quantités et les dimensions de stock. Enfin, la mise à jour de la valeur du stock et de la disponibilité du stock est effectuée, et l'ordre de transfert est clôturé.</w:t>
      </w:r>
    </w:p>
    <w:p w14:paraId="00F2DC32" w14:textId="77777777" w:rsidR="008A5BDF" w:rsidRPr="00572517" w:rsidRDefault="008A5BDF" w:rsidP="008A5BDF">
      <w:pPr>
        <w:keepNext/>
        <w:jc w:val="center"/>
      </w:pPr>
      <w:r w:rsidRPr="00572517">
        <w:object w:dxaOrig="11221" w:dyaOrig="15750" w14:anchorId="4CB6E4D8">
          <v:shape id="_x0000_i1035" type="#_x0000_t75" style="width:284.75pt;height:429.4pt" o:ole="" o:allowoverlap="f">
            <v:imagedata r:id="rId56" o:title=""/>
          </v:shape>
          <o:OLEObject Type="Embed" ProgID="Visio.Drawing.15" ShapeID="_x0000_i1035" DrawAspect="Content" ObjectID="_1791397477" r:id="rId57"/>
        </w:object>
      </w:r>
    </w:p>
    <w:p w14:paraId="7FF62966" w14:textId="3ECB0C0E" w:rsidR="008A5BDF" w:rsidRPr="00572517" w:rsidRDefault="008A5BDF" w:rsidP="008A5BDF">
      <w:pPr>
        <w:pStyle w:val="Caption"/>
        <w:rPr>
          <w:rFonts w:ascii="Calibri Light" w:hAnsi="Calibri Light" w:cs="Calibri Light"/>
          <w:sz w:val="24"/>
          <w:szCs w:val="24"/>
        </w:rPr>
      </w:pPr>
      <w:bookmarkStart w:id="141" w:name="_Toc180334607"/>
      <w:r w:rsidRPr="00572517">
        <w:t xml:space="preserve">Figure </w:t>
      </w:r>
      <w:r w:rsidRPr="00572517">
        <w:fldChar w:fldCharType="begin"/>
      </w:r>
      <w:r w:rsidRPr="00572517">
        <w:instrText xml:space="preserve"> SEQ Figure \* ARABIC </w:instrText>
      </w:r>
      <w:r w:rsidRPr="00572517">
        <w:fldChar w:fldCharType="separate"/>
      </w:r>
      <w:r w:rsidR="003650A7">
        <w:rPr>
          <w:noProof/>
        </w:rPr>
        <w:t>13</w:t>
      </w:r>
      <w:r w:rsidRPr="00572517">
        <w:fldChar w:fldCharType="end"/>
      </w:r>
      <w:r w:rsidRPr="00572517">
        <w:t xml:space="preserve"> Activity Diagram Gestion ordre transfert</w:t>
      </w:r>
      <w:bookmarkEnd w:id="141"/>
    </w:p>
    <w:p w14:paraId="219F39F3" w14:textId="77777777" w:rsidR="008A5BDF" w:rsidRPr="00572517" w:rsidRDefault="008A5BDF" w:rsidP="008A5BDF"/>
    <w:p w14:paraId="747EE316" w14:textId="77777777" w:rsidR="008A5BDF" w:rsidRPr="00572517" w:rsidRDefault="008A5BDF" w:rsidP="008A5BDF">
      <w:pPr>
        <w:pStyle w:val="Heading3"/>
        <w:rPr>
          <w:rFonts w:eastAsia="Times New Roman"/>
        </w:rPr>
      </w:pPr>
      <w:bookmarkStart w:id="142" w:name="_Toc175220904"/>
      <w:bookmarkStart w:id="143" w:name="_Toc180618625"/>
      <w:r w:rsidRPr="00572517">
        <w:rPr>
          <w:rFonts w:eastAsia="Times New Roman"/>
        </w:rPr>
        <w:t>Diagramme de Classes (Class Diagram) :</w:t>
      </w:r>
      <w:bookmarkEnd w:id="142"/>
      <w:bookmarkEnd w:id="143"/>
    </w:p>
    <w:p w14:paraId="42DAAB98" w14:textId="77777777" w:rsidR="008A5BDF" w:rsidRPr="00572517" w:rsidRDefault="008A5BDF" w:rsidP="008A5BDF"/>
    <w:p w14:paraId="59F5AF93" w14:textId="77777777" w:rsidR="008A5BDF" w:rsidRPr="00572517" w:rsidRDefault="008A5BDF" w:rsidP="008A5BDF"/>
    <w:p w14:paraId="415D6D93" w14:textId="77777777" w:rsidR="008A5BDF" w:rsidRPr="00572517" w:rsidRDefault="008A5BDF" w:rsidP="008A5BDF">
      <w:pPr>
        <w:pStyle w:val="Heading3"/>
        <w:rPr>
          <w:rFonts w:eastAsia="Times New Roman"/>
        </w:rPr>
      </w:pPr>
      <w:bookmarkStart w:id="144" w:name="_Toc175220905"/>
      <w:bookmarkStart w:id="145" w:name="_Toc180618626"/>
      <w:r w:rsidRPr="00572517">
        <w:rPr>
          <w:rFonts w:eastAsia="Times New Roman"/>
        </w:rPr>
        <w:t>Diagramme de Séquence (</w:t>
      </w:r>
      <w:proofErr w:type="spellStart"/>
      <w:r w:rsidRPr="00572517">
        <w:rPr>
          <w:rFonts w:eastAsia="Times New Roman"/>
        </w:rPr>
        <w:t>Sequence</w:t>
      </w:r>
      <w:proofErr w:type="spellEnd"/>
      <w:r w:rsidRPr="00572517">
        <w:rPr>
          <w:rFonts w:eastAsia="Times New Roman"/>
        </w:rPr>
        <w:t xml:space="preserve"> Diagram) :</w:t>
      </w:r>
      <w:bookmarkEnd w:id="144"/>
      <w:bookmarkEnd w:id="145"/>
    </w:p>
    <w:p w14:paraId="031A2E6D" w14:textId="77777777" w:rsidR="008A5BDF" w:rsidRPr="00572517" w:rsidRDefault="008A5BDF" w:rsidP="008A5BDF">
      <w:pPr>
        <w:ind w:firstLine="0"/>
      </w:pPr>
    </w:p>
    <w:p w14:paraId="52527238" w14:textId="65C38D0D" w:rsidR="009963CC" w:rsidRPr="003258AC" w:rsidRDefault="008A5BDF" w:rsidP="003258AC">
      <w:pPr>
        <w:pStyle w:val="Heading3"/>
        <w:rPr>
          <w:rFonts w:eastAsia="Times New Roman"/>
        </w:rPr>
      </w:pPr>
      <w:bookmarkStart w:id="146" w:name="_Toc175220915"/>
      <w:bookmarkStart w:id="147" w:name="_Toc180618627"/>
      <w:r w:rsidRPr="00572517">
        <w:rPr>
          <w:rFonts w:eastAsia="Times New Roman"/>
        </w:rPr>
        <w:lastRenderedPageBreak/>
        <w:t>Diagramme Entité-Relation :</w:t>
      </w:r>
      <w:bookmarkEnd w:id="146"/>
      <w:bookmarkEnd w:id="147"/>
    </w:p>
    <w:p w14:paraId="1F9387D2" w14:textId="77777777" w:rsidR="00FF557F" w:rsidRDefault="003258AC" w:rsidP="00FF557F">
      <w:pPr>
        <w:keepNext/>
        <w:tabs>
          <w:tab w:val="left" w:pos="6915"/>
        </w:tabs>
        <w:spacing w:after="0"/>
        <w:ind w:firstLine="0"/>
        <w:jc w:val="center"/>
      </w:pPr>
      <w:r>
        <w:rPr>
          <w:noProof/>
        </w:rPr>
        <w:drawing>
          <wp:inline distT="0" distB="0" distL="0" distR="0" wp14:anchorId="2571BFF0" wp14:editId="15E4E3A2">
            <wp:extent cx="5835535" cy="9062818"/>
            <wp:effectExtent l="0" t="0" r="0" b="5080"/>
            <wp:docPr id="1029515920"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9515920" name="Picture 24"/>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854555" cy="9092356"/>
                    </a:xfrm>
                    <a:prstGeom prst="rect">
                      <a:avLst/>
                    </a:prstGeom>
                  </pic:spPr>
                </pic:pic>
              </a:graphicData>
            </a:graphic>
          </wp:inline>
        </w:drawing>
      </w:r>
    </w:p>
    <w:p w14:paraId="77EFD2EA" w14:textId="2DDBCB75" w:rsidR="00FF557F" w:rsidRPr="00FF557F" w:rsidRDefault="00FF557F" w:rsidP="000B64A6">
      <w:pPr>
        <w:pStyle w:val="Caption"/>
      </w:pPr>
      <w:r>
        <w:t xml:space="preserve">Figure </w:t>
      </w:r>
      <w:r>
        <w:fldChar w:fldCharType="begin"/>
      </w:r>
      <w:r>
        <w:instrText xml:space="preserve"> SEQ Figure \* ARABIC </w:instrText>
      </w:r>
      <w:r>
        <w:fldChar w:fldCharType="separate"/>
      </w:r>
      <w:r w:rsidR="003650A7">
        <w:rPr>
          <w:noProof/>
        </w:rPr>
        <w:t>14</w:t>
      </w:r>
      <w:r>
        <w:fldChar w:fldCharType="end"/>
      </w:r>
      <w:r w:rsidRPr="00A56AC3">
        <w:t xml:space="preserve"> Diagramme Entité-Relation</w:t>
      </w:r>
    </w:p>
    <w:p w14:paraId="01E5BE36" w14:textId="237208FA" w:rsidR="008A5BDF" w:rsidRPr="00572517" w:rsidRDefault="008A5BDF" w:rsidP="00FC011F">
      <w:pPr>
        <w:pStyle w:val="Heading1"/>
        <w:framePr w:wrap="notBeside"/>
      </w:pPr>
      <w:r w:rsidRPr="00572517">
        <w:lastRenderedPageBreak/>
        <w:br w:type="page"/>
      </w:r>
      <w:bookmarkStart w:id="148" w:name="_Toc180618629"/>
      <w:r w:rsidR="00FC011F">
        <w:br/>
      </w:r>
      <w:r w:rsidRPr="00572517">
        <w:t>Mission et travaux réalisés</w:t>
      </w:r>
      <w:bookmarkEnd w:id="148"/>
    </w:p>
    <w:p w14:paraId="603A5490" w14:textId="38CB11EC" w:rsidR="00DC4B67" w:rsidRPr="00572517" w:rsidRDefault="00DC4B67">
      <w:pPr>
        <w:spacing w:after="160" w:line="259" w:lineRule="auto"/>
        <w:ind w:firstLine="0"/>
        <w:jc w:val="left"/>
      </w:pPr>
      <w:r w:rsidRPr="00572517">
        <w:br w:type="page"/>
      </w:r>
    </w:p>
    <w:p w14:paraId="39220119" w14:textId="5D2F37CF" w:rsidR="00381296" w:rsidRDefault="004A1B87" w:rsidP="00F1539B">
      <w:pPr>
        <w:pStyle w:val="Heading2"/>
      </w:pPr>
      <w:bookmarkStart w:id="149" w:name="_Toc180618630"/>
      <w:r w:rsidRPr="00572517">
        <w:lastRenderedPageBreak/>
        <w:t>Introduction</w:t>
      </w:r>
      <w:bookmarkEnd w:id="149"/>
    </w:p>
    <w:p w14:paraId="2B441933" w14:textId="3F9F5F3B" w:rsidR="00FF557F" w:rsidRDefault="00FF557F" w:rsidP="00FF557F">
      <w:r w:rsidRPr="00FF557F">
        <w:t>Ce chapitre présente en détail les différentes missions et travaux que j’ai réalisés au cours de mon stage. Il se concentre principalement sur le développement frontend et backend de l'application SGSA, ainsi que sur les tests des fonctionnalités mises en place. Cette section met en lumière les tâches techniques effectuées ainsi que les défis rencontrés et surmontés durant cette expérience.</w:t>
      </w:r>
    </w:p>
    <w:p w14:paraId="760192E2" w14:textId="1EFDEDCE" w:rsidR="00FC011F" w:rsidRDefault="007726CA" w:rsidP="007726CA">
      <w:pPr>
        <w:pStyle w:val="Heading2"/>
      </w:pPr>
      <w:r w:rsidRPr="007726CA">
        <w:t>Missions et coordination</w:t>
      </w:r>
    </w:p>
    <w:p w14:paraId="3347A0B3" w14:textId="77777777" w:rsidR="007726CA" w:rsidRPr="007726CA" w:rsidRDefault="007726CA" w:rsidP="007726CA">
      <w:r w:rsidRPr="007726CA">
        <w:t xml:space="preserve">Au cours de mon stage, j'ai été principalement responsable de la gestion des modules liés aux données de base et à la réception des produits dans le </w:t>
      </w:r>
      <w:r w:rsidRPr="007726CA">
        <w:rPr>
          <w:b/>
          <w:bCs/>
        </w:rPr>
        <w:t>Système de Gestion des Stocks Avancé (SGSA)</w:t>
      </w:r>
      <w:r w:rsidRPr="007726CA">
        <w:t>. Mes principales missions incluaient le développement des fonctionnalités pour la gestion des modèles de prix, de dimension de stockage et de suivi. J'ai également travaillé sur la gestion des bons de réception et des mouvements de stock, en implémentant des fonctionnalités permettant la consultation, l'édition et la validation des informations liées aux réceptions et mouvements de stock.</w:t>
      </w:r>
    </w:p>
    <w:p w14:paraId="5DECAF31" w14:textId="77777777" w:rsidR="007726CA" w:rsidRDefault="007726CA" w:rsidP="007726CA">
      <w:r w:rsidRPr="007726CA">
        <w:t xml:space="preserve">Mon collègue </w:t>
      </w:r>
      <w:r w:rsidRPr="007726CA">
        <w:rPr>
          <w:b/>
          <w:bCs/>
        </w:rPr>
        <w:t xml:space="preserve">Aymen </w:t>
      </w:r>
      <w:proofErr w:type="spellStart"/>
      <w:r w:rsidRPr="007726CA">
        <w:rPr>
          <w:b/>
          <w:bCs/>
        </w:rPr>
        <w:t>Touihir</w:t>
      </w:r>
      <w:proofErr w:type="spellEnd"/>
      <w:r w:rsidRPr="007726CA">
        <w:t xml:space="preserve"> s'est concentré sur la gestion des journaux de comptage et des transactions, tandis que </w:t>
      </w:r>
      <w:r w:rsidRPr="007726CA">
        <w:rPr>
          <w:b/>
          <w:bCs/>
        </w:rPr>
        <w:t xml:space="preserve">Zakaria </w:t>
      </w:r>
      <w:proofErr w:type="spellStart"/>
      <w:r w:rsidRPr="007726CA">
        <w:rPr>
          <w:b/>
          <w:bCs/>
        </w:rPr>
        <w:t>Kaoukaou</w:t>
      </w:r>
      <w:proofErr w:type="spellEnd"/>
      <w:r w:rsidRPr="007726CA">
        <w:t xml:space="preserve"> a travaillé sur les journaux de transactions et la gestion détaillée des articles et des taxes. Ensemble, nous avons collaboré pour assurer la cohérence entre les différents modules de gestion des stocks et leur intégration avec le reste du système.</w:t>
      </w:r>
    </w:p>
    <w:p w14:paraId="4D849A45" w14:textId="645D1BCA" w:rsidR="007726CA" w:rsidRPr="007726CA" w:rsidRDefault="007726CA" w:rsidP="007726CA">
      <w:pPr>
        <w:pStyle w:val="Heading3"/>
      </w:pPr>
      <w:r>
        <w:t xml:space="preserve">Diagramme de Gantt </w:t>
      </w:r>
    </w:p>
    <w:p w14:paraId="7F74EF7A" w14:textId="77777777" w:rsidR="00FC011F" w:rsidRPr="00FC011F" w:rsidRDefault="00FC011F" w:rsidP="00FC011F"/>
    <w:p w14:paraId="0371FC7A" w14:textId="68FA38F7" w:rsidR="00DC4B67" w:rsidRPr="00572517" w:rsidRDefault="004A1B87" w:rsidP="00F1539B">
      <w:pPr>
        <w:pStyle w:val="Heading2"/>
      </w:pPr>
      <w:bookmarkStart w:id="150" w:name="_Toc180618631"/>
      <w:r w:rsidRPr="00572517">
        <w:lastRenderedPageBreak/>
        <w:t>Développement Frontend</w:t>
      </w:r>
      <w:bookmarkEnd w:id="150"/>
    </w:p>
    <w:p w14:paraId="46EF852C" w14:textId="77777777" w:rsidR="00DC4B67" w:rsidRPr="00572517" w:rsidRDefault="00DC4B67" w:rsidP="00FD095D">
      <w:pPr>
        <w:pStyle w:val="Heading3"/>
        <w:numPr>
          <w:ilvl w:val="0"/>
          <w:numId w:val="81"/>
        </w:numPr>
      </w:pPr>
      <w:bookmarkStart w:id="151" w:name="_Toc180618632"/>
      <w:r w:rsidRPr="00572517">
        <w:t>Login page</w:t>
      </w:r>
      <w:bookmarkEnd w:id="151"/>
    </w:p>
    <w:p w14:paraId="6DD4D34E" w14:textId="0CDA6319" w:rsidR="00DC4B67" w:rsidRPr="00572517" w:rsidRDefault="00DC4B67" w:rsidP="00DC4B67">
      <w:pPr>
        <w:keepNext/>
      </w:pPr>
      <w:r w:rsidRPr="00572517">
        <w:rPr>
          <w:noProof/>
        </w:rPr>
        <w:drawing>
          <wp:inline distT="0" distB="0" distL="0" distR="0" wp14:anchorId="42049958" wp14:editId="31187A0B">
            <wp:extent cx="6400800" cy="3598545"/>
            <wp:effectExtent l="0" t="0" r="0" b="1905"/>
            <wp:docPr id="18264511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6451140" name=""/>
                    <pic:cNvPicPr/>
                  </pic:nvPicPr>
                  <pic:blipFill>
                    <a:blip r:embed="rId59"/>
                    <a:stretch>
                      <a:fillRect/>
                    </a:stretch>
                  </pic:blipFill>
                  <pic:spPr>
                    <a:xfrm>
                      <a:off x="0" y="0"/>
                      <a:ext cx="6400800" cy="3598545"/>
                    </a:xfrm>
                    <a:prstGeom prst="rect">
                      <a:avLst/>
                    </a:prstGeom>
                  </pic:spPr>
                </pic:pic>
              </a:graphicData>
            </a:graphic>
          </wp:inline>
        </w:drawing>
      </w:r>
    </w:p>
    <w:p w14:paraId="18BB4DE0" w14:textId="04A5A149" w:rsidR="00DC4B67" w:rsidRPr="00572517" w:rsidRDefault="00DC4B67" w:rsidP="00DC4B67">
      <w:pPr>
        <w:pStyle w:val="Caption"/>
      </w:pPr>
      <w:bookmarkStart w:id="152" w:name="_Toc180334609"/>
      <w:r w:rsidRPr="00572517">
        <w:t xml:space="preserve">Figure </w:t>
      </w:r>
      <w:r w:rsidRPr="00572517">
        <w:fldChar w:fldCharType="begin"/>
      </w:r>
      <w:r w:rsidRPr="00572517">
        <w:instrText xml:space="preserve"> SEQ Figure \* ARABIC </w:instrText>
      </w:r>
      <w:r w:rsidRPr="00572517">
        <w:fldChar w:fldCharType="separate"/>
      </w:r>
      <w:r w:rsidR="003650A7">
        <w:rPr>
          <w:noProof/>
        </w:rPr>
        <w:t>15</w:t>
      </w:r>
      <w:r w:rsidRPr="00572517">
        <w:fldChar w:fldCharType="end"/>
      </w:r>
      <w:r w:rsidRPr="00572517">
        <w:t xml:space="preserve"> page de login</w:t>
      </w:r>
      <w:bookmarkEnd w:id="152"/>
    </w:p>
    <w:p w14:paraId="64A74BA3" w14:textId="0345896E" w:rsidR="00DC4B67" w:rsidRPr="00572517" w:rsidRDefault="00E35318" w:rsidP="00DC4B67">
      <w:r w:rsidRPr="00572517">
        <w:t xml:space="preserve">Sur cette page, l’utilisateur doit saisir la référence de la société ainsi que leur nom d’utilisateur et mot de passe. À cette étape, notre encadrant fournit un </w:t>
      </w:r>
      <w:proofErr w:type="spellStart"/>
      <w:r w:rsidRPr="00572517">
        <w:t>Token</w:t>
      </w:r>
      <w:proofErr w:type="spellEnd"/>
      <w:r w:rsidRPr="00572517">
        <w:rPr>
          <w:rStyle w:val="FootnoteReference"/>
        </w:rPr>
        <w:footnoteReference w:id="2"/>
      </w:r>
      <w:r w:rsidRPr="00572517">
        <w:t xml:space="preserve"> à placer dans le logiciel Mockoon afin de se connecter à l’application depuis la partie frontend.</w:t>
      </w:r>
    </w:p>
    <w:p w14:paraId="010D8E13" w14:textId="77777777" w:rsidR="00DC4B67" w:rsidRPr="00572517" w:rsidRDefault="00DC4B67" w:rsidP="00DC4B67"/>
    <w:p w14:paraId="00102AED" w14:textId="77777777" w:rsidR="00DC4B67" w:rsidRPr="00572517" w:rsidRDefault="00DC4B67" w:rsidP="00DC4B67">
      <w:pPr>
        <w:keepNext/>
        <w:ind w:left="2880" w:hanging="2592"/>
        <w:jc w:val="center"/>
      </w:pPr>
      <w:r w:rsidRPr="00572517">
        <w:rPr>
          <w:noProof/>
        </w:rPr>
        <w:lastRenderedPageBreak/>
        <w:drawing>
          <wp:inline distT="0" distB="0" distL="0" distR="0" wp14:anchorId="320F994F" wp14:editId="1B79294B">
            <wp:extent cx="6400800" cy="3598545"/>
            <wp:effectExtent l="0" t="0" r="0" b="1905"/>
            <wp:docPr id="1477651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765190" name=""/>
                    <pic:cNvPicPr/>
                  </pic:nvPicPr>
                  <pic:blipFill>
                    <a:blip r:embed="rId60"/>
                    <a:stretch>
                      <a:fillRect/>
                    </a:stretch>
                  </pic:blipFill>
                  <pic:spPr>
                    <a:xfrm>
                      <a:off x="0" y="0"/>
                      <a:ext cx="6400800" cy="3598545"/>
                    </a:xfrm>
                    <a:prstGeom prst="rect">
                      <a:avLst/>
                    </a:prstGeom>
                  </pic:spPr>
                </pic:pic>
              </a:graphicData>
            </a:graphic>
          </wp:inline>
        </w:drawing>
      </w:r>
    </w:p>
    <w:p w14:paraId="074B662C" w14:textId="78C9B828" w:rsidR="00DC4B67" w:rsidRPr="00572517" w:rsidRDefault="00DC4B67" w:rsidP="00DC4B67">
      <w:pPr>
        <w:pStyle w:val="Caption"/>
      </w:pPr>
      <w:bookmarkStart w:id="153" w:name="_Toc180334610"/>
      <w:r w:rsidRPr="00572517">
        <w:t xml:space="preserve">Figure </w:t>
      </w:r>
      <w:r w:rsidRPr="00572517">
        <w:fldChar w:fldCharType="begin"/>
      </w:r>
      <w:r w:rsidRPr="00572517">
        <w:instrText xml:space="preserve"> SEQ Figure \* ARABIC </w:instrText>
      </w:r>
      <w:r w:rsidRPr="00572517">
        <w:fldChar w:fldCharType="separate"/>
      </w:r>
      <w:r w:rsidR="003650A7">
        <w:rPr>
          <w:noProof/>
        </w:rPr>
        <w:t>16</w:t>
      </w:r>
      <w:r w:rsidRPr="00572517">
        <w:fldChar w:fldCharType="end"/>
      </w:r>
      <w:r w:rsidRPr="00572517">
        <w:t xml:space="preserve"> page d'accueil</w:t>
      </w:r>
      <w:bookmarkEnd w:id="153"/>
    </w:p>
    <w:p w14:paraId="729B5B11" w14:textId="7860B2CF" w:rsidR="00DC4B67" w:rsidRPr="00572517" w:rsidRDefault="00D45004" w:rsidP="00D45004">
      <w:r w:rsidRPr="00572517">
        <w:t>La page d'accueil comporte les éléments essentiels de l'application, à savoir :</w:t>
      </w:r>
    </w:p>
    <w:p w14:paraId="4D018DEB" w14:textId="2E20EDFD" w:rsidR="00DC4B67" w:rsidRPr="00572517" w:rsidRDefault="00D45004" w:rsidP="00DC4B67">
      <w:pPr>
        <w:pStyle w:val="ListParagraph"/>
        <w:numPr>
          <w:ilvl w:val="0"/>
          <w:numId w:val="45"/>
        </w:numPr>
      </w:pPr>
      <w:r w:rsidRPr="00572517">
        <w:rPr>
          <w:b/>
          <w:bCs/>
        </w:rPr>
        <w:t xml:space="preserve">Barre latérale (Sidebar) </w:t>
      </w:r>
      <w:r w:rsidRPr="00572517">
        <w:t>: pour organiser les différents liens de navigation d'administration</w:t>
      </w:r>
    </w:p>
    <w:p w14:paraId="4EEB8021" w14:textId="42AD9091" w:rsidR="00D45004" w:rsidRPr="00572517" w:rsidRDefault="00D45004" w:rsidP="00D45004">
      <w:pPr>
        <w:pStyle w:val="ListParagraph"/>
        <w:numPr>
          <w:ilvl w:val="0"/>
          <w:numId w:val="45"/>
        </w:numPr>
      </w:pPr>
      <w:r w:rsidRPr="00572517">
        <w:t>En-tête (Header)</w:t>
      </w:r>
    </w:p>
    <w:p w14:paraId="6E057868" w14:textId="3B9F4DED" w:rsidR="00DC4B67" w:rsidRPr="00572517" w:rsidRDefault="00D45004" w:rsidP="00D45004">
      <w:pPr>
        <w:pStyle w:val="ListParagraph"/>
        <w:numPr>
          <w:ilvl w:val="0"/>
          <w:numId w:val="45"/>
        </w:numPr>
      </w:pPr>
      <w:r w:rsidRPr="00572517">
        <w:t>Pied de page (</w:t>
      </w:r>
      <w:proofErr w:type="spellStart"/>
      <w:r w:rsidRPr="00572517">
        <w:t>Footer</w:t>
      </w:r>
      <w:proofErr w:type="spellEnd"/>
      <w:r w:rsidRPr="00572517">
        <w:t>)</w:t>
      </w:r>
    </w:p>
    <w:p w14:paraId="62E9134F" w14:textId="75E6B51C" w:rsidR="00DC4B67" w:rsidRPr="00572517" w:rsidRDefault="00572517" w:rsidP="00DC4B67">
      <w:pPr>
        <w:pStyle w:val="Heading3"/>
      </w:pPr>
      <w:bookmarkStart w:id="154" w:name="_Toc180618633"/>
      <w:r w:rsidRPr="00572517">
        <w:t>Modèle</w:t>
      </w:r>
      <w:r w:rsidR="00DC4B67" w:rsidRPr="00572517">
        <w:t xml:space="preserve"> des items</w:t>
      </w:r>
      <w:bookmarkEnd w:id="154"/>
    </w:p>
    <w:p w14:paraId="22969C56" w14:textId="77777777" w:rsidR="00DC4B67" w:rsidRPr="00572517" w:rsidRDefault="00DC4B67" w:rsidP="00DC4B67">
      <w:pPr>
        <w:keepNext/>
      </w:pPr>
      <w:r w:rsidRPr="00572517">
        <w:rPr>
          <w:noProof/>
        </w:rPr>
        <w:drawing>
          <wp:inline distT="0" distB="0" distL="0" distR="0" wp14:anchorId="1231E190" wp14:editId="1EA71773">
            <wp:extent cx="6400800" cy="361442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00800" cy="3614420"/>
                    </a:xfrm>
                    <a:prstGeom prst="rect">
                      <a:avLst/>
                    </a:prstGeom>
                  </pic:spPr>
                </pic:pic>
              </a:graphicData>
            </a:graphic>
          </wp:inline>
        </w:drawing>
      </w:r>
    </w:p>
    <w:p w14:paraId="06F85288" w14:textId="0B71087F" w:rsidR="00DC4B67" w:rsidRPr="00572517" w:rsidRDefault="00DC4B67" w:rsidP="00DC4B67">
      <w:pPr>
        <w:pStyle w:val="Caption"/>
      </w:pPr>
      <w:bookmarkStart w:id="155" w:name="_Toc180334611"/>
      <w:r w:rsidRPr="00572517">
        <w:t xml:space="preserve">Figure </w:t>
      </w:r>
      <w:r w:rsidRPr="00572517">
        <w:fldChar w:fldCharType="begin"/>
      </w:r>
      <w:r w:rsidRPr="00572517">
        <w:instrText xml:space="preserve"> SEQ Figure \* ARABIC </w:instrText>
      </w:r>
      <w:r w:rsidRPr="00572517">
        <w:fldChar w:fldCharType="separate"/>
      </w:r>
      <w:r w:rsidR="003650A7">
        <w:rPr>
          <w:noProof/>
        </w:rPr>
        <w:t>17</w:t>
      </w:r>
      <w:r w:rsidRPr="00572517">
        <w:fldChar w:fldCharType="end"/>
      </w:r>
      <w:r w:rsidRPr="00572517">
        <w:t xml:space="preserve"> page de model d'item</w:t>
      </w:r>
      <w:bookmarkEnd w:id="155"/>
    </w:p>
    <w:p w14:paraId="7F82E339" w14:textId="77777777" w:rsidR="00DC4B67" w:rsidRPr="00572517" w:rsidRDefault="00DC4B67" w:rsidP="00DC4B67">
      <w:r w:rsidRPr="00572517">
        <w:lastRenderedPageBreak/>
        <w:t>Dans cette interface en peux gère les model des items en haut de l’en trouve un Megamenu</w:t>
      </w:r>
      <w:r w:rsidRPr="00572517">
        <w:rPr>
          <w:rStyle w:val="FootnoteReference"/>
        </w:rPr>
        <w:footnoteReference w:id="3"/>
      </w:r>
      <w:r w:rsidRPr="00572517">
        <w:t xml:space="preserve"> qui consiste trois bottons :</w:t>
      </w:r>
    </w:p>
    <w:p w14:paraId="5B540E45" w14:textId="02B6DE71" w:rsidR="00DC4B67" w:rsidRPr="00572517" w:rsidRDefault="00DC4B67" w:rsidP="00F72704">
      <w:pPr>
        <w:pStyle w:val="ListParagraph"/>
        <w:numPr>
          <w:ilvl w:val="0"/>
          <w:numId w:val="92"/>
        </w:numPr>
      </w:pPr>
      <w:r w:rsidRPr="00572517">
        <w:rPr>
          <w:b/>
          <w:bCs/>
        </w:rPr>
        <w:t>Nouveau :</w:t>
      </w:r>
      <w:r w:rsidRPr="00572517">
        <w:t xml:space="preserve"> pour entre dans le mode de crée un nouveau </w:t>
      </w:r>
      <w:r w:rsidR="00572517" w:rsidRPr="00572517">
        <w:t>modèle</w:t>
      </w:r>
      <w:r w:rsidRPr="00572517">
        <w:t xml:space="preserve"> d’item, dans ce mode en donne le droit de saisir les données de référence de modèle d’item, méthode de valorisation de stock, modèle d’item et de cliquer sur les bottons de choit mems pas de changer la valeur de société car il a une relation avec l’utilisateur actuelle</w:t>
      </w:r>
    </w:p>
    <w:p w14:paraId="42B463FA" w14:textId="77777777" w:rsidR="00DC4B67" w:rsidRPr="00572517" w:rsidRDefault="00DC4B67" w:rsidP="00F72704">
      <w:pPr>
        <w:pStyle w:val="ListParagraph"/>
        <w:numPr>
          <w:ilvl w:val="0"/>
          <w:numId w:val="92"/>
        </w:numPr>
      </w:pPr>
      <w:r w:rsidRPr="00572517">
        <w:rPr>
          <w:noProof/>
        </w:rPr>
        <w:drawing>
          <wp:anchor distT="0" distB="0" distL="114300" distR="114300" simplePos="0" relativeHeight="251696128" behindDoc="1" locked="0" layoutInCell="1" allowOverlap="1" wp14:anchorId="0B3B4ADB" wp14:editId="5E01A64B">
            <wp:simplePos x="0" y="0"/>
            <wp:positionH relativeFrom="margin">
              <wp:align>right</wp:align>
            </wp:positionH>
            <wp:positionV relativeFrom="paragraph">
              <wp:posOffset>6754</wp:posOffset>
            </wp:positionV>
            <wp:extent cx="2362200" cy="638175"/>
            <wp:effectExtent l="0" t="0" r="0" b="9525"/>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extLst>
                        <a:ext uri="{28A0092B-C50C-407E-A947-70E740481C1C}">
                          <a14:useLocalDpi xmlns:a14="http://schemas.microsoft.com/office/drawing/2010/main" val="0"/>
                        </a:ext>
                      </a:extLst>
                    </a:blip>
                    <a:stretch>
                      <a:fillRect/>
                    </a:stretch>
                  </pic:blipFill>
                  <pic:spPr>
                    <a:xfrm>
                      <a:off x="0" y="0"/>
                      <a:ext cx="2362200" cy="638175"/>
                    </a:xfrm>
                    <a:prstGeom prst="rect">
                      <a:avLst/>
                    </a:prstGeom>
                  </pic:spPr>
                </pic:pic>
              </a:graphicData>
            </a:graphic>
            <wp14:sizeRelH relativeFrom="margin">
              <wp14:pctWidth>0</wp14:pctWidth>
            </wp14:sizeRelH>
            <wp14:sizeRelV relativeFrom="margin">
              <wp14:pctHeight>0</wp14:pctHeight>
            </wp14:sizeRelV>
          </wp:anchor>
        </w:drawing>
      </w:r>
      <w:r w:rsidRPr="00572517">
        <w:t xml:space="preserve">Enregistrer : pour soumettre le formulaire pour être enregistre dans la base de données et afficher ci l’enregistrement et fate avec succès ou pas </w:t>
      </w:r>
    </w:p>
    <w:p w14:paraId="1D6C51C7" w14:textId="0099F7DE" w:rsidR="00DC4B67" w:rsidRPr="00572517" w:rsidRDefault="000B64A6" w:rsidP="00F72704">
      <w:pPr>
        <w:pStyle w:val="ListParagraph"/>
        <w:numPr>
          <w:ilvl w:val="0"/>
          <w:numId w:val="92"/>
        </w:numPr>
      </w:pPr>
      <w:r w:rsidRPr="00572517">
        <w:rPr>
          <w:noProof/>
        </w:rPr>
        <w:drawing>
          <wp:anchor distT="0" distB="0" distL="114300" distR="114300" simplePos="0" relativeHeight="251695104" behindDoc="1" locked="0" layoutInCell="1" allowOverlap="1" wp14:anchorId="0AE6260A" wp14:editId="43D29724">
            <wp:simplePos x="0" y="0"/>
            <wp:positionH relativeFrom="margin">
              <wp:align>right</wp:align>
            </wp:positionH>
            <wp:positionV relativeFrom="paragraph">
              <wp:posOffset>442018</wp:posOffset>
            </wp:positionV>
            <wp:extent cx="1554480" cy="1765935"/>
            <wp:effectExtent l="0" t="0" r="7620" b="5715"/>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extLst>
                        <a:ext uri="{28A0092B-C50C-407E-A947-70E740481C1C}">
                          <a14:useLocalDpi xmlns:a14="http://schemas.microsoft.com/office/drawing/2010/main" val="0"/>
                        </a:ext>
                      </a:extLst>
                    </a:blip>
                    <a:stretch>
                      <a:fillRect/>
                    </a:stretch>
                  </pic:blipFill>
                  <pic:spPr>
                    <a:xfrm>
                      <a:off x="0" y="0"/>
                      <a:ext cx="1554480" cy="1765935"/>
                    </a:xfrm>
                    <a:prstGeom prst="rect">
                      <a:avLst/>
                    </a:prstGeom>
                  </pic:spPr>
                </pic:pic>
              </a:graphicData>
            </a:graphic>
            <wp14:sizeRelH relativeFrom="margin">
              <wp14:pctWidth>0</wp14:pctWidth>
            </wp14:sizeRelH>
            <wp14:sizeRelV relativeFrom="margin">
              <wp14:pctHeight>0</wp14:pctHeight>
            </wp14:sizeRelV>
          </wp:anchor>
        </w:drawing>
      </w:r>
      <w:r w:rsidR="00DC4B67" w:rsidRPr="00572517">
        <w:t xml:space="preserve">Annuler : pour annuler la saisir sortir de mode de création dans ce mode l’utilisateur n’a pas le droit de saisir au modifier les données dans le formulaire la même chose se produit en cliquant sur un modèle d'article dans la liste  </w:t>
      </w:r>
    </w:p>
    <w:p w14:paraId="5F89FE9B" w14:textId="4A538173" w:rsidR="00DC4B67" w:rsidRPr="00572517" w:rsidRDefault="00DC4B67" w:rsidP="00F72704">
      <w:r w:rsidRPr="00572517">
        <w:t xml:space="preserve">A gouache en a une liste qui afficher les model des items qui déjà existe dans la base de données avec la possibilité de rechercher un item grâce </w:t>
      </w:r>
      <w:r w:rsidR="00572517" w:rsidRPr="00572517">
        <w:t>à</w:t>
      </w:r>
      <w:r w:rsidRPr="00572517">
        <w:t xml:space="preserve"> la barre de recherche, la rechercher se déroule en temps réel.</w:t>
      </w:r>
    </w:p>
    <w:p w14:paraId="3ACFF546" w14:textId="4B50A9F0" w:rsidR="00DC4B67" w:rsidRPr="00572517" w:rsidRDefault="00DC4B67" w:rsidP="00F72704">
      <w:r w:rsidRPr="00572517">
        <w:t>Lorsque l’utilisateur clique sur un modèle d’article, le formulaire à droit sera rempli avec les informations sur ce modèle d’article comme indiqué avec l’itmo-3 dans la figure précédente</w:t>
      </w:r>
    </w:p>
    <w:p w14:paraId="5701617C" w14:textId="78E49219" w:rsidR="00DC4B67" w:rsidRPr="00572517" w:rsidRDefault="00572517" w:rsidP="00DC4B67">
      <w:pPr>
        <w:pStyle w:val="Heading3"/>
      </w:pPr>
      <w:bookmarkStart w:id="156" w:name="_Toc180618634"/>
      <w:r w:rsidRPr="00572517">
        <w:t>Modèle</w:t>
      </w:r>
      <w:r w:rsidR="00DC4B67" w:rsidRPr="00572517">
        <w:t xml:space="preserve"> de dimension de stockage</w:t>
      </w:r>
      <w:bookmarkEnd w:id="156"/>
    </w:p>
    <w:p w14:paraId="6B05B0D4" w14:textId="77777777" w:rsidR="00DC4B67" w:rsidRPr="00572517" w:rsidRDefault="00DC4B67" w:rsidP="00DC4B67">
      <w:pPr>
        <w:keepNext/>
        <w:jc w:val="center"/>
      </w:pPr>
      <w:r w:rsidRPr="00572517">
        <w:rPr>
          <w:noProof/>
        </w:rPr>
        <w:drawing>
          <wp:inline distT="0" distB="0" distL="0" distR="0" wp14:anchorId="5C45AF96" wp14:editId="786DF052">
            <wp:extent cx="6400800" cy="3614420"/>
            <wp:effectExtent l="0" t="0" r="0"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00800" cy="3614420"/>
                    </a:xfrm>
                    <a:prstGeom prst="rect">
                      <a:avLst/>
                    </a:prstGeom>
                  </pic:spPr>
                </pic:pic>
              </a:graphicData>
            </a:graphic>
          </wp:inline>
        </w:drawing>
      </w:r>
    </w:p>
    <w:p w14:paraId="545DAC9A" w14:textId="76D96D2F" w:rsidR="00DC4B67" w:rsidRPr="00572517" w:rsidRDefault="00DC4B67" w:rsidP="00DC4B67">
      <w:pPr>
        <w:pStyle w:val="Caption"/>
      </w:pPr>
      <w:bookmarkStart w:id="157" w:name="_Toc180334612"/>
      <w:r w:rsidRPr="00572517">
        <w:t xml:space="preserve">Figure </w:t>
      </w:r>
      <w:r w:rsidRPr="00572517">
        <w:fldChar w:fldCharType="begin"/>
      </w:r>
      <w:r w:rsidRPr="00572517">
        <w:instrText xml:space="preserve"> SEQ Figure \* ARABIC </w:instrText>
      </w:r>
      <w:r w:rsidRPr="00572517">
        <w:fldChar w:fldCharType="separate"/>
      </w:r>
      <w:r w:rsidR="003650A7">
        <w:rPr>
          <w:noProof/>
        </w:rPr>
        <w:t>18</w:t>
      </w:r>
      <w:r w:rsidRPr="00572517">
        <w:fldChar w:fldCharType="end"/>
      </w:r>
      <w:r w:rsidRPr="00572517">
        <w:t xml:space="preserve">  Model de dimension de stockage</w:t>
      </w:r>
      <w:bookmarkEnd w:id="157"/>
    </w:p>
    <w:p w14:paraId="28B365E4" w14:textId="1F2C1F69" w:rsidR="00DC4B67" w:rsidRPr="00572517" w:rsidRDefault="00DC4B67" w:rsidP="00DC4B67">
      <w:r w:rsidRPr="00572517">
        <w:lastRenderedPageBreak/>
        <w:t xml:space="preserve">Dans cette interface en a la même chose que modèle d’article : un </w:t>
      </w:r>
      <w:r w:rsidR="00572517" w:rsidRPr="00572517">
        <w:t xml:space="preserve">Megamenu </w:t>
      </w:r>
      <w:r w:rsidRPr="00572517">
        <w:t>avec les mêmes bottons qui faire le même rôle et une liste des modèles de dimension de stockage qui a aussi la possibilité de la recherche et sélectionner un modèle pour l’afficher. La différence c’est le formulaire de données de base :</w:t>
      </w:r>
    </w:p>
    <w:p w14:paraId="05589C6C" w14:textId="78859802" w:rsidR="00DC4B67" w:rsidRPr="00572517" w:rsidRDefault="00DC4B67" w:rsidP="00DC4B67">
      <w:r w:rsidRPr="00572517">
        <w:t>Dans ce modèle en a le référence de modèle,</w:t>
      </w:r>
      <w:r w:rsidR="00F72704" w:rsidRPr="00572517">
        <w:t xml:space="preserve"> Le référence d’objet de suivi et la société,</w:t>
      </w:r>
      <w:r w:rsidRPr="00572517">
        <w:t xml:space="preserve"> le modèle, des choix :</w:t>
      </w:r>
    </w:p>
    <w:p w14:paraId="33757E60" w14:textId="77777777" w:rsidR="00DC4B67" w:rsidRPr="00572517" w:rsidRDefault="00DC4B67" w:rsidP="00DC4B67">
      <w:pPr>
        <w:pStyle w:val="ListParagraph"/>
        <w:numPr>
          <w:ilvl w:val="0"/>
          <w:numId w:val="47"/>
        </w:numPr>
      </w:pPr>
      <w:r w:rsidRPr="00572517">
        <w:t>S’il est actif</w:t>
      </w:r>
    </w:p>
    <w:p w14:paraId="3D7E09FC" w14:textId="77777777" w:rsidR="00DC4B67" w:rsidRPr="00572517" w:rsidRDefault="00DC4B67" w:rsidP="00DC4B67">
      <w:pPr>
        <w:pStyle w:val="ListParagraph"/>
        <w:numPr>
          <w:ilvl w:val="0"/>
          <w:numId w:val="47"/>
        </w:numPr>
      </w:pPr>
      <w:r w:rsidRPr="00572517">
        <w:t>Si a un site géographique</w:t>
      </w:r>
    </w:p>
    <w:p w14:paraId="2751CB9C" w14:textId="77777777" w:rsidR="00DC4B67" w:rsidRPr="00572517" w:rsidRDefault="00DC4B67" w:rsidP="00DC4B67">
      <w:pPr>
        <w:pStyle w:val="ListParagraph"/>
        <w:numPr>
          <w:ilvl w:val="0"/>
          <w:numId w:val="47"/>
        </w:numPr>
      </w:pPr>
      <w:r w:rsidRPr="00572517">
        <w:t xml:space="preserve">Si a un entrepôt </w:t>
      </w:r>
    </w:p>
    <w:p w14:paraId="0C81A4D9" w14:textId="5F17FF30" w:rsidR="00DC4B67" w:rsidRPr="00572517" w:rsidRDefault="00DC4B67" w:rsidP="00F72704">
      <w:pPr>
        <w:pStyle w:val="ListParagraph"/>
        <w:numPr>
          <w:ilvl w:val="0"/>
          <w:numId w:val="47"/>
        </w:numPr>
      </w:pPr>
      <w:r w:rsidRPr="00572517">
        <w:t>Si a un emplacement</w:t>
      </w:r>
    </w:p>
    <w:p w14:paraId="649DC1E4" w14:textId="44B386BC" w:rsidR="00DC4B67" w:rsidRPr="00572517" w:rsidRDefault="00572517" w:rsidP="00DC4B67">
      <w:pPr>
        <w:pStyle w:val="Heading3"/>
      </w:pPr>
      <w:bookmarkStart w:id="158" w:name="_Toc180618635"/>
      <w:r w:rsidRPr="00572517">
        <w:t>Modèle</w:t>
      </w:r>
      <w:r w:rsidR="00DC4B67" w:rsidRPr="00572517">
        <w:t xml:space="preserve"> de dimension de suivi</w:t>
      </w:r>
      <w:bookmarkEnd w:id="158"/>
    </w:p>
    <w:p w14:paraId="51C1C1EB" w14:textId="77777777" w:rsidR="00C96D67" w:rsidRPr="00572517" w:rsidRDefault="00DC4B67" w:rsidP="00C96D67">
      <w:pPr>
        <w:keepNext/>
      </w:pPr>
      <w:r w:rsidRPr="00572517">
        <w:rPr>
          <w:noProof/>
        </w:rPr>
        <w:drawing>
          <wp:inline distT="0" distB="0" distL="0" distR="0" wp14:anchorId="2CA96A08" wp14:editId="7A5592A3">
            <wp:extent cx="6400800" cy="3614420"/>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00800" cy="3614420"/>
                    </a:xfrm>
                    <a:prstGeom prst="rect">
                      <a:avLst/>
                    </a:prstGeom>
                  </pic:spPr>
                </pic:pic>
              </a:graphicData>
            </a:graphic>
          </wp:inline>
        </w:drawing>
      </w:r>
    </w:p>
    <w:p w14:paraId="1324365A" w14:textId="1C26D142" w:rsidR="00DC4B67" w:rsidRPr="00572517" w:rsidRDefault="00C96D67" w:rsidP="00C96D67">
      <w:pPr>
        <w:pStyle w:val="Caption"/>
      </w:pPr>
      <w:bookmarkStart w:id="159" w:name="_Toc180334613"/>
      <w:r w:rsidRPr="00572517">
        <w:t xml:space="preserve">Figure </w:t>
      </w:r>
      <w:r w:rsidRPr="00572517">
        <w:fldChar w:fldCharType="begin"/>
      </w:r>
      <w:r w:rsidRPr="00572517">
        <w:instrText xml:space="preserve"> SEQ Figure \* ARABIC </w:instrText>
      </w:r>
      <w:r w:rsidRPr="00572517">
        <w:fldChar w:fldCharType="separate"/>
      </w:r>
      <w:r w:rsidR="003650A7">
        <w:rPr>
          <w:noProof/>
        </w:rPr>
        <w:t>19</w:t>
      </w:r>
      <w:bookmarkEnd w:id="159"/>
      <w:r w:rsidRPr="00572517">
        <w:fldChar w:fldCharType="end"/>
      </w:r>
    </w:p>
    <w:p w14:paraId="6F45CB19" w14:textId="77777777" w:rsidR="00DC4B67" w:rsidRPr="00572517" w:rsidRDefault="00DC4B67" w:rsidP="00DC4B67">
      <w:r w:rsidRPr="00572517">
        <w:t>Dans ce cas, l'utilisateur recherche un modèle qui porte le numéro 1 dans sa référence et sélectionne le modèle track-41 pour voir ses informations.</w:t>
      </w:r>
    </w:p>
    <w:p w14:paraId="638D64F5" w14:textId="77777777" w:rsidR="00DC4B67" w:rsidRPr="00572517" w:rsidRDefault="00DC4B67" w:rsidP="00DC4B67">
      <w:r w:rsidRPr="00572517">
        <w:t>Dans cette interface en a la même chose que modèle d’article et model de dimension de stockage : un Megamenu avec les mêmes bottons (nouveau, enregistre, et annuler) qui faire le même rôle et une liste des modèles de dimension de suivi qui a aussi la possibilité de la recherche et sélectionner un modèle pour l’afficher. La différence c’est le formulaire de données de base :</w:t>
      </w:r>
    </w:p>
    <w:p w14:paraId="4266F3FB" w14:textId="77777777" w:rsidR="00DC4B67" w:rsidRPr="00572517" w:rsidRDefault="00DC4B67" w:rsidP="00DC4B67">
      <w:r w:rsidRPr="00572517">
        <w:t>Dans ce modèle en a le référence de modèle, le modèle, des choix :</w:t>
      </w:r>
    </w:p>
    <w:p w14:paraId="02AAAA05" w14:textId="77777777" w:rsidR="00DC4B67" w:rsidRPr="00572517" w:rsidRDefault="00DC4B67" w:rsidP="00DC4B67">
      <w:pPr>
        <w:pStyle w:val="ListParagraph"/>
        <w:numPr>
          <w:ilvl w:val="0"/>
          <w:numId w:val="47"/>
        </w:numPr>
      </w:pPr>
      <w:r w:rsidRPr="00572517">
        <w:t>S’il est actif</w:t>
      </w:r>
    </w:p>
    <w:p w14:paraId="68494061" w14:textId="77777777" w:rsidR="00DC4B67" w:rsidRPr="00572517" w:rsidRDefault="00DC4B67" w:rsidP="00DC4B67">
      <w:pPr>
        <w:pStyle w:val="ListParagraph"/>
        <w:numPr>
          <w:ilvl w:val="0"/>
          <w:numId w:val="47"/>
        </w:numPr>
      </w:pPr>
      <w:r w:rsidRPr="00572517">
        <w:t>Si a un lot</w:t>
      </w:r>
    </w:p>
    <w:p w14:paraId="5D37BCC7" w14:textId="77777777" w:rsidR="00DC4B67" w:rsidRPr="00572517" w:rsidRDefault="00DC4B67" w:rsidP="00DC4B67">
      <w:pPr>
        <w:pStyle w:val="ListParagraph"/>
        <w:numPr>
          <w:ilvl w:val="0"/>
          <w:numId w:val="47"/>
        </w:numPr>
      </w:pPr>
      <w:r w:rsidRPr="00572517">
        <w:t xml:space="preserve">Si a un serial </w:t>
      </w:r>
    </w:p>
    <w:p w14:paraId="3E521295" w14:textId="77777777" w:rsidR="00DC4B67" w:rsidRPr="00572517" w:rsidRDefault="00DC4B67" w:rsidP="00DC4B67">
      <w:pPr>
        <w:pStyle w:val="ListParagraph"/>
        <w:numPr>
          <w:ilvl w:val="0"/>
          <w:numId w:val="47"/>
        </w:numPr>
      </w:pPr>
      <w:r w:rsidRPr="00572517">
        <w:t>Si a un palet</w:t>
      </w:r>
    </w:p>
    <w:p w14:paraId="6D9FB45E" w14:textId="77777777" w:rsidR="00DC4B67" w:rsidRPr="00572517" w:rsidRDefault="00DC4B67" w:rsidP="00DC4B67">
      <w:pPr>
        <w:pStyle w:val="ListParagraph"/>
        <w:numPr>
          <w:ilvl w:val="0"/>
          <w:numId w:val="47"/>
        </w:numPr>
      </w:pPr>
      <w:r w:rsidRPr="00572517">
        <w:t>Si a un propriétaire</w:t>
      </w:r>
    </w:p>
    <w:p w14:paraId="22D77CFA" w14:textId="77777777" w:rsidR="00DC4B67" w:rsidRPr="00572517" w:rsidRDefault="00DC4B67" w:rsidP="00DC4B67">
      <w:pPr>
        <w:ind w:firstLine="0"/>
      </w:pPr>
      <w:r w:rsidRPr="00572517">
        <w:lastRenderedPageBreak/>
        <w:t>Le référence d’objet de suivi et la société</w:t>
      </w:r>
    </w:p>
    <w:p w14:paraId="3FE23BFE" w14:textId="77777777" w:rsidR="00DC4B67" w:rsidRPr="00572517" w:rsidRDefault="00DC4B67" w:rsidP="00DC4B67">
      <w:pPr>
        <w:pStyle w:val="Heading3"/>
      </w:pPr>
      <w:bookmarkStart w:id="160" w:name="_Toc180618636"/>
      <w:r w:rsidRPr="00572517">
        <w:t>Bon de réception</w:t>
      </w:r>
      <w:bookmarkEnd w:id="160"/>
    </w:p>
    <w:p w14:paraId="65244973" w14:textId="77777777" w:rsidR="00DC4B67" w:rsidRPr="00572517" w:rsidRDefault="00DC4B67" w:rsidP="00FD095D">
      <w:pPr>
        <w:pStyle w:val="Heading4"/>
        <w:numPr>
          <w:ilvl w:val="0"/>
          <w:numId w:val="82"/>
        </w:numPr>
      </w:pPr>
      <w:bookmarkStart w:id="161" w:name="_Toc180618637"/>
      <w:r w:rsidRPr="00572517">
        <w:t>Liste des entêtes des bon de réception</w:t>
      </w:r>
      <w:bookmarkEnd w:id="161"/>
    </w:p>
    <w:p w14:paraId="3C22BA3D" w14:textId="77777777" w:rsidR="00DC4B67" w:rsidRPr="00572517" w:rsidRDefault="00DC4B67" w:rsidP="00DC4B67">
      <w:pPr>
        <w:keepNext/>
        <w:jc w:val="center"/>
      </w:pPr>
      <w:r w:rsidRPr="00572517">
        <w:rPr>
          <w:noProof/>
        </w:rPr>
        <w:drawing>
          <wp:inline distT="0" distB="0" distL="0" distR="0" wp14:anchorId="3FE78055" wp14:editId="2F33264E">
            <wp:extent cx="6400535" cy="3614420"/>
            <wp:effectExtent l="0" t="0" r="635"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28A0092B-C50C-407E-A947-70E740481C1C}">
                          <a14:useLocalDpi xmlns:a14="http://schemas.microsoft.com/office/drawing/2010/main" val="0"/>
                        </a:ext>
                      </a:extLst>
                    </a:blip>
                    <a:stretch>
                      <a:fillRect/>
                    </a:stretch>
                  </pic:blipFill>
                  <pic:spPr>
                    <a:xfrm>
                      <a:off x="0" y="0"/>
                      <a:ext cx="6400535" cy="3614420"/>
                    </a:xfrm>
                    <a:prstGeom prst="rect">
                      <a:avLst/>
                    </a:prstGeom>
                  </pic:spPr>
                </pic:pic>
              </a:graphicData>
            </a:graphic>
          </wp:inline>
        </w:drawing>
      </w:r>
    </w:p>
    <w:p w14:paraId="1B4F7A7F" w14:textId="7EDCE8FF" w:rsidR="00DC4B67" w:rsidRPr="00572517" w:rsidRDefault="00DC4B67" w:rsidP="00DC4B67">
      <w:pPr>
        <w:pStyle w:val="Caption"/>
      </w:pPr>
      <w:bookmarkStart w:id="162" w:name="_Toc180334614"/>
      <w:r w:rsidRPr="00572517">
        <w:t xml:space="preserve">Figure </w:t>
      </w:r>
      <w:r w:rsidRPr="00572517">
        <w:fldChar w:fldCharType="begin"/>
      </w:r>
      <w:r w:rsidRPr="00572517">
        <w:instrText xml:space="preserve"> SEQ Figure \* ARABIC </w:instrText>
      </w:r>
      <w:r w:rsidRPr="00572517">
        <w:fldChar w:fldCharType="separate"/>
      </w:r>
      <w:r w:rsidR="003650A7">
        <w:rPr>
          <w:noProof/>
        </w:rPr>
        <w:t>20</w:t>
      </w:r>
      <w:r w:rsidRPr="00572517">
        <w:fldChar w:fldCharType="end"/>
      </w:r>
      <w:r w:rsidRPr="00572517">
        <w:t xml:space="preserve"> les entêtes des bons de réception</w:t>
      </w:r>
      <w:bookmarkEnd w:id="162"/>
    </w:p>
    <w:p w14:paraId="531B26CA" w14:textId="77777777" w:rsidR="00DC4B67" w:rsidRPr="00572517" w:rsidRDefault="00DC4B67" w:rsidP="00DC4B67">
      <w:r w:rsidRPr="00572517">
        <w:t>Dans cette interface on a la liste des entêtes des bons de réception.</w:t>
      </w:r>
    </w:p>
    <w:p w14:paraId="53ABE641" w14:textId="77777777" w:rsidR="00DC4B67" w:rsidRPr="00572517" w:rsidRDefault="00DC4B67" w:rsidP="00DC4B67">
      <w:r w:rsidRPr="00572517">
        <w:t>En haut en a Megamenu avec un seul Botton qui va rediriger ver une interface pour ajouter un nouvel entête de bon de réception en bas on a un tableau qui afficher la liste des entêtes avec des information :</w:t>
      </w:r>
    </w:p>
    <w:p w14:paraId="04AD2169" w14:textId="77777777" w:rsidR="00DC4B67" w:rsidRPr="00572517" w:rsidRDefault="00DC4B67" w:rsidP="00DC4B67">
      <w:pPr>
        <w:pStyle w:val="ListParagraph"/>
        <w:numPr>
          <w:ilvl w:val="0"/>
          <w:numId w:val="48"/>
        </w:numPr>
      </w:pPr>
      <w:r w:rsidRPr="00572517">
        <w:t>Référence de l’entête de bon de réception</w:t>
      </w:r>
    </w:p>
    <w:p w14:paraId="00E76BCD" w14:textId="77777777" w:rsidR="00DC4B67" w:rsidRPr="00572517" w:rsidRDefault="00DC4B67" w:rsidP="00DC4B67">
      <w:pPr>
        <w:pStyle w:val="ListParagraph"/>
        <w:numPr>
          <w:ilvl w:val="0"/>
          <w:numId w:val="48"/>
        </w:numPr>
      </w:pPr>
      <w:r w:rsidRPr="00572517">
        <w:t xml:space="preserve">L’entrepôt </w:t>
      </w:r>
    </w:p>
    <w:p w14:paraId="491F42DB" w14:textId="77777777" w:rsidR="00DC4B67" w:rsidRPr="00572517" w:rsidRDefault="00DC4B67" w:rsidP="00DC4B67">
      <w:pPr>
        <w:pStyle w:val="ListParagraph"/>
        <w:numPr>
          <w:ilvl w:val="0"/>
          <w:numId w:val="48"/>
        </w:numPr>
      </w:pPr>
      <w:r w:rsidRPr="00572517">
        <w:t>Le statut</w:t>
      </w:r>
    </w:p>
    <w:p w14:paraId="4F54ABEB" w14:textId="77777777" w:rsidR="00DC4B67" w:rsidRPr="00572517" w:rsidRDefault="00DC4B67" w:rsidP="00DC4B67">
      <w:pPr>
        <w:pStyle w:val="ListParagraph"/>
        <w:numPr>
          <w:ilvl w:val="0"/>
          <w:numId w:val="48"/>
        </w:numPr>
      </w:pPr>
      <w:r w:rsidRPr="00572517">
        <w:t>Bon de commande</w:t>
      </w:r>
    </w:p>
    <w:p w14:paraId="7E542BF0" w14:textId="77777777" w:rsidR="00DC4B67" w:rsidRPr="00572517" w:rsidRDefault="00DC4B67" w:rsidP="00DC4B67">
      <w:pPr>
        <w:pStyle w:val="ListParagraph"/>
        <w:numPr>
          <w:ilvl w:val="0"/>
          <w:numId w:val="48"/>
        </w:numPr>
      </w:pPr>
      <w:r w:rsidRPr="00572517">
        <w:t>Le site géographique</w:t>
      </w:r>
    </w:p>
    <w:p w14:paraId="7E2680A8" w14:textId="77777777" w:rsidR="00DC4B67" w:rsidRPr="00572517" w:rsidRDefault="00DC4B67" w:rsidP="00DC4B67">
      <w:r w:rsidRPr="00572517">
        <w:t>Chacune de ces colonnes peut être triée par ordre croissant ou décroissant si l'on clique sur le label d'une colonne</w:t>
      </w:r>
    </w:p>
    <w:p w14:paraId="2622B195" w14:textId="77777777" w:rsidR="00DC4B67" w:rsidRPr="00572517" w:rsidRDefault="00DC4B67" w:rsidP="00DC4B67">
      <w:r w:rsidRPr="00572517">
        <w:t>Nous avions également la possibilité de rechercher dans la liste en utilisant différents types de filtrage pour chaque colonne (Commence par, Contient, Ne contient pas, Se termine par, Égal à, et Pas gal) avec le bar de rechercher en haut de chaque colon ne</w:t>
      </w:r>
    </w:p>
    <w:p w14:paraId="1C03610C" w14:textId="77777777" w:rsidR="00DC4B67" w:rsidRPr="00572517" w:rsidRDefault="00DC4B67" w:rsidP="00DC4B67">
      <w:pPr>
        <w:keepNext/>
        <w:jc w:val="left"/>
      </w:pPr>
      <w:r w:rsidRPr="00572517">
        <w:rPr>
          <w:noProof/>
        </w:rPr>
        <w:lastRenderedPageBreak/>
        <w:drawing>
          <wp:inline distT="0" distB="0" distL="0" distR="0" wp14:anchorId="5851479D" wp14:editId="4135449A">
            <wp:extent cx="6400800" cy="3614420"/>
            <wp:effectExtent l="0" t="0" r="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00800" cy="3614420"/>
                    </a:xfrm>
                    <a:prstGeom prst="rect">
                      <a:avLst/>
                    </a:prstGeom>
                  </pic:spPr>
                </pic:pic>
              </a:graphicData>
            </a:graphic>
          </wp:inline>
        </w:drawing>
      </w:r>
    </w:p>
    <w:p w14:paraId="48AEBA83" w14:textId="74FF6DDD" w:rsidR="00DC4B67" w:rsidRPr="00572517" w:rsidRDefault="00DC4B67" w:rsidP="00DC4B67">
      <w:pPr>
        <w:pStyle w:val="Caption"/>
      </w:pPr>
      <w:bookmarkStart w:id="163" w:name="_Toc180334615"/>
      <w:r w:rsidRPr="00572517">
        <w:t xml:space="preserve">Figure </w:t>
      </w:r>
      <w:r w:rsidRPr="00572517">
        <w:fldChar w:fldCharType="begin"/>
      </w:r>
      <w:r w:rsidRPr="00572517">
        <w:instrText xml:space="preserve"> SEQ Figure \* ARABIC </w:instrText>
      </w:r>
      <w:r w:rsidRPr="00572517">
        <w:fldChar w:fldCharType="separate"/>
      </w:r>
      <w:r w:rsidR="003650A7">
        <w:rPr>
          <w:noProof/>
        </w:rPr>
        <w:t>21</w:t>
      </w:r>
      <w:r w:rsidRPr="00572517">
        <w:fldChar w:fldCharType="end"/>
      </w:r>
      <w:r w:rsidRPr="00572517">
        <w:t xml:space="preserve"> List des entêtes de bon de réception avec filtrage</w:t>
      </w:r>
      <w:bookmarkEnd w:id="163"/>
    </w:p>
    <w:p w14:paraId="7236136C" w14:textId="77777777" w:rsidR="00DC4B67" w:rsidRPr="00572517" w:rsidRDefault="00DC4B67" w:rsidP="00DC4B67">
      <w:r w:rsidRPr="00572517">
        <w:t>Dans cet exemple en a trie la liste avec ordre croissant dans les colonnes de référence et en a fait un filtrage pour afficher les entêtes avec un entrepôt qui commence par MAR et un statu qui n’a pas en révision</w:t>
      </w:r>
    </w:p>
    <w:p w14:paraId="1F93FC4A" w14:textId="77777777" w:rsidR="00DC4B67" w:rsidRDefault="00DC4B67" w:rsidP="00DC4B67">
      <w:pPr>
        <w:pStyle w:val="Heading4"/>
      </w:pPr>
      <w:bookmarkStart w:id="164" w:name="_Toc180618638"/>
      <w:r w:rsidRPr="00572517">
        <w:t>Gère ou crée Nouveau entête</w:t>
      </w:r>
      <w:bookmarkEnd w:id="164"/>
    </w:p>
    <w:p w14:paraId="18F31C7D" w14:textId="77777777" w:rsidR="000B64A6" w:rsidRPr="000B64A6" w:rsidRDefault="000B64A6" w:rsidP="000B64A6"/>
    <w:p w14:paraId="0B4265A6" w14:textId="77777777" w:rsidR="00DC4B67" w:rsidRPr="00572517" w:rsidRDefault="00DC4B67" w:rsidP="00DC4B67">
      <w:pPr>
        <w:keepNext/>
      </w:pPr>
      <w:r w:rsidRPr="00572517">
        <w:rPr>
          <w:noProof/>
        </w:rPr>
        <w:drawing>
          <wp:inline distT="0" distB="0" distL="0" distR="0" wp14:anchorId="3395975F" wp14:editId="0CDCDFAC">
            <wp:extent cx="6400800" cy="3614420"/>
            <wp:effectExtent l="0" t="0" r="0"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00800" cy="3614420"/>
                    </a:xfrm>
                    <a:prstGeom prst="rect">
                      <a:avLst/>
                    </a:prstGeom>
                  </pic:spPr>
                </pic:pic>
              </a:graphicData>
            </a:graphic>
          </wp:inline>
        </w:drawing>
      </w:r>
    </w:p>
    <w:p w14:paraId="0D423EB7" w14:textId="04BBA88A" w:rsidR="00DC4B67" w:rsidRPr="00572517" w:rsidRDefault="00DC4B67" w:rsidP="00DC4B67">
      <w:pPr>
        <w:pStyle w:val="Caption"/>
      </w:pPr>
      <w:bookmarkStart w:id="165" w:name="_Toc180334616"/>
      <w:r w:rsidRPr="00572517">
        <w:t xml:space="preserve">Figure </w:t>
      </w:r>
      <w:r w:rsidRPr="00572517">
        <w:fldChar w:fldCharType="begin"/>
      </w:r>
      <w:r w:rsidRPr="00572517">
        <w:instrText xml:space="preserve"> SEQ Figure \* ARABIC </w:instrText>
      </w:r>
      <w:r w:rsidRPr="00572517">
        <w:fldChar w:fldCharType="separate"/>
      </w:r>
      <w:r w:rsidR="003650A7">
        <w:rPr>
          <w:noProof/>
        </w:rPr>
        <w:t>22</w:t>
      </w:r>
      <w:r w:rsidRPr="00572517">
        <w:fldChar w:fldCharType="end"/>
      </w:r>
      <w:r w:rsidRPr="00572517">
        <w:t xml:space="preserve"> interface d'un entête de bon de réception</w:t>
      </w:r>
      <w:bookmarkEnd w:id="165"/>
    </w:p>
    <w:p w14:paraId="416CA8CE" w14:textId="77777777" w:rsidR="00DC4B67" w:rsidRPr="00572517" w:rsidRDefault="00DC4B67" w:rsidP="00DC4B67">
      <w:r w:rsidRPr="00572517">
        <w:lastRenderedPageBreak/>
        <w:t>Après que l'utilisateur clique sur le bouton nouveau dans la liste des entêtes des bons de réception, il sera redirigé vers cette interface mais le formulaire sera vide. L'alternative pour obtenir cette interface est de cliquer sur un entête d'un BR</w:t>
      </w:r>
      <w:r w:rsidRPr="00572517">
        <w:rPr>
          <w:rStyle w:val="FootnoteReference"/>
        </w:rPr>
        <w:footnoteReference w:id="4"/>
      </w:r>
      <w:r w:rsidRPr="00572517">
        <w:t>, il sera redirigé vers cette interface avec les informations sur cet entête de BR</w:t>
      </w:r>
    </w:p>
    <w:p w14:paraId="0094B4C4" w14:textId="5D8D5938" w:rsidR="00DC4B67" w:rsidRPr="00572517" w:rsidRDefault="000B64A6" w:rsidP="00DC4B67">
      <w:r w:rsidRPr="00572517">
        <w:rPr>
          <w:noProof/>
        </w:rPr>
        <w:drawing>
          <wp:anchor distT="0" distB="0" distL="114300" distR="114300" simplePos="0" relativeHeight="251697152" behindDoc="0" locked="0" layoutInCell="1" allowOverlap="1" wp14:anchorId="107D79E4" wp14:editId="12A4A146">
            <wp:simplePos x="0" y="0"/>
            <wp:positionH relativeFrom="margin">
              <wp:align>right</wp:align>
            </wp:positionH>
            <wp:positionV relativeFrom="paragraph">
              <wp:posOffset>11892</wp:posOffset>
            </wp:positionV>
            <wp:extent cx="1231900" cy="1917700"/>
            <wp:effectExtent l="0" t="0" r="6350" b="635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extLst>
                        <a:ext uri="{28A0092B-C50C-407E-A947-70E740481C1C}">
                          <a14:useLocalDpi xmlns:a14="http://schemas.microsoft.com/office/drawing/2010/main" val="0"/>
                        </a:ext>
                      </a:extLst>
                    </a:blip>
                    <a:stretch>
                      <a:fillRect/>
                    </a:stretch>
                  </pic:blipFill>
                  <pic:spPr>
                    <a:xfrm>
                      <a:off x="0" y="0"/>
                      <a:ext cx="1231900" cy="1917700"/>
                    </a:xfrm>
                    <a:prstGeom prst="rect">
                      <a:avLst/>
                    </a:prstGeom>
                  </pic:spPr>
                </pic:pic>
              </a:graphicData>
            </a:graphic>
            <wp14:sizeRelH relativeFrom="margin">
              <wp14:pctWidth>0</wp14:pctWidth>
            </wp14:sizeRelH>
            <wp14:sizeRelV relativeFrom="margin">
              <wp14:pctHeight>0</wp14:pctHeight>
            </wp14:sizeRelV>
          </wp:anchor>
        </w:drawing>
      </w:r>
      <w:r w:rsidR="00DC4B67" w:rsidRPr="00572517">
        <w:t>Megamenu dans cette interface a les boutons suivants :</w:t>
      </w:r>
    </w:p>
    <w:p w14:paraId="63E77315" w14:textId="77777777" w:rsidR="00DC4B67" w:rsidRPr="00572517" w:rsidRDefault="00DC4B67" w:rsidP="00DC4B67">
      <w:pPr>
        <w:pStyle w:val="ListParagraph"/>
        <w:numPr>
          <w:ilvl w:val="0"/>
          <w:numId w:val="49"/>
        </w:numPr>
      </w:pPr>
      <w:r w:rsidRPr="00572517">
        <w:t>Retour : bouton qui redirige à l’interface précédant (interface des entêtes de BR)</w:t>
      </w:r>
    </w:p>
    <w:p w14:paraId="4136C918" w14:textId="7F2DB06C" w:rsidR="00DC4B67" w:rsidRPr="00572517" w:rsidRDefault="00DC4B67" w:rsidP="00DC4B67">
      <w:pPr>
        <w:pStyle w:val="ListParagraph"/>
        <w:numPr>
          <w:ilvl w:val="0"/>
          <w:numId w:val="49"/>
        </w:numPr>
      </w:pPr>
      <w:r w:rsidRPr="00572517">
        <w:t>Nouveau : bouton pour entre dans le mode de création</w:t>
      </w:r>
    </w:p>
    <w:p w14:paraId="6DCD6233" w14:textId="45DA2A16" w:rsidR="00DC4B67" w:rsidRPr="00572517" w:rsidRDefault="00DC4B67" w:rsidP="00DC4B67">
      <w:pPr>
        <w:pStyle w:val="ListParagraph"/>
        <w:numPr>
          <w:ilvl w:val="0"/>
          <w:numId w:val="49"/>
        </w:numPr>
      </w:pPr>
      <w:r w:rsidRPr="00572517">
        <w:t>Enregistre : pour valider et soumettre le formulaire</w:t>
      </w:r>
    </w:p>
    <w:p w14:paraId="7B3D3F7A" w14:textId="7FBCE000" w:rsidR="00DC4B67" w:rsidRPr="00572517" w:rsidRDefault="00DC4B67" w:rsidP="00DC4B67">
      <w:pPr>
        <w:pStyle w:val="ListParagraph"/>
        <w:numPr>
          <w:ilvl w:val="0"/>
          <w:numId w:val="49"/>
        </w:numPr>
      </w:pPr>
      <w:r w:rsidRPr="00572517">
        <w:t>Annuler : pour sortir le mode de création</w:t>
      </w:r>
    </w:p>
    <w:p w14:paraId="77B91C62" w14:textId="77777777" w:rsidR="00DC4B67" w:rsidRPr="00572517" w:rsidRDefault="00DC4B67" w:rsidP="00DC4B67">
      <w:pPr>
        <w:pStyle w:val="ListParagraph"/>
        <w:numPr>
          <w:ilvl w:val="0"/>
          <w:numId w:val="49"/>
        </w:numPr>
      </w:pPr>
      <w:r w:rsidRPr="00572517">
        <w:t>Lignes de bon de réception : bouton pour accéder à une interface d’une liste des lignes de ce BR</w:t>
      </w:r>
    </w:p>
    <w:p w14:paraId="1382DF8E" w14:textId="4A9FA0B8" w:rsidR="00DC4B67" w:rsidRPr="00572517" w:rsidRDefault="00DC4B67" w:rsidP="00DC4B67">
      <w:pPr>
        <w:pStyle w:val="ListParagraph"/>
        <w:numPr>
          <w:ilvl w:val="0"/>
          <w:numId w:val="49"/>
        </w:numPr>
      </w:pPr>
      <w:r w:rsidRPr="00572517">
        <w:t xml:space="preserve">Faire avancer le BR : une liste déroulante avec le rôle de changer le </w:t>
      </w:r>
      <w:r w:rsidR="00572517" w:rsidRPr="00572517">
        <w:t>statut</w:t>
      </w:r>
      <w:r w:rsidRPr="00572517">
        <w:t xml:space="preserve"> de ce BR après être </w:t>
      </w:r>
      <w:r w:rsidR="00572517" w:rsidRPr="00572517">
        <w:t>traité</w:t>
      </w:r>
      <w:r w:rsidRPr="00572517">
        <w:t xml:space="preserve"> par le server de backend</w:t>
      </w:r>
    </w:p>
    <w:p w14:paraId="1EC6F91E" w14:textId="77777777" w:rsidR="00DC4B67" w:rsidRPr="00572517" w:rsidRDefault="00DC4B67" w:rsidP="00DC4B67">
      <w:pPr>
        <w:ind w:left="288" w:firstLine="0"/>
      </w:pPr>
    </w:p>
    <w:p w14:paraId="524FC605" w14:textId="77777777" w:rsidR="00DC4B67" w:rsidRPr="00572517" w:rsidRDefault="00DC4B67" w:rsidP="00DC4B67">
      <w:pPr>
        <w:ind w:left="288" w:firstLine="0"/>
      </w:pPr>
    </w:p>
    <w:p w14:paraId="596C8AA7" w14:textId="77777777" w:rsidR="00DC4B67" w:rsidRDefault="00DC4B67" w:rsidP="00DC4B67">
      <w:pPr>
        <w:pStyle w:val="Heading4"/>
      </w:pPr>
      <w:bookmarkStart w:id="166" w:name="_Toc180618639"/>
      <w:r w:rsidRPr="00572517">
        <w:t>Linges de bon de réception</w:t>
      </w:r>
      <w:bookmarkEnd w:id="166"/>
    </w:p>
    <w:p w14:paraId="307C9339" w14:textId="77777777" w:rsidR="000B64A6" w:rsidRPr="000B64A6" w:rsidRDefault="000B64A6" w:rsidP="000B64A6"/>
    <w:p w14:paraId="34100488" w14:textId="77777777" w:rsidR="00DC4B67" w:rsidRPr="00572517" w:rsidRDefault="00DC4B67" w:rsidP="00DC4B67">
      <w:pPr>
        <w:keepNext/>
      </w:pPr>
      <w:r w:rsidRPr="00572517">
        <w:rPr>
          <w:noProof/>
        </w:rPr>
        <w:drawing>
          <wp:inline distT="0" distB="0" distL="0" distR="0" wp14:anchorId="4DE05281" wp14:editId="31CA0418">
            <wp:extent cx="6400800" cy="3614420"/>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00800" cy="3614420"/>
                    </a:xfrm>
                    <a:prstGeom prst="rect">
                      <a:avLst/>
                    </a:prstGeom>
                  </pic:spPr>
                </pic:pic>
              </a:graphicData>
            </a:graphic>
          </wp:inline>
        </w:drawing>
      </w:r>
    </w:p>
    <w:p w14:paraId="658AA368" w14:textId="1AAF03F7" w:rsidR="00DC4B67" w:rsidRPr="00572517" w:rsidRDefault="00DC4B67" w:rsidP="00DC4B67">
      <w:pPr>
        <w:pStyle w:val="Caption"/>
      </w:pPr>
      <w:bookmarkStart w:id="167" w:name="_Toc180334617"/>
      <w:r w:rsidRPr="00572517">
        <w:t xml:space="preserve">Figure </w:t>
      </w:r>
      <w:r w:rsidRPr="00572517">
        <w:fldChar w:fldCharType="begin"/>
      </w:r>
      <w:r w:rsidRPr="00572517">
        <w:instrText xml:space="preserve"> SEQ Figure \* ARABIC </w:instrText>
      </w:r>
      <w:r w:rsidRPr="00572517">
        <w:fldChar w:fldCharType="separate"/>
      </w:r>
      <w:r w:rsidR="003650A7">
        <w:rPr>
          <w:noProof/>
        </w:rPr>
        <w:t>23</w:t>
      </w:r>
      <w:r w:rsidRPr="00572517">
        <w:fldChar w:fldCharType="end"/>
      </w:r>
      <w:r w:rsidRPr="00572517">
        <w:t xml:space="preserve"> interface des Linges de bon de réception</w:t>
      </w:r>
      <w:bookmarkEnd w:id="167"/>
    </w:p>
    <w:p w14:paraId="12ABA9FF" w14:textId="77777777" w:rsidR="00DC4B67" w:rsidRPr="00572517" w:rsidRDefault="00DC4B67" w:rsidP="00DC4B67">
      <w:r w:rsidRPr="00572517">
        <w:t>Après cliquer sur le bouton : Lignes de bon de réception, l’utilisateur va être rediriger vers cette interface avec un seule bouton dans la Megamenu qui et Mode d’affichage pour le moment ne fait rient. Après on a un tableau avec une liste des linges de BR le tableau peut également trier et filtrer comme le tableau précédent des entêtes des BR</w:t>
      </w:r>
    </w:p>
    <w:p w14:paraId="5EA54D9D" w14:textId="77777777" w:rsidR="00DC4B67" w:rsidRPr="00572517" w:rsidRDefault="00DC4B67" w:rsidP="00DC4B67">
      <w:pPr>
        <w:keepNext/>
      </w:pPr>
      <w:r w:rsidRPr="00572517">
        <w:rPr>
          <w:noProof/>
        </w:rPr>
        <w:lastRenderedPageBreak/>
        <w:drawing>
          <wp:inline distT="0" distB="0" distL="0" distR="0" wp14:anchorId="2E0BCF68" wp14:editId="16209596">
            <wp:extent cx="6400800" cy="3614420"/>
            <wp:effectExtent l="0" t="0" r="0" b="508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00800" cy="3614420"/>
                    </a:xfrm>
                    <a:prstGeom prst="rect">
                      <a:avLst/>
                    </a:prstGeom>
                  </pic:spPr>
                </pic:pic>
              </a:graphicData>
            </a:graphic>
          </wp:inline>
        </w:drawing>
      </w:r>
    </w:p>
    <w:p w14:paraId="069F5FCC" w14:textId="6B5FFD40" w:rsidR="00DC4B67" w:rsidRPr="00572517" w:rsidRDefault="00DC4B67" w:rsidP="00DC4B67">
      <w:pPr>
        <w:pStyle w:val="Caption"/>
      </w:pPr>
      <w:bookmarkStart w:id="168" w:name="_Toc180334618"/>
      <w:r w:rsidRPr="00572517">
        <w:t xml:space="preserve">Figure </w:t>
      </w:r>
      <w:r w:rsidRPr="00572517">
        <w:fldChar w:fldCharType="begin"/>
      </w:r>
      <w:r w:rsidRPr="00572517">
        <w:instrText xml:space="preserve"> SEQ Figure \* ARABIC </w:instrText>
      </w:r>
      <w:r w:rsidRPr="00572517">
        <w:fldChar w:fldCharType="separate"/>
      </w:r>
      <w:r w:rsidR="003650A7">
        <w:rPr>
          <w:noProof/>
        </w:rPr>
        <w:t>24</w:t>
      </w:r>
      <w:r w:rsidRPr="00572517">
        <w:fldChar w:fldCharType="end"/>
      </w:r>
      <w:r w:rsidRPr="00572517">
        <w:t xml:space="preserve"> affichage de tous les information un linge de BR</w:t>
      </w:r>
      <w:bookmarkEnd w:id="168"/>
    </w:p>
    <w:p w14:paraId="2B2ACDD5" w14:textId="77777777" w:rsidR="00DC4B67" w:rsidRPr="00572517" w:rsidRDefault="00DC4B67" w:rsidP="00DC4B67">
      <w:r w:rsidRPr="00572517">
        <w:t>Si l’utilisateur sélectionner un linge de BR un formulaire va être aperçu en bas dans les détails dans catégorie globale avec toutes les informations de ce linge car dans le tableau en n’afficher pas que les informations importantes</w:t>
      </w:r>
    </w:p>
    <w:p w14:paraId="24272B1D" w14:textId="77777777" w:rsidR="00DC4B67" w:rsidRPr="00572517" w:rsidRDefault="00DC4B67" w:rsidP="00DC4B67">
      <w:pPr>
        <w:keepNext/>
      </w:pPr>
      <w:r w:rsidRPr="00572517">
        <w:rPr>
          <w:noProof/>
        </w:rPr>
        <w:drawing>
          <wp:inline distT="0" distB="0" distL="0" distR="0" wp14:anchorId="7B1755EF" wp14:editId="4948A5BD">
            <wp:extent cx="6400800" cy="3614420"/>
            <wp:effectExtent l="0" t="0" r="0"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00800" cy="3614420"/>
                    </a:xfrm>
                    <a:prstGeom prst="rect">
                      <a:avLst/>
                    </a:prstGeom>
                  </pic:spPr>
                </pic:pic>
              </a:graphicData>
            </a:graphic>
          </wp:inline>
        </w:drawing>
      </w:r>
    </w:p>
    <w:p w14:paraId="0DADBCFF" w14:textId="15E247B9" w:rsidR="00DC4B67" w:rsidRPr="00572517" w:rsidRDefault="00DC4B67" w:rsidP="00DC4B67">
      <w:pPr>
        <w:pStyle w:val="Caption"/>
      </w:pPr>
      <w:bookmarkStart w:id="169" w:name="_Toc180334619"/>
      <w:r w:rsidRPr="00572517">
        <w:t xml:space="preserve">Figure </w:t>
      </w:r>
      <w:r w:rsidRPr="00572517">
        <w:fldChar w:fldCharType="begin"/>
      </w:r>
      <w:r w:rsidRPr="00572517">
        <w:instrText xml:space="preserve"> SEQ Figure \* ARABIC </w:instrText>
      </w:r>
      <w:r w:rsidRPr="00572517">
        <w:fldChar w:fldCharType="separate"/>
      </w:r>
      <w:r w:rsidR="003650A7">
        <w:rPr>
          <w:noProof/>
        </w:rPr>
        <w:t>25</w:t>
      </w:r>
      <w:r w:rsidRPr="00572517">
        <w:fldChar w:fldCharType="end"/>
      </w:r>
      <w:r w:rsidRPr="00572517">
        <w:t xml:space="preserve"> affichage les informations d'article d’un linge de BR</w:t>
      </w:r>
      <w:bookmarkEnd w:id="169"/>
    </w:p>
    <w:p w14:paraId="5D3844B9" w14:textId="77777777" w:rsidR="00DC4B67" w:rsidRDefault="00DC4B67" w:rsidP="00DC4B67">
      <w:r w:rsidRPr="00572517">
        <w:t xml:space="preserve">Après la sélectionner un linge de BR aussi un formulaire d’article aussi apparue avec tous les informations d’article </w:t>
      </w:r>
    </w:p>
    <w:p w14:paraId="444ABEFA" w14:textId="77777777" w:rsidR="000B64A6" w:rsidRPr="00572517" w:rsidRDefault="000B64A6" w:rsidP="00DC4B67"/>
    <w:p w14:paraId="52B14EFD" w14:textId="77777777" w:rsidR="00DC4B67" w:rsidRDefault="00DC4B67" w:rsidP="00DC4B67">
      <w:pPr>
        <w:pStyle w:val="Heading3"/>
      </w:pPr>
      <w:bookmarkStart w:id="170" w:name="_Toc180618640"/>
      <w:r w:rsidRPr="00572517">
        <w:lastRenderedPageBreak/>
        <w:t>Mouvement de stock</w:t>
      </w:r>
      <w:bookmarkEnd w:id="170"/>
    </w:p>
    <w:p w14:paraId="0423B4E1" w14:textId="77777777" w:rsidR="000B64A6" w:rsidRPr="000B64A6" w:rsidRDefault="000B64A6" w:rsidP="000B64A6"/>
    <w:p w14:paraId="77301B52" w14:textId="0714D501" w:rsidR="00DC4B67" w:rsidRDefault="00DC4B67" w:rsidP="00FD095D">
      <w:pPr>
        <w:pStyle w:val="Heading4"/>
        <w:numPr>
          <w:ilvl w:val="0"/>
          <w:numId w:val="83"/>
        </w:numPr>
      </w:pPr>
      <w:bookmarkStart w:id="171" w:name="_Toc180618641"/>
      <w:r w:rsidRPr="00572517">
        <w:t xml:space="preserve">List </w:t>
      </w:r>
      <w:r w:rsidR="00572517" w:rsidRPr="00572517">
        <w:t>des mouvements</w:t>
      </w:r>
      <w:r w:rsidRPr="00572517">
        <w:t xml:space="preserve"> de stock</w:t>
      </w:r>
      <w:bookmarkEnd w:id="171"/>
    </w:p>
    <w:p w14:paraId="53668A70" w14:textId="77777777" w:rsidR="000B64A6" w:rsidRPr="000B64A6" w:rsidRDefault="000B64A6" w:rsidP="000B64A6"/>
    <w:p w14:paraId="7B1C7D7B" w14:textId="77777777" w:rsidR="00C96D67" w:rsidRPr="00572517" w:rsidRDefault="00DC4B67" w:rsidP="00C96D67">
      <w:pPr>
        <w:keepNext/>
      </w:pPr>
      <w:r w:rsidRPr="00572517">
        <w:rPr>
          <w:noProof/>
        </w:rPr>
        <w:drawing>
          <wp:inline distT="0" distB="0" distL="0" distR="0" wp14:anchorId="030B1D81" wp14:editId="5C77892C">
            <wp:extent cx="6400800" cy="3614420"/>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00800" cy="3614420"/>
                    </a:xfrm>
                    <a:prstGeom prst="rect">
                      <a:avLst/>
                    </a:prstGeom>
                  </pic:spPr>
                </pic:pic>
              </a:graphicData>
            </a:graphic>
          </wp:inline>
        </w:drawing>
      </w:r>
    </w:p>
    <w:p w14:paraId="0B9509B6" w14:textId="7AC58939" w:rsidR="00DC4B67" w:rsidRPr="00572517" w:rsidRDefault="00C96D67" w:rsidP="00C96D67">
      <w:pPr>
        <w:pStyle w:val="Caption"/>
        <w:jc w:val="both"/>
      </w:pPr>
      <w:bookmarkStart w:id="172" w:name="_Toc180334620"/>
      <w:r w:rsidRPr="00572517">
        <w:t xml:space="preserve">Figure </w:t>
      </w:r>
      <w:r w:rsidRPr="00572517">
        <w:fldChar w:fldCharType="begin"/>
      </w:r>
      <w:r w:rsidRPr="00572517">
        <w:instrText xml:space="preserve"> SEQ Figure \* ARABIC </w:instrText>
      </w:r>
      <w:r w:rsidRPr="00572517">
        <w:fldChar w:fldCharType="separate"/>
      </w:r>
      <w:r w:rsidR="003650A7">
        <w:rPr>
          <w:noProof/>
        </w:rPr>
        <w:t>26</w:t>
      </w:r>
      <w:bookmarkEnd w:id="172"/>
      <w:r w:rsidRPr="00572517">
        <w:fldChar w:fldCharType="end"/>
      </w:r>
    </w:p>
    <w:p w14:paraId="6FA23466" w14:textId="77777777" w:rsidR="00DC4B67" w:rsidRPr="00572517" w:rsidRDefault="00DC4B67" w:rsidP="00DC4B67">
      <w:r w:rsidRPr="00572517">
        <w:t xml:space="preserve">Dans cette interface on a le tableau des entêtes des mouvement de stock comme interface des entêtes des bon s de réception </w:t>
      </w:r>
    </w:p>
    <w:p w14:paraId="3CC1307B" w14:textId="3156EB0A" w:rsidR="00DC4B67" w:rsidRPr="00572517" w:rsidRDefault="00DC4B67" w:rsidP="00DC4B67">
      <w:r w:rsidRPr="00572517">
        <w:t xml:space="preserve">Dans ce cas on </w:t>
      </w:r>
      <w:r w:rsidR="00572517" w:rsidRPr="00572517">
        <w:t>à</w:t>
      </w:r>
      <w:r w:rsidRPr="00572517">
        <w:t xml:space="preserve"> faire un filtrage par les références qui début par </w:t>
      </w:r>
      <w:r w:rsidRPr="00572517">
        <w:rPr>
          <w:rFonts w:cstheme="majorHAnsi"/>
        </w:rPr>
        <w:t>«</w:t>
      </w:r>
      <w:r w:rsidRPr="00572517">
        <w:t xml:space="preserve"> IT45 » et u triage pour l’entrepôt de départ.</w:t>
      </w:r>
    </w:p>
    <w:p w14:paraId="5A6DA93C" w14:textId="6532B8CC" w:rsidR="00DC4B67" w:rsidRDefault="00DC4B67" w:rsidP="00DC4B67">
      <w:pPr>
        <w:pStyle w:val="Heading4"/>
      </w:pPr>
      <w:bookmarkStart w:id="173" w:name="_Toc180618642"/>
      <w:r w:rsidRPr="00572517">
        <w:t xml:space="preserve">Gere ou </w:t>
      </w:r>
      <w:r w:rsidR="00572517" w:rsidRPr="00572517">
        <w:t>crée</w:t>
      </w:r>
      <w:r w:rsidRPr="00572517">
        <w:t xml:space="preserve"> nouveau </w:t>
      </w:r>
      <w:r w:rsidR="00572517" w:rsidRPr="00572517">
        <w:t>mouvement</w:t>
      </w:r>
      <w:r w:rsidRPr="00572517">
        <w:t xml:space="preserve"> de stock</w:t>
      </w:r>
      <w:bookmarkEnd w:id="173"/>
    </w:p>
    <w:p w14:paraId="20147789" w14:textId="77777777" w:rsidR="000B64A6" w:rsidRPr="000B64A6" w:rsidRDefault="000B64A6" w:rsidP="000B64A6"/>
    <w:p w14:paraId="62466DC1" w14:textId="77777777" w:rsidR="00C96D67" w:rsidRPr="00572517" w:rsidRDefault="00DC4B67" w:rsidP="00C96D67">
      <w:pPr>
        <w:keepNext/>
      </w:pPr>
      <w:r w:rsidRPr="00572517">
        <w:rPr>
          <w:noProof/>
        </w:rPr>
        <w:lastRenderedPageBreak/>
        <w:drawing>
          <wp:inline distT="0" distB="0" distL="0" distR="0" wp14:anchorId="70D63660" wp14:editId="64F0E61A">
            <wp:extent cx="6400800" cy="3614420"/>
            <wp:effectExtent l="0" t="0" r="0" b="50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00800" cy="3614420"/>
                    </a:xfrm>
                    <a:prstGeom prst="rect">
                      <a:avLst/>
                    </a:prstGeom>
                  </pic:spPr>
                </pic:pic>
              </a:graphicData>
            </a:graphic>
          </wp:inline>
        </w:drawing>
      </w:r>
    </w:p>
    <w:p w14:paraId="3C0258BC" w14:textId="24A63CC7" w:rsidR="00DC4B67" w:rsidRPr="00572517" w:rsidRDefault="00C96D67" w:rsidP="00C96D67">
      <w:pPr>
        <w:pStyle w:val="Caption"/>
        <w:jc w:val="both"/>
      </w:pPr>
      <w:bookmarkStart w:id="174" w:name="_Toc180334621"/>
      <w:r w:rsidRPr="00572517">
        <w:t xml:space="preserve">Figure </w:t>
      </w:r>
      <w:r w:rsidRPr="00572517">
        <w:fldChar w:fldCharType="begin"/>
      </w:r>
      <w:r w:rsidRPr="00572517">
        <w:instrText xml:space="preserve"> SEQ Figure \* ARABIC </w:instrText>
      </w:r>
      <w:r w:rsidRPr="00572517">
        <w:fldChar w:fldCharType="separate"/>
      </w:r>
      <w:r w:rsidR="003650A7">
        <w:rPr>
          <w:noProof/>
        </w:rPr>
        <w:t>27</w:t>
      </w:r>
      <w:bookmarkEnd w:id="174"/>
      <w:r w:rsidRPr="00572517">
        <w:fldChar w:fldCharType="end"/>
      </w:r>
    </w:p>
    <w:p w14:paraId="4112FA64" w14:textId="77777777" w:rsidR="00DC4B67" w:rsidRPr="00572517" w:rsidRDefault="00DC4B67" w:rsidP="00DC4B67">
      <w:r w:rsidRPr="00572517">
        <w:t>Pour l’interface pour gère l’entête des mouvements de stock on la Megamenu comme l’interface de bon de réception et dans le formulaire l’utilisateur-il que l’utilisateur sélectionner un statut qui va affecter la saisie des informations, en a quarts statuts :</w:t>
      </w:r>
    </w:p>
    <w:p w14:paraId="101C9CDB" w14:textId="77777777" w:rsidR="00DC4B67" w:rsidRPr="00572517" w:rsidRDefault="00DC4B67" w:rsidP="00DC4B67">
      <w:pPr>
        <w:pStyle w:val="ListParagraph"/>
        <w:numPr>
          <w:ilvl w:val="0"/>
          <w:numId w:val="50"/>
        </w:numPr>
      </w:pPr>
      <w:r w:rsidRPr="00572517">
        <w:t>Ordre de transfert : dans ce cas l’utilisateur no ne doit pas enter les information (entrepôt de départ, entrepôt d’arrivée, localisation de départ, et localisation de destination)</w:t>
      </w:r>
    </w:p>
    <w:p w14:paraId="34BA3ED2" w14:textId="77777777" w:rsidR="00DC4B67" w:rsidRPr="00572517" w:rsidRDefault="00DC4B67" w:rsidP="00DC4B67">
      <w:pPr>
        <w:pStyle w:val="ListParagraph"/>
        <w:numPr>
          <w:ilvl w:val="0"/>
          <w:numId w:val="50"/>
        </w:numPr>
      </w:pPr>
      <w:r w:rsidRPr="00572517">
        <w:t>Journal de transfert : dans ce cas l’utilisateur doit saisir toutes les informations</w:t>
      </w:r>
    </w:p>
    <w:p w14:paraId="6808E025" w14:textId="77777777" w:rsidR="00DC4B67" w:rsidRPr="00572517" w:rsidRDefault="00DC4B67" w:rsidP="00DC4B67">
      <w:pPr>
        <w:pStyle w:val="ListParagraph"/>
        <w:numPr>
          <w:ilvl w:val="0"/>
          <w:numId w:val="50"/>
        </w:numPr>
      </w:pPr>
      <w:r w:rsidRPr="00572517">
        <w:t>Journal de stock : dans ce cas l’utilisateur doit saisir juste l’entrepôt de départ et localisation de départ</w:t>
      </w:r>
    </w:p>
    <w:p w14:paraId="378BCDD3" w14:textId="77777777" w:rsidR="00DC4B67" w:rsidRPr="00572517" w:rsidRDefault="00DC4B67" w:rsidP="00DC4B67">
      <w:pPr>
        <w:pStyle w:val="ListParagraph"/>
        <w:numPr>
          <w:ilvl w:val="0"/>
          <w:numId w:val="50"/>
        </w:numPr>
      </w:pPr>
      <w:r w:rsidRPr="00572517">
        <w:rPr>
          <w:noProof/>
        </w:rPr>
        <w:drawing>
          <wp:anchor distT="0" distB="0" distL="114300" distR="114300" simplePos="0" relativeHeight="251698176" behindDoc="0" locked="0" layoutInCell="1" allowOverlap="1" wp14:anchorId="08B85C93" wp14:editId="23C420D0">
            <wp:simplePos x="0" y="0"/>
            <wp:positionH relativeFrom="column">
              <wp:posOffset>4667250</wp:posOffset>
            </wp:positionH>
            <wp:positionV relativeFrom="paragraph">
              <wp:posOffset>50164</wp:posOffset>
            </wp:positionV>
            <wp:extent cx="1430655" cy="1666875"/>
            <wp:effectExtent l="0" t="0" r="0" b="9525"/>
            <wp:wrapSquare wrapText="bothSides"/>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extLst>
                        <a:ext uri="{28A0092B-C50C-407E-A947-70E740481C1C}">
                          <a14:useLocalDpi xmlns:a14="http://schemas.microsoft.com/office/drawing/2010/main" val="0"/>
                        </a:ext>
                      </a:extLst>
                    </a:blip>
                    <a:stretch>
                      <a:fillRect/>
                    </a:stretch>
                  </pic:blipFill>
                  <pic:spPr>
                    <a:xfrm>
                      <a:off x="0" y="0"/>
                      <a:ext cx="1430655" cy="1666875"/>
                    </a:xfrm>
                    <a:prstGeom prst="rect">
                      <a:avLst/>
                    </a:prstGeom>
                  </pic:spPr>
                </pic:pic>
              </a:graphicData>
            </a:graphic>
            <wp14:sizeRelH relativeFrom="margin">
              <wp14:pctWidth>0</wp14:pctWidth>
            </wp14:sizeRelH>
            <wp14:sizeRelV relativeFrom="margin">
              <wp14:pctHeight>0</wp14:pctHeight>
            </wp14:sizeRelV>
          </wp:anchor>
        </w:drawing>
      </w:r>
      <w:r w:rsidRPr="00572517">
        <w:t>Journal de comptage : ce cas et comme le cas d’ordre de transfert</w:t>
      </w:r>
    </w:p>
    <w:p w14:paraId="0963DE17" w14:textId="77777777" w:rsidR="00DC4B67" w:rsidRPr="00572517" w:rsidRDefault="00DC4B67" w:rsidP="00DC4B67">
      <w:pPr>
        <w:ind w:left="288" w:firstLine="0"/>
      </w:pPr>
    </w:p>
    <w:p w14:paraId="574BC1F1" w14:textId="506FFD5F" w:rsidR="00DC4B67" w:rsidRPr="00572517" w:rsidRDefault="00DC4B67" w:rsidP="00DC4B67">
      <w:pPr>
        <w:ind w:left="288" w:firstLine="0"/>
      </w:pPr>
      <w:r w:rsidRPr="00572517">
        <w:t>Pour avancer le MS</w:t>
      </w:r>
      <w:r w:rsidRPr="00572517">
        <w:rPr>
          <w:rStyle w:val="FootnoteReference"/>
        </w:rPr>
        <w:footnoteReference w:id="5"/>
      </w:r>
      <w:r w:rsidRPr="00572517">
        <w:t xml:space="preserve"> on a 7 </w:t>
      </w:r>
      <w:r w:rsidR="00572517" w:rsidRPr="00572517">
        <w:t>statuts</w:t>
      </w:r>
      <w:r w:rsidRPr="00572517">
        <w:t xml:space="preserve"> </w:t>
      </w:r>
    </w:p>
    <w:p w14:paraId="105C0D20" w14:textId="19D6CE02" w:rsidR="00DC4B67" w:rsidRPr="00572517" w:rsidRDefault="00DC4B67" w:rsidP="00DC4B67">
      <w:pPr>
        <w:pStyle w:val="Heading4"/>
      </w:pPr>
      <w:bookmarkStart w:id="175" w:name="_Toc180618643"/>
      <w:r w:rsidRPr="00572517">
        <w:lastRenderedPageBreak/>
        <w:t xml:space="preserve">Lignes </w:t>
      </w:r>
      <w:r w:rsidR="00572517" w:rsidRPr="00572517">
        <w:t>des mouvements</w:t>
      </w:r>
      <w:r w:rsidRPr="00572517">
        <w:t xml:space="preserve"> de stock</w:t>
      </w:r>
      <w:bookmarkEnd w:id="175"/>
    </w:p>
    <w:p w14:paraId="44AF3E18" w14:textId="77777777" w:rsidR="00C96D67" w:rsidRPr="00572517" w:rsidRDefault="00DC4B67" w:rsidP="00C96D67">
      <w:pPr>
        <w:keepNext/>
      </w:pPr>
      <w:r w:rsidRPr="00572517">
        <w:rPr>
          <w:noProof/>
        </w:rPr>
        <w:drawing>
          <wp:inline distT="0" distB="0" distL="0" distR="0" wp14:anchorId="362B81E3" wp14:editId="3E22AF64">
            <wp:extent cx="6188710" cy="3495040"/>
            <wp:effectExtent l="0" t="0" r="254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188710" cy="3495040"/>
                    </a:xfrm>
                    <a:prstGeom prst="rect">
                      <a:avLst/>
                    </a:prstGeom>
                  </pic:spPr>
                </pic:pic>
              </a:graphicData>
            </a:graphic>
          </wp:inline>
        </w:drawing>
      </w:r>
    </w:p>
    <w:p w14:paraId="36703E8C" w14:textId="2428FFC0" w:rsidR="00DC4B67" w:rsidRPr="00572517" w:rsidRDefault="00C96D67" w:rsidP="00C96D67">
      <w:pPr>
        <w:pStyle w:val="Caption"/>
        <w:jc w:val="both"/>
      </w:pPr>
      <w:bookmarkStart w:id="176" w:name="_Toc180334622"/>
      <w:r w:rsidRPr="00572517">
        <w:t xml:space="preserve">Figure </w:t>
      </w:r>
      <w:r w:rsidRPr="00572517">
        <w:fldChar w:fldCharType="begin"/>
      </w:r>
      <w:r w:rsidRPr="00572517">
        <w:instrText xml:space="preserve"> SEQ Figure \* ARABIC </w:instrText>
      </w:r>
      <w:r w:rsidRPr="00572517">
        <w:fldChar w:fldCharType="separate"/>
      </w:r>
      <w:r w:rsidR="003650A7">
        <w:rPr>
          <w:noProof/>
        </w:rPr>
        <w:t>28</w:t>
      </w:r>
      <w:bookmarkEnd w:id="176"/>
      <w:r w:rsidRPr="00572517">
        <w:fldChar w:fldCharType="end"/>
      </w:r>
    </w:p>
    <w:p w14:paraId="0B1C4400" w14:textId="6FBEECB9" w:rsidR="00DC4B67" w:rsidRPr="00572517" w:rsidRDefault="00D45004" w:rsidP="00DC4B67">
      <w:r w:rsidRPr="00572517">
        <w:t xml:space="preserve">Dans cette interface, nous avons les lignes de mouvement de stock. Le </w:t>
      </w:r>
      <w:r w:rsidR="00572517" w:rsidRPr="00572517">
        <w:t>Megamenu</w:t>
      </w:r>
      <w:r w:rsidRPr="00572517">
        <w:t xml:space="preserve"> comporte deux boutons :</w:t>
      </w:r>
    </w:p>
    <w:p w14:paraId="656ED713" w14:textId="77777777" w:rsidR="00D45004" w:rsidRPr="00572517" w:rsidRDefault="00D45004" w:rsidP="00D45004">
      <w:pPr>
        <w:numPr>
          <w:ilvl w:val="0"/>
          <w:numId w:val="93"/>
        </w:numPr>
      </w:pPr>
      <w:r w:rsidRPr="00572517">
        <w:rPr>
          <w:b/>
          <w:bCs/>
        </w:rPr>
        <w:t>Mode d'affichage</w:t>
      </w:r>
      <w:r w:rsidRPr="00572517">
        <w:t> : actuellement sans fonction.</w:t>
      </w:r>
    </w:p>
    <w:p w14:paraId="683DE7AA" w14:textId="77777777" w:rsidR="00D45004" w:rsidRPr="00572517" w:rsidRDefault="00D45004" w:rsidP="00D45004">
      <w:pPr>
        <w:numPr>
          <w:ilvl w:val="0"/>
          <w:numId w:val="93"/>
        </w:numPr>
      </w:pPr>
      <w:r w:rsidRPr="00572517">
        <w:rPr>
          <w:b/>
          <w:bCs/>
        </w:rPr>
        <w:t>Disponibilité de stock</w:t>
      </w:r>
      <w:r w:rsidRPr="00572517">
        <w:t> : pour vérifier la disponibilité de stock après avoir sélectionné les lignes dans le tableau afin de voir s'il y a une disponibilité ou non.</w:t>
      </w:r>
    </w:p>
    <w:p w14:paraId="2B8A733C" w14:textId="77777777" w:rsidR="00D45004" w:rsidRPr="00572517" w:rsidRDefault="00D45004" w:rsidP="00DC4B67"/>
    <w:p w14:paraId="313C8360" w14:textId="77777777" w:rsidR="00C96D67" w:rsidRPr="00572517" w:rsidRDefault="00DC4B67" w:rsidP="00FA4A2E">
      <w:pPr>
        <w:keepNext/>
        <w:jc w:val="center"/>
      </w:pPr>
      <w:r w:rsidRPr="00572517">
        <w:rPr>
          <w:noProof/>
        </w:rPr>
        <w:drawing>
          <wp:inline distT="0" distB="0" distL="0" distR="0" wp14:anchorId="53AF6592" wp14:editId="0AD86E81">
            <wp:extent cx="6188710" cy="3495040"/>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188710" cy="3495040"/>
                    </a:xfrm>
                    <a:prstGeom prst="rect">
                      <a:avLst/>
                    </a:prstGeom>
                  </pic:spPr>
                </pic:pic>
              </a:graphicData>
            </a:graphic>
          </wp:inline>
        </w:drawing>
      </w:r>
    </w:p>
    <w:p w14:paraId="56695DE2" w14:textId="7CDE931C" w:rsidR="00DC4B67" w:rsidRPr="00572517" w:rsidRDefault="00C96D67" w:rsidP="00FA4A2E">
      <w:pPr>
        <w:pStyle w:val="Caption"/>
      </w:pPr>
      <w:bookmarkStart w:id="177" w:name="_Toc180334623"/>
      <w:r w:rsidRPr="00572517">
        <w:t xml:space="preserve">Figure </w:t>
      </w:r>
      <w:r w:rsidRPr="00572517">
        <w:fldChar w:fldCharType="begin"/>
      </w:r>
      <w:r w:rsidRPr="00572517">
        <w:instrText xml:space="preserve"> SEQ Figure \* ARABIC </w:instrText>
      </w:r>
      <w:r w:rsidRPr="00572517">
        <w:fldChar w:fldCharType="separate"/>
      </w:r>
      <w:r w:rsidR="003650A7">
        <w:rPr>
          <w:noProof/>
        </w:rPr>
        <w:t>29</w:t>
      </w:r>
      <w:bookmarkEnd w:id="177"/>
      <w:r w:rsidRPr="00572517">
        <w:fldChar w:fldCharType="end"/>
      </w:r>
    </w:p>
    <w:p w14:paraId="2343958C" w14:textId="1837A457" w:rsidR="00DC4B67" w:rsidRPr="00572517" w:rsidRDefault="00FA4A2E" w:rsidP="00DC4B67">
      <w:r w:rsidRPr="00572517">
        <w:lastRenderedPageBreak/>
        <w:t>Dans ce cas, nous avons sélectionné des lignes pour vérifier la disponibilité de stock et reçu une réponse indiquant le succès. Sur l'image, l'interface utilisateur affiche un tableau contenant des informations telles que la quantité, l'ID de dimension de l'inventaire, la référence de l'article, l'unité de transport de référence, la quantité restante et la date. Certaines lignes sont mises en surbrillance, montrant qu'elles ont été sélectionnées pour la vérification. En haut à droite, une notification verte indique "</w:t>
      </w:r>
      <w:proofErr w:type="spellStart"/>
      <w:r w:rsidRPr="00572517">
        <w:t>inventory</w:t>
      </w:r>
      <w:proofErr w:type="spellEnd"/>
      <w:r w:rsidRPr="00572517">
        <w:t xml:space="preserve"> disponible", confirmant la disponibilité des articles sélectionnés.</w:t>
      </w:r>
    </w:p>
    <w:p w14:paraId="61C45C4A" w14:textId="77777777" w:rsidR="00C96D67" w:rsidRPr="00572517" w:rsidRDefault="00DC4B67" w:rsidP="00C96D67">
      <w:pPr>
        <w:keepNext/>
      </w:pPr>
      <w:r w:rsidRPr="00572517">
        <w:rPr>
          <w:noProof/>
        </w:rPr>
        <w:drawing>
          <wp:inline distT="0" distB="0" distL="0" distR="0" wp14:anchorId="2C1403E3" wp14:editId="16E5D7B6">
            <wp:extent cx="6188710" cy="3495040"/>
            <wp:effectExtent l="0" t="0" r="254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188710" cy="3495040"/>
                    </a:xfrm>
                    <a:prstGeom prst="rect">
                      <a:avLst/>
                    </a:prstGeom>
                  </pic:spPr>
                </pic:pic>
              </a:graphicData>
            </a:graphic>
          </wp:inline>
        </w:drawing>
      </w:r>
    </w:p>
    <w:p w14:paraId="72CCEBA8" w14:textId="0B7CA817" w:rsidR="00DC4B67" w:rsidRPr="00572517" w:rsidRDefault="00C96D67" w:rsidP="00C96D67">
      <w:pPr>
        <w:pStyle w:val="Caption"/>
        <w:jc w:val="both"/>
      </w:pPr>
      <w:bookmarkStart w:id="178" w:name="_Toc180334624"/>
      <w:r w:rsidRPr="00572517">
        <w:t xml:space="preserve">Figure </w:t>
      </w:r>
      <w:r w:rsidRPr="00572517">
        <w:fldChar w:fldCharType="begin"/>
      </w:r>
      <w:r w:rsidRPr="00572517">
        <w:instrText xml:space="preserve"> SEQ Figure \* ARABIC </w:instrText>
      </w:r>
      <w:r w:rsidRPr="00572517">
        <w:fldChar w:fldCharType="separate"/>
      </w:r>
      <w:r w:rsidR="003650A7">
        <w:rPr>
          <w:noProof/>
        </w:rPr>
        <w:t>30</w:t>
      </w:r>
      <w:bookmarkEnd w:id="178"/>
      <w:r w:rsidRPr="00572517">
        <w:fldChar w:fldCharType="end"/>
      </w:r>
    </w:p>
    <w:p w14:paraId="457C2409" w14:textId="0F9F66DB" w:rsidR="00FA4A2E" w:rsidRPr="00572517" w:rsidRDefault="00FA4A2E" w:rsidP="00FA4A2E">
      <w:r w:rsidRPr="00572517">
        <w:t>Après la sélection d'une ligne dans le tableau, deux formulaires apparaissent avec des informations relatives à la ligne choisie.</w:t>
      </w:r>
    </w:p>
    <w:p w14:paraId="1C4509EF" w14:textId="71399894" w:rsidR="00FA4A2E" w:rsidRPr="00572517" w:rsidRDefault="00FA4A2E" w:rsidP="00FA4A2E">
      <w:pPr>
        <w:pStyle w:val="ListParagraph"/>
        <w:numPr>
          <w:ilvl w:val="0"/>
          <w:numId w:val="94"/>
        </w:numPr>
      </w:pPr>
      <w:r w:rsidRPr="00572517">
        <w:rPr>
          <w:b/>
          <w:bCs/>
        </w:rPr>
        <w:t xml:space="preserve">Ligne de mouvement de stock : </w:t>
      </w:r>
      <w:r w:rsidRPr="00572517">
        <w:t>inclut des détails tels que l'ID du transfert, la quantité, le coefficient, et plus encore.</w:t>
      </w:r>
    </w:p>
    <w:p w14:paraId="3A797708" w14:textId="1F9AC5B5" w:rsidR="00DC4B67" w:rsidRPr="00572517" w:rsidRDefault="00FA4A2E" w:rsidP="00FA4A2E">
      <w:pPr>
        <w:pStyle w:val="ListParagraph"/>
        <w:numPr>
          <w:ilvl w:val="0"/>
          <w:numId w:val="94"/>
        </w:numPr>
      </w:pPr>
      <w:r w:rsidRPr="00572517">
        <w:rPr>
          <w:b/>
          <w:bCs/>
        </w:rPr>
        <w:t>Article :</w:t>
      </w:r>
      <w:r w:rsidRPr="00572517">
        <w:t xml:space="preserve"> affiche des paramètres comme le prix de vente, le stock de sécurité, les dates d'expiration et de création, ainsi que d'autres informations pertinentes pour l'article.</w:t>
      </w:r>
    </w:p>
    <w:p w14:paraId="60B8E4ED" w14:textId="46989050" w:rsidR="00DC4B67" w:rsidRPr="00572517" w:rsidRDefault="00DC4B67" w:rsidP="00FA4A2E">
      <w:pPr>
        <w:pStyle w:val="Heading3"/>
      </w:pPr>
      <w:bookmarkStart w:id="179" w:name="_Toc180618644"/>
      <w:r w:rsidRPr="00572517">
        <w:lastRenderedPageBreak/>
        <w:t xml:space="preserve">Inventory </w:t>
      </w:r>
      <w:r w:rsidR="00572517" w:rsidRPr="00572517">
        <w:t>dimension</w:t>
      </w:r>
      <w:bookmarkEnd w:id="179"/>
    </w:p>
    <w:p w14:paraId="703E5CA3" w14:textId="77777777" w:rsidR="00C96D67" w:rsidRPr="00572517" w:rsidRDefault="00DC4B67" w:rsidP="00C96D67">
      <w:pPr>
        <w:keepNext/>
      </w:pPr>
      <w:r w:rsidRPr="00572517">
        <w:rPr>
          <w:noProof/>
        </w:rPr>
        <w:drawing>
          <wp:inline distT="0" distB="0" distL="0" distR="0" wp14:anchorId="0A911618" wp14:editId="7B095A4D">
            <wp:extent cx="6188710" cy="3495040"/>
            <wp:effectExtent l="0" t="0" r="254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188710" cy="3495040"/>
                    </a:xfrm>
                    <a:prstGeom prst="rect">
                      <a:avLst/>
                    </a:prstGeom>
                  </pic:spPr>
                </pic:pic>
              </a:graphicData>
            </a:graphic>
          </wp:inline>
        </w:drawing>
      </w:r>
    </w:p>
    <w:p w14:paraId="469AE207" w14:textId="0664C655" w:rsidR="00DC4B67" w:rsidRPr="00572517" w:rsidRDefault="00C96D67" w:rsidP="00A65380">
      <w:pPr>
        <w:pStyle w:val="Caption"/>
        <w:jc w:val="both"/>
      </w:pPr>
      <w:bookmarkStart w:id="180" w:name="_Toc180334625"/>
      <w:r w:rsidRPr="00572517">
        <w:t xml:space="preserve">Figure </w:t>
      </w:r>
      <w:r w:rsidRPr="00572517">
        <w:fldChar w:fldCharType="begin"/>
      </w:r>
      <w:r w:rsidRPr="00572517">
        <w:instrText xml:space="preserve"> SEQ Figure \* ARABIC </w:instrText>
      </w:r>
      <w:r w:rsidRPr="00572517">
        <w:fldChar w:fldCharType="separate"/>
      </w:r>
      <w:r w:rsidR="003650A7">
        <w:rPr>
          <w:noProof/>
        </w:rPr>
        <w:t>31</w:t>
      </w:r>
      <w:bookmarkEnd w:id="180"/>
      <w:r w:rsidRPr="00572517">
        <w:fldChar w:fldCharType="end"/>
      </w:r>
      <w:r w:rsidR="00DC4B67" w:rsidRPr="00572517">
        <w:t xml:space="preserve"> </w:t>
      </w:r>
    </w:p>
    <w:p w14:paraId="03E6C946" w14:textId="493497C1" w:rsidR="00FA4A2E" w:rsidRPr="00572517" w:rsidRDefault="00FA4A2E" w:rsidP="00A65380">
      <w:r w:rsidRPr="00572517">
        <w:t xml:space="preserve">Pour modifier ou créer un nouveau lot pour une ligne, j'ai conçu un nouveau composant accessible en cliquant sur ce bouton </w:t>
      </w:r>
      <w:r w:rsidRPr="00572517">
        <w:rPr>
          <w:noProof/>
        </w:rPr>
        <w:drawing>
          <wp:inline distT="0" distB="0" distL="0" distR="0" wp14:anchorId="10655F39" wp14:editId="1C02BEB6">
            <wp:extent cx="200901" cy="129762"/>
            <wp:effectExtent l="0" t="0" r="8890" b="3810"/>
            <wp:docPr id="8892024" name="Picture 8892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0" cstate="print">
                      <a:extLst>
                        <a:ext uri="{28A0092B-C50C-407E-A947-70E740481C1C}">
                          <a14:useLocalDpi xmlns:a14="http://schemas.microsoft.com/office/drawing/2010/main" val="0"/>
                        </a:ext>
                      </a:extLst>
                    </a:blip>
                    <a:srcRect l="18514" t="18244" r="7178" b="21762"/>
                    <a:stretch/>
                  </pic:blipFill>
                  <pic:spPr bwMode="auto">
                    <a:xfrm>
                      <a:off x="0" y="0"/>
                      <a:ext cx="203843" cy="131662"/>
                    </a:xfrm>
                    <a:prstGeom prst="rect">
                      <a:avLst/>
                    </a:prstGeom>
                    <a:ln>
                      <a:noFill/>
                    </a:ln>
                    <a:extLst>
                      <a:ext uri="{53640926-AAD7-44D8-BBD7-CCE9431645EC}">
                        <a14:shadowObscured xmlns:a14="http://schemas.microsoft.com/office/drawing/2010/main"/>
                      </a:ext>
                    </a:extLst>
                  </pic:spPr>
                </pic:pic>
              </a:graphicData>
            </a:graphic>
          </wp:inline>
        </w:drawing>
      </w:r>
      <w:r w:rsidRPr="00572517">
        <w:t>. Ce bouton se trouve dans la colonne "ID de dimension d'inventaire" du tableau des lignes.</w:t>
      </w:r>
    </w:p>
    <w:p w14:paraId="3EDE0E65" w14:textId="411B2997" w:rsidR="00DC4B67" w:rsidRPr="00572517" w:rsidRDefault="00FA4A2E" w:rsidP="00A65380">
      <w:r w:rsidRPr="00572517">
        <w:t>Dans ce composant, je peux sélectionner une dimension de suivi existante ou en créer une nouvelle, et attribuer une date limite de consommation (DLC</w:t>
      </w:r>
      <w:r w:rsidR="00A65380" w:rsidRPr="00572517">
        <w:rPr>
          <w:rStyle w:val="FootnoteReference"/>
        </w:rPr>
        <w:footnoteReference w:id="6"/>
      </w:r>
      <w:r w:rsidRPr="00572517">
        <w:t>).</w:t>
      </w:r>
    </w:p>
    <w:p w14:paraId="5CE2D698" w14:textId="77777777" w:rsidR="00170726" w:rsidRPr="00572517" w:rsidRDefault="00DC4B67" w:rsidP="00170726">
      <w:pPr>
        <w:keepNext/>
        <w:jc w:val="center"/>
      </w:pPr>
      <w:r w:rsidRPr="00572517">
        <w:rPr>
          <w:noProof/>
        </w:rPr>
        <w:drawing>
          <wp:inline distT="0" distB="0" distL="0" distR="0" wp14:anchorId="43A2FA0B" wp14:editId="5E5F49BE">
            <wp:extent cx="4571730" cy="732790"/>
            <wp:effectExtent l="0" t="0" r="63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srcRect l="26082" b="79020"/>
                    <a:stretch/>
                  </pic:blipFill>
                  <pic:spPr bwMode="auto">
                    <a:xfrm>
                      <a:off x="0" y="0"/>
                      <a:ext cx="4574569" cy="733245"/>
                    </a:xfrm>
                    <a:prstGeom prst="rect">
                      <a:avLst/>
                    </a:prstGeom>
                    <a:ln>
                      <a:noFill/>
                    </a:ln>
                    <a:extLst>
                      <a:ext uri="{53640926-AAD7-44D8-BBD7-CCE9431645EC}">
                        <a14:shadowObscured xmlns:a14="http://schemas.microsoft.com/office/drawing/2010/main"/>
                      </a:ext>
                    </a:extLst>
                  </pic:spPr>
                </pic:pic>
              </a:graphicData>
            </a:graphic>
          </wp:inline>
        </w:drawing>
      </w:r>
    </w:p>
    <w:p w14:paraId="67DB0916" w14:textId="5FD98FCD" w:rsidR="00DC4B67" w:rsidRPr="00572517" w:rsidRDefault="00170726" w:rsidP="00170726">
      <w:pPr>
        <w:pStyle w:val="Caption"/>
      </w:pPr>
      <w:bookmarkStart w:id="181" w:name="_Toc180334626"/>
      <w:r w:rsidRPr="00572517">
        <w:t xml:space="preserve">Figure </w:t>
      </w:r>
      <w:r w:rsidRPr="00572517">
        <w:fldChar w:fldCharType="begin"/>
      </w:r>
      <w:r w:rsidRPr="00572517">
        <w:instrText xml:space="preserve"> SEQ Figure \* ARABIC </w:instrText>
      </w:r>
      <w:r w:rsidRPr="00572517">
        <w:fldChar w:fldCharType="separate"/>
      </w:r>
      <w:r w:rsidR="003650A7">
        <w:rPr>
          <w:noProof/>
        </w:rPr>
        <w:t>32</w:t>
      </w:r>
      <w:bookmarkEnd w:id="181"/>
      <w:r w:rsidRPr="00572517">
        <w:fldChar w:fldCharType="end"/>
      </w:r>
    </w:p>
    <w:p w14:paraId="58F88D5F" w14:textId="6579B05E" w:rsidR="00DC4B67" w:rsidRPr="00572517" w:rsidRDefault="00A65380" w:rsidP="00A65380">
      <w:r w:rsidRPr="00572517">
        <w:t>Après la sélection ou la création d’un lot, un message de confirmation apparaît. Sur l'image, on peut voir que l'interface affiche un message en haut à droite indiquant "Mise à jour réussie," confirmant que l'opération a été réalisée avec succès.</w:t>
      </w:r>
      <w:r w:rsidR="00DC4B67" w:rsidRPr="00572517">
        <w:t xml:space="preserve"> </w:t>
      </w:r>
    </w:p>
    <w:p w14:paraId="5254636E" w14:textId="77777777" w:rsidR="00DC4B67" w:rsidRPr="00572517" w:rsidRDefault="00DC4B67" w:rsidP="00F1539B">
      <w:pPr>
        <w:pStyle w:val="Heading2"/>
      </w:pPr>
      <w:bookmarkStart w:id="182" w:name="_Toc180618645"/>
      <w:r w:rsidRPr="00572517">
        <w:t>Backend</w:t>
      </w:r>
      <w:bookmarkEnd w:id="182"/>
    </w:p>
    <w:p w14:paraId="2079273D" w14:textId="21FB6A23" w:rsidR="00DC4B67" w:rsidRPr="00572517" w:rsidRDefault="00A65380" w:rsidP="00A65380">
      <w:r w:rsidRPr="00572517">
        <w:t>Pour moderniser la gestion des articles, j'ai supprimé l'ancien modèle de prix et ajouté une API pour les modèles d'articles, de dimensions de stockage et de dimensions de suivi. Tout d'abord, j'ai ajouté deux DTO à chacun pour afficher et créer des données. Ensuite, j'ai ajouté trois API au contrôleur d'articles pour la création de nouveaux articles, la récupération d'informations et la modification du statut.</w:t>
      </w:r>
    </w:p>
    <w:p w14:paraId="62E30EB3" w14:textId="62FD370F" w:rsidR="00DC4B67" w:rsidRPr="00572517" w:rsidRDefault="00A65380" w:rsidP="00FD095D">
      <w:pPr>
        <w:pStyle w:val="Heading3"/>
        <w:numPr>
          <w:ilvl w:val="0"/>
          <w:numId w:val="84"/>
        </w:numPr>
      </w:pPr>
      <w:bookmarkStart w:id="183" w:name="_Toc180618646"/>
      <w:r w:rsidRPr="00572517">
        <w:lastRenderedPageBreak/>
        <w:t xml:space="preserve">Modèle </w:t>
      </w:r>
      <w:r w:rsidR="00DC4B67" w:rsidRPr="00572517">
        <w:t>d’article</w:t>
      </w:r>
      <w:bookmarkEnd w:id="183"/>
    </w:p>
    <w:p w14:paraId="3BB7C411" w14:textId="69F93F46" w:rsidR="00DC4B67" w:rsidRPr="00572517" w:rsidRDefault="00A65380" w:rsidP="00A65380">
      <w:pPr>
        <w:ind w:left="345" w:firstLine="0"/>
      </w:pPr>
      <w:r w:rsidRPr="00572517">
        <w:t>Pour gérer un modèle d'article, la méthode du contrôleur appelle une méthode qui effectue le traitement dans le service.</w:t>
      </w:r>
    </w:p>
    <w:p w14:paraId="13E98E41" w14:textId="5FBD9D0F" w:rsidR="00DC4B67" w:rsidRPr="00572517" w:rsidRDefault="00A65380" w:rsidP="00FD095D">
      <w:pPr>
        <w:pStyle w:val="Heading4"/>
        <w:numPr>
          <w:ilvl w:val="0"/>
          <w:numId w:val="85"/>
        </w:numPr>
      </w:pPr>
      <w:bookmarkStart w:id="184" w:name="_Toc180618647"/>
      <w:r w:rsidRPr="00572517">
        <w:t>Créer un modèle d’article (</w:t>
      </w:r>
      <w:proofErr w:type="spellStart"/>
      <w:r w:rsidRPr="00572517">
        <w:t>saveitemmodel</w:t>
      </w:r>
      <w:proofErr w:type="spellEnd"/>
      <w:r w:rsidRPr="00572517">
        <w:t>)</w:t>
      </w:r>
      <w:bookmarkEnd w:id="184"/>
    </w:p>
    <w:p w14:paraId="656728CC" w14:textId="77777777" w:rsidR="00170726" w:rsidRPr="00572517" w:rsidRDefault="00DC4B67" w:rsidP="00170726">
      <w:pPr>
        <w:keepNext/>
      </w:pPr>
      <w:r w:rsidRPr="00572517">
        <w:rPr>
          <w:noProof/>
        </w:rPr>
        <mc:AlternateContent>
          <mc:Choice Requires="wps">
            <w:drawing>
              <wp:inline distT="0" distB="0" distL="0" distR="0" wp14:anchorId="089CDE63" wp14:editId="050C1FB6">
                <wp:extent cx="6142355" cy="2734573"/>
                <wp:effectExtent l="0" t="0" r="10795" b="27940"/>
                <wp:docPr id="297544115" name="Text Box 8"/>
                <wp:cNvGraphicFramePr/>
                <a:graphic xmlns:a="http://schemas.openxmlformats.org/drawingml/2006/main">
                  <a:graphicData uri="http://schemas.microsoft.com/office/word/2010/wordprocessingShape">
                    <wps:wsp>
                      <wps:cNvSpPr txBox="1"/>
                      <wps:spPr>
                        <a:xfrm>
                          <a:off x="0" y="0"/>
                          <a:ext cx="6142355" cy="2734573"/>
                        </a:xfrm>
                        <a:prstGeom prst="rect">
                          <a:avLst/>
                        </a:prstGeom>
                        <a:noFill/>
                        <a:ln w="6350">
                          <a:solidFill>
                            <a:prstClr val="black"/>
                          </a:solidFill>
                        </a:ln>
                      </wps:spPr>
                      <wps:txbx>
                        <w:txbxContent>
                          <w:p w14:paraId="53A5C83B" w14:textId="77777777" w:rsidR="00DC4B67" w:rsidRPr="007751FB" w:rsidRDefault="00DC4B67" w:rsidP="00DC4B67">
                            <w:pPr>
                              <w:pStyle w:val="codesinipit"/>
                              <w:rPr>
                                <w:noProof/>
                                <w:color w:val="6688CC"/>
                              </w:rPr>
                            </w:pPr>
                            <w:r w:rsidRPr="007751FB">
                              <w:t>async</w:t>
                            </w:r>
                            <w:r w:rsidRPr="007751FB">
                              <w:rPr>
                                <w:color w:val="6688CC"/>
                              </w:rPr>
                              <w:t xml:space="preserve"> </w:t>
                            </w:r>
                            <w:r w:rsidRPr="007751FB">
                              <w:rPr>
                                <w:noProof/>
                                <w:color w:val="DDBB88"/>
                              </w:rPr>
                              <w:t>createItemModel</w:t>
                            </w:r>
                            <w:r w:rsidRPr="007751FB">
                              <w:rPr>
                                <w:noProof/>
                                <w:color w:val="6688CC"/>
                              </w:rPr>
                              <w:t>(</w:t>
                            </w:r>
                            <w:r w:rsidRPr="007751FB">
                              <w:rPr>
                                <w:i/>
                                <w:iCs/>
                                <w:noProof/>
                                <w:color w:val="2277FF"/>
                              </w:rPr>
                              <w:t>itemmodelDto</w:t>
                            </w:r>
                            <w:r w:rsidRPr="007751FB">
                              <w:rPr>
                                <w:noProof/>
                              </w:rPr>
                              <w:t>:</w:t>
                            </w:r>
                            <w:r w:rsidRPr="007751FB">
                              <w:rPr>
                                <w:noProof/>
                                <w:color w:val="6688CC"/>
                              </w:rPr>
                              <w:t xml:space="preserve"> </w:t>
                            </w:r>
                            <w:r w:rsidRPr="007751FB">
                              <w:rPr>
                                <w:noProof/>
                                <w:u w:val="single"/>
                              </w:rPr>
                              <w:t>ItemModelCreateDto</w:t>
                            </w:r>
                            <w:r w:rsidRPr="007751FB">
                              <w:rPr>
                                <w:noProof/>
                                <w:color w:val="6688CC"/>
                              </w:rPr>
                              <w:t>) {</w:t>
                            </w:r>
                          </w:p>
                          <w:p w14:paraId="19FF66EA" w14:textId="77777777" w:rsidR="00DC4B67" w:rsidRPr="007751FB" w:rsidRDefault="00DC4B67" w:rsidP="00DC4B67">
                            <w:pPr>
                              <w:pStyle w:val="codesinipit"/>
                              <w:rPr>
                                <w:noProof/>
                                <w:color w:val="6688CC"/>
                              </w:rPr>
                            </w:pPr>
                            <w:r w:rsidRPr="007751FB">
                              <w:rPr>
                                <w:noProof/>
                                <w:color w:val="6688CC"/>
                              </w:rPr>
                              <w:t xml:space="preserve">        </w:t>
                            </w:r>
                            <w:r w:rsidRPr="007751FB">
                              <w:rPr>
                                <w:noProof/>
                                <w:color w:val="384887"/>
                              </w:rPr>
                              <w:t>// Check if the item model already exists</w:t>
                            </w:r>
                          </w:p>
                          <w:p w14:paraId="761BCC90" w14:textId="77777777" w:rsidR="00DC4B67" w:rsidRPr="007751FB" w:rsidRDefault="00DC4B67" w:rsidP="00DC4B67">
                            <w:pPr>
                              <w:pStyle w:val="codesinipit"/>
                              <w:rPr>
                                <w:noProof/>
                                <w:color w:val="6688CC"/>
                              </w:rPr>
                            </w:pPr>
                            <w:r w:rsidRPr="007751FB">
                              <w:rPr>
                                <w:noProof/>
                                <w:color w:val="6688CC"/>
                              </w:rPr>
                              <w:t xml:space="preserve">        </w:t>
                            </w:r>
                            <w:r w:rsidRPr="007751FB">
                              <w:rPr>
                                <w:i/>
                                <w:iCs/>
                                <w:noProof/>
                                <w:color w:val="9966B8"/>
                              </w:rPr>
                              <w:t>const</w:t>
                            </w:r>
                            <w:r w:rsidRPr="007751FB">
                              <w:rPr>
                                <w:noProof/>
                                <w:color w:val="6688CC"/>
                              </w:rPr>
                              <w:t xml:space="preserve"> count </w:t>
                            </w:r>
                            <w:r w:rsidRPr="007751FB">
                              <w:rPr>
                                <w:noProof/>
                              </w:rPr>
                              <w:t>=</w:t>
                            </w:r>
                            <w:r w:rsidRPr="007751FB">
                              <w:rPr>
                                <w:noProof/>
                                <w:color w:val="6688CC"/>
                              </w:rPr>
                              <w:t xml:space="preserve"> </w:t>
                            </w:r>
                            <w:r w:rsidRPr="007751FB">
                              <w:rPr>
                                <w:noProof/>
                              </w:rPr>
                              <w:t>await</w:t>
                            </w:r>
                            <w:r w:rsidRPr="007751FB">
                              <w:rPr>
                                <w:noProof/>
                                <w:color w:val="6688CC"/>
                              </w:rPr>
                              <w:t xml:space="preserve"> this.itemmodelRepository.</w:t>
                            </w:r>
                            <w:r w:rsidRPr="007751FB">
                              <w:rPr>
                                <w:noProof/>
                                <w:color w:val="DDBB88"/>
                              </w:rPr>
                              <w:t>countBy</w:t>
                            </w:r>
                            <w:r w:rsidRPr="007751FB">
                              <w:rPr>
                                <w:noProof/>
                                <w:color w:val="6688CC"/>
                              </w:rPr>
                              <w:t>({</w:t>
                            </w:r>
                          </w:p>
                          <w:p w14:paraId="23839AF0" w14:textId="77777777" w:rsidR="00DC4B67" w:rsidRPr="007751FB" w:rsidRDefault="00DC4B67" w:rsidP="00DC4B67">
                            <w:pPr>
                              <w:pStyle w:val="codesinipit"/>
                              <w:rPr>
                                <w:noProof/>
                                <w:color w:val="6688CC"/>
                              </w:rPr>
                            </w:pPr>
                            <w:r w:rsidRPr="007751FB">
                              <w:rPr>
                                <w:noProof/>
                                <w:color w:val="6688CC"/>
                              </w:rPr>
                              <w:t xml:space="preserve">                refcompany: </w:t>
                            </w:r>
                            <w:r w:rsidRPr="007751FB">
                              <w:rPr>
                                <w:i/>
                                <w:iCs/>
                                <w:noProof/>
                                <w:color w:val="2277FF"/>
                              </w:rPr>
                              <w:t>itemmodelDto</w:t>
                            </w:r>
                            <w:r w:rsidRPr="007751FB">
                              <w:rPr>
                                <w:noProof/>
                                <w:color w:val="6688CC"/>
                              </w:rPr>
                              <w:t>.refcompany,</w:t>
                            </w:r>
                          </w:p>
                          <w:p w14:paraId="0ADBAEF3" w14:textId="77777777" w:rsidR="00DC4B67" w:rsidRPr="007751FB" w:rsidRDefault="00DC4B67" w:rsidP="00DC4B67">
                            <w:pPr>
                              <w:pStyle w:val="codesinipit"/>
                              <w:rPr>
                                <w:noProof/>
                                <w:color w:val="6688CC"/>
                              </w:rPr>
                            </w:pPr>
                            <w:r w:rsidRPr="007751FB">
                              <w:rPr>
                                <w:noProof/>
                                <w:color w:val="6688CC"/>
                              </w:rPr>
                              <w:t xml:space="preserve">                reforganisation: </w:t>
                            </w:r>
                            <w:r w:rsidRPr="007751FB">
                              <w:rPr>
                                <w:i/>
                                <w:iCs/>
                                <w:noProof/>
                                <w:color w:val="2277FF"/>
                              </w:rPr>
                              <w:t>itemmodelDto</w:t>
                            </w:r>
                            <w:r w:rsidRPr="007751FB">
                              <w:rPr>
                                <w:noProof/>
                                <w:color w:val="6688CC"/>
                              </w:rPr>
                              <w:t>.reforganisation,</w:t>
                            </w:r>
                          </w:p>
                          <w:p w14:paraId="28D357E0" w14:textId="77777777" w:rsidR="00DC4B67" w:rsidRPr="007751FB" w:rsidRDefault="00DC4B67" w:rsidP="00DC4B67">
                            <w:pPr>
                              <w:pStyle w:val="codesinipit"/>
                              <w:rPr>
                                <w:noProof/>
                                <w:color w:val="6688CC"/>
                              </w:rPr>
                            </w:pPr>
                            <w:r w:rsidRPr="007751FB">
                              <w:rPr>
                                <w:noProof/>
                                <w:color w:val="6688CC"/>
                              </w:rPr>
                              <w:t xml:space="preserve">                refitemmodel: </w:t>
                            </w:r>
                            <w:r w:rsidRPr="007751FB">
                              <w:rPr>
                                <w:i/>
                                <w:iCs/>
                                <w:noProof/>
                                <w:color w:val="2277FF"/>
                              </w:rPr>
                              <w:t>itemmodelDto</w:t>
                            </w:r>
                            <w:r w:rsidRPr="007751FB">
                              <w:rPr>
                                <w:noProof/>
                                <w:color w:val="6688CC"/>
                              </w:rPr>
                              <w:t>.refitemmodel,</w:t>
                            </w:r>
                          </w:p>
                          <w:p w14:paraId="4EDEFDAC" w14:textId="77777777" w:rsidR="00DC4B67" w:rsidRPr="007751FB" w:rsidRDefault="00DC4B67" w:rsidP="00DC4B67">
                            <w:pPr>
                              <w:pStyle w:val="codesinipit"/>
                              <w:rPr>
                                <w:noProof/>
                                <w:color w:val="6688CC"/>
                              </w:rPr>
                            </w:pPr>
                            <w:r w:rsidRPr="007751FB">
                              <w:rPr>
                                <w:noProof/>
                                <w:color w:val="6688CC"/>
                              </w:rPr>
                              <w:t>        });</w:t>
                            </w:r>
                          </w:p>
                          <w:p w14:paraId="5BB68C65" w14:textId="77777777" w:rsidR="00DC4B67" w:rsidRPr="007751FB" w:rsidRDefault="00DC4B67" w:rsidP="00DC4B67">
                            <w:pPr>
                              <w:pStyle w:val="codesinipit"/>
                              <w:rPr>
                                <w:color w:val="6688CC"/>
                              </w:rPr>
                            </w:pPr>
                            <w:r w:rsidRPr="007751FB">
                              <w:rPr>
                                <w:color w:val="6688CC"/>
                              </w:rPr>
                              <w:t xml:space="preserve">        </w:t>
                            </w:r>
                            <w:r w:rsidRPr="007751FB">
                              <w:t>if</w:t>
                            </w:r>
                            <w:r w:rsidRPr="007751FB">
                              <w:rPr>
                                <w:color w:val="6688CC"/>
                              </w:rPr>
                              <w:t xml:space="preserve"> (count </w:t>
                            </w:r>
                            <w:r w:rsidRPr="007751FB">
                              <w:t>&gt;</w:t>
                            </w:r>
                            <w:r w:rsidRPr="007751FB">
                              <w:rPr>
                                <w:color w:val="6688CC"/>
                              </w:rPr>
                              <w:t xml:space="preserve"> </w:t>
                            </w:r>
                            <w:r w:rsidRPr="007751FB">
                              <w:rPr>
                                <w:color w:val="F280D0"/>
                              </w:rPr>
                              <w:t>0</w:t>
                            </w:r>
                            <w:r w:rsidRPr="007751FB">
                              <w:rPr>
                                <w:color w:val="6688CC"/>
                              </w:rPr>
                              <w:t>) {</w:t>
                            </w:r>
                          </w:p>
                          <w:p w14:paraId="0534E187" w14:textId="77777777" w:rsidR="00DC4B67" w:rsidRPr="007751FB" w:rsidRDefault="00DC4B67" w:rsidP="00DC4B67">
                            <w:pPr>
                              <w:pStyle w:val="codesinipit"/>
                              <w:rPr>
                                <w:noProof/>
                                <w:color w:val="6688CC"/>
                                <w:lang w:val="fr-FR"/>
                              </w:rPr>
                            </w:pPr>
                            <w:r w:rsidRPr="007751FB">
                              <w:rPr>
                                <w:color w:val="6688CC"/>
                              </w:rPr>
                              <w:t xml:space="preserve">            </w:t>
                            </w:r>
                            <w:r w:rsidRPr="007751FB">
                              <w:rPr>
                                <w:noProof/>
                                <w:lang w:val="fr-FR"/>
                              </w:rPr>
                              <w:t>throw</w:t>
                            </w:r>
                            <w:r w:rsidRPr="007751FB">
                              <w:rPr>
                                <w:noProof/>
                                <w:color w:val="6688CC"/>
                                <w:lang w:val="fr-FR"/>
                              </w:rPr>
                              <w:t xml:space="preserve"> </w:t>
                            </w:r>
                            <w:r w:rsidRPr="007751FB">
                              <w:rPr>
                                <w:noProof/>
                                <w:lang w:val="fr-FR"/>
                              </w:rPr>
                              <w:t>new</w:t>
                            </w:r>
                            <w:r w:rsidRPr="007751FB">
                              <w:rPr>
                                <w:noProof/>
                                <w:color w:val="6688CC"/>
                                <w:lang w:val="fr-FR"/>
                              </w:rPr>
                              <w:t xml:space="preserve"> </w:t>
                            </w:r>
                            <w:r w:rsidRPr="007751FB">
                              <w:rPr>
                                <w:noProof/>
                                <w:u w:val="single"/>
                                <w:lang w:val="fr-FR"/>
                              </w:rPr>
                              <w:t>BadRequestException</w:t>
                            </w:r>
                            <w:r w:rsidRPr="007751FB">
                              <w:rPr>
                                <w:noProof/>
                                <w:color w:val="6688CC"/>
                                <w:lang w:val="fr-FR"/>
                              </w:rPr>
                              <w:t>({</w:t>
                            </w:r>
                          </w:p>
                          <w:p w14:paraId="58BC9B8F" w14:textId="77777777" w:rsidR="00DC4B67" w:rsidRPr="007751FB" w:rsidRDefault="00DC4B67" w:rsidP="00DC4B67">
                            <w:pPr>
                              <w:pStyle w:val="codesinipit"/>
                              <w:rPr>
                                <w:noProof/>
                                <w:color w:val="6688CC"/>
                                <w:lang w:val="fr-FR"/>
                              </w:rPr>
                            </w:pPr>
                            <w:r w:rsidRPr="007751FB">
                              <w:rPr>
                                <w:noProof/>
                                <w:color w:val="6688CC"/>
                                <w:lang w:val="fr-FR"/>
                              </w:rPr>
                              <w:t xml:space="preserve">                error: </w:t>
                            </w:r>
                            <w:r w:rsidRPr="007751FB">
                              <w:rPr>
                                <w:noProof/>
                                <w:color w:val="22AA44"/>
                                <w:lang w:val="fr-FR"/>
                              </w:rPr>
                              <w:t>`Le modèle d'article avec refitemmodel : ${</w:t>
                            </w:r>
                            <w:r w:rsidRPr="007751FB">
                              <w:rPr>
                                <w:i/>
                                <w:iCs/>
                                <w:noProof/>
                                <w:color w:val="2277FF"/>
                                <w:lang w:val="fr-FR"/>
                              </w:rPr>
                              <w:t>itemmodelDto</w:t>
                            </w:r>
                            <w:r w:rsidRPr="007751FB">
                              <w:rPr>
                                <w:noProof/>
                                <w:color w:val="6688CC"/>
                                <w:lang w:val="fr-FR"/>
                              </w:rPr>
                              <w:t>.refitemmodel</w:t>
                            </w:r>
                            <w:r w:rsidRPr="007751FB">
                              <w:rPr>
                                <w:noProof/>
                                <w:color w:val="22AA44"/>
                                <w:lang w:val="fr-FR"/>
                              </w:rPr>
                              <w:t>} existe déjà.`</w:t>
                            </w:r>
                            <w:r w:rsidRPr="007751FB">
                              <w:rPr>
                                <w:noProof/>
                                <w:color w:val="6688CC"/>
                                <w:lang w:val="fr-FR"/>
                              </w:rPr>
                              <w:t xml:space="preserve">                </w:t>
                            </w:r>
                          </w:p>
                          <w:p w14:paraId="56A89A89" w14:textId="77777777" w:rsidR="00DC4B67" w:rsidRPr="007751FB" w:rsidRDefault="00DC4B67" w:rsidP="00DC4B67">
                            <w:pPr>
                              <w:pStyle w:val="codesinipit"/>
                              <w:rPr>
                                <w:color w:val="6688CC"/>
                              </w:rPr>
                            </w:pPr>
                            <w:r w:rsidRPr="007751FB">
                              <w:rPr>
                                <w:color w:val="6688CC"/>
                                <w:lang w:val="fr-FR"/>
                              </w:rPr>
                              <w:t xml:space="preserve">        </w:t>
                            </w:r>
                            <w:r w:rsidRPr="007751FB">
                              <w:rPr>
                                <w:color w:val="6688CC"/>
                              </w:rPr>
                              <w:t>});</w:t>
                            </w:r>
                          </w:p>
                          <w:p w14:paraId="1D3D4E97" w14:textId="77777777" w:rsidR="00DC4B67" w:rsidRPr="007751FB" w:rsidRDefault="00DC4B67" w:rsidP="00DC4B67">
                            <w:pPr>
                              <w:pStyle w:val="codesinipit"/>
                              <w:rPr>
                                <w:color w:val="6688CC"/>
                              </w:rPr>
                            </w:pPr>
                            <w:r w:rsidRPr="007751FB">
                              <w:rPr>
                                <w:color w:val="6688CC"/>
                              </w:rPr>
                              <w:t>        }</w:t>
                            </w:r>
                          </w:p>
                          <w:p w14:paraId="53FCC202" w14:textId="77777777" w:rsidR="00DC4B67" w:rsidRPr="007751FB" w:rsidRDefault="00DC4B67" w:rsidP="00DC4B67">
                            <w:pPr>
                              <w:pStyle w:val="codesinipit"/>
                              <w:rPr>
                                <w:noProof/>
                                <w:color w:val="6688CC"/>
                              </w:rPr>
                            </w:pPr>
                            <w:r w:rsidRPr="007751FB">
                              <w:rPr>
                                <w:color w:val="6688CC"/>
                              </w:rPr>
                              <w:t xml:space="preserve">        </w:t>
                            </w:r>
                            <w:r w:rsidRPr="007751FB">
                              <w:rPr>
                                <w:noProof/>
                                <w:color w:val="384887"/>
                              </w:rPr>
                              <w:t>// If it doesn't exist, create and save the new item model</w:t>
                            </w:r>
                          </w:p>
                          <w:p w14:paraId="22ABA7B0" w14:textId="77777777" w:rsidR="00DC4B67" w:rsidRPr="007751FB" w:rsidRDefault="00DC4B67" w:rsidP="00DC4B67">
                            <w:pPr>
                              <w:pStyle w:val="codesinipit"/>
                              <w:rPr>
                                <w:noProof/>
                                <w:color w:val="6688CC"/>
                              </w:rPr>
                            </w:pPr>
                            <w:r w:rsidRPr="007751FB">
                              <w:rPr>
                                <w:noProof/>
                                <w:color w:val="6688CC"/>
                              </w:rPr>
                              <w:t xml:space="preserve">        </w:t>
                            </w:r>
                            <w:r w:rsidRPr="007751FB">
                              <w:rPr>
                                <w:i/>
                                <w:iCs/>
                                <w:noProof/>
                                <w:color w:val="9966B8"/>
                              </w:rPr>
                              <w:t>const</w:t>
                            </w:r>
                            <w:r w:rsidRPr="007751FB">
                              <w:rPr>
                                <w:noProof/>
                                <w:color w:val="6688CC"/>
                              </w:rPr>
                              <w:t xml:space="preserve"> itemmodel </w:t>
                            </w:r>
                            <w:r w:rsidRPr="007751FB">
                              <w:rPr>
                                <w:noProof/>
                              </w:rPr>
                              <w:t>=</w:t>
                            </w:r>
                            <w:r w:rsidRPr="007751FB">
                              <w:rPr>
                                <w:noProof/>
                                <w:color w:val="6688CC"/>
                              </w:rPr>
                              <w:t xml:space="preserve"> this.itemmodelRepository.</w:t>
                            </w:r>
                            <w:r w:rsidRPr="007751FB">
                              <w:rPr>
                                <w:noProof/>
                                <w:color w:val="DDBB88"/>
                              </w:rPr>
                              <w:t>create</w:t>
                            </w:r>
                            <w:r w:rsidRPr="007751FB">
                              <w:rPr>
                                <w:noProof/>
                                <w:color w:val="6688CC"/>
                              </w:rPr>
                              <w:t>(</w:t>
                            </w:r>
                            <w:r w:rsidRPr="007751FB">
                              <w:rPr>
                                <w:i/>
                                <w:iCs/>
                                <w:noProof/>
                                <w:color w:val="2277FF"/>
                              </w:rPr>
                              <w:t>itemmodelDto</w:t>
                            </w:r>
                            <w:r w:rsidRPr="007751FB">
                              <w:rPr>
                                <w:noProof/>
                                <w:color w:val="6688CC"/>
                              </w:rPr>
                              <w:t>);</w:t>
                            </w:r>
                          </w:p>
                          <w:p w14:paraId="2E4CC010"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return</w:t>
                            </w:r>
                            <w:r w:rsidRPr="007751FB">
                              <w:rPr>
                                <w:noProof/>
                                <w:color w:val="6688CC"/>
                              </w:rPr>
                              <w:t xml:space="preserve"> </w:t>
                            </w:r>
                            <w:r w:rsidRPr="007751FB">
                              <w:rPr>
                                <w:noProof/>
                              </w:rPr>
                              <w:t>await</w:t>
                            </w:r>
                            <w:r w:rsidRPr="007751FB">
                              <w:rPr>
                                <w:noProof/>
                                <w:color w:val="6688CC"/>
                              </w:rPr>
                              <w:t xml:space="preserve"> this.itemmodelRepository.</w:t>
                            </w:r>
                            <w:r w:rsidRPr="007751FB">
                              <w:rPr>
                                <w:noProof/>
                                <w:color w:val="DDBB88"/>
                              </w:rPr>
                              <w:t>save</w:t>
                            </w:r>
                            <w:r w:rsidRPr="007751FB">
                              <w:rPr>
                                <w:noProof/>
                                <w:color w:val="6688CC"/>
                              </w:rPr>
                              <w:t>(itemmodel)</w:t>
                            </w:r>
                          </w:p>
                          <w:p w14:paraId="5170F755"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then</w:t>
                            </w:r>
                            <w:r w:rsidRPr="007751FB">
                              <w:rPr>
                                <w:noProof/>
                                <w:color w:val="6688CC"/>
                              </w:rPr>
                              <w:t>((</w:t>
                            </w:r>
                            <w:r w:rsidRPr="007751FB">
                              <w:rPr>
                                <w:i/>
                                <w:iCs/>
                                <w:noProof/>
                                <w:color w:val="2277FF"/>
                              </w:rPr>
                              <w:t>res</w:t>
                            </w:r>
                            <w:r w:rsidRPr="007751FB">
                              <w:rPr>
                                <w:noProof/>
                                <w:color w:val="6688CC"/>
                              </w:rPr>
                              <w:t xml:space="preserve">) </w:t>
                            </w:r>
                            <w:r w:rsidRPr="007751FB">
                              <w:rPr>
                                <w:i/>
                                <w:iCs/>
                                <w:noProof/>
                                <w:color w:val="9966B8"/>
                              </w:rPr>
                              <w:t>=&gt;</w:t>
                            </w:r>
                            <w:r w:rsidRPr="007751FB">
                              <w:rPr>
                                <w:noProof/>
                                <w:color w:val="6688CC"/>
                              </w:rPr>
                              <w:t xml:space="preserve"> {</w:t>
                            </w:r>
                          </w:p>
                          <w:p w14:paraId="75CD69B1" w14:textId="77777777" w:rsidR="00DC4B67" w:rsidRPr="007751FB" w:rsidRDefault="00DC4B67" w:rsidP="00DC4B67">
                            <w:pPr>
                              <w:pStyle w:val="codesinipit"/>
                              <w:rPr>
                                <w:color w:val="6688CC"/>
                              </w:rPr>
                            </w:pPr>
                            <w:r w:rsidRPr="007751FB">
                              <w:rPr>
                                <w:noProof/>
                                <w:color w:val="6688CC"/>
                              </w:rPr>
                              <w:t xml:space="preserve">                </w:t>
                            </w:r>
                            <w:r w:rsidRPr="007751FB">
                              <w:rPr>
                                <w:noProof/>
                              </w:rPr>
                              <w:t>return</w:t>
                            </w:r>
                            <w:r w:rsidRPr="007751FB">
                              <w:rPr>
                                <w:noProof/>
                                <w:color w:val="6688CC"/>
                              </w:rPr>
                              <w:t xml:space="preserve"> </w:t>
                            </w:r>
                            <w:r w:rsidRPr="007751FB">
                              <w:rPr>
                                <w:i/>
                                <w:iCs/>
                                <w:noProof/>
                                <w:color w:val="2277FF"/>
                              </w:rPr>
                              <w:t>res</w:t>
                            </w:r>
                            <w:r w:rsidRPr="007751FB">
                              <w:rPr>
                                <w:noProof/>
                                <w:color w:val="6688CC"/>
                              </w:rPr>
                              <w:t>;</w:t>
                            </w:r>
                          </w:p>
                          <w:p w14:paraId="645CA821" w14:textId="77777777" w:rsidR="00DC4B67" w:rsidRPr="007751FB" w:rsidRDefault="00DC4B67" w:rsidP="00DC4B67">
                            <w:pPr>
                              <w:pStyle w:val="codesinipit"/>
                              <w:rPr>
                                <w:noProof/>
                                <w:color w:val="6688CC"/>
                              </w:rPr>
                            </w:pPr>
                            <w:r w:rsidRPr="007751FB">
                              <w:rPr>
                                <w:noProof/>
                                <w:color w:val="6688CC"/>
                              </w:rPr>
                              <w:t>            })</w:t>
                            </w:r>
                          </w:p>
                          <w:p w14:paraId="51AAEB81"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catch</w:t>
                            </w:r>
                            <w:r w:rsidRPr="007751FB">
                              <w:rPr>
                                <w:noProof/>
                                <w:color w:val="6688CC"/>
                              </w:rPr>
                              <w:t>((</w:t>
                            </w:r>
                            <w:r w:rsidRPr="007751FB">
                              <w:rPr>
                                <w:i/>
                                <w:iCs/>
                                <w:noProof/>
                                <w:color w:val="2277FF"/>
                              </w:rPr>
                              <w:t>err</w:t>
                            </w:r>
                            <w:r w:rsidRPr="007751FB">
                              <w:rPr>
                                <w:noProof/>
                                <w:color w:val="6688CC"/>
                              </w:rPr>
                              <w:t xml:space="preserve">) </w:t>
                            </w:r>
                            <w:r w:rsidRPr="007751FB">
                              <w:rPr>
                                <w:i/>
                                <w:iCs/>
                                <w:noProof/>
                                <w:color w:val="9966B8"/>
                              </w:rPr>
                              <w:t>=&gt;</w:t>
                            </w:r>
                            <w:r w:rsidRPr="007751FB">
                              <w:rPr>
                                <w:noProof/>
                                <w:color w:val="6688CC"/>
                              </w:rPr>
                              <w:t xml:space="preserve"> {</w:t>
                            </w:r>
                          </w:p>
                          <w:p w14:paraId="251994D3"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throw</w:t>
                            </w:r>
                            <w:r w:rsidRPr="007751FB">
                              <w:rPr>
                                <w:noProof/>
                                <w:color w:val="6688CC"/>
                              </w:rPr>
                              <w:t xml:space="preserve"> </w:t>
                            </w:r>
                            <w:r w:rsidRPr="007751FB">
                              <w:rPr>
                                <w:noProof/>
                              </w:rPr>
                              <w:t>new</w:t>
                            </w:r>
                            <w:r w:rsidRPr="007751FB">
                              <w:rPr>
                                <w:noProof/>
                                <w:color w:val="6688CC"/>
                              </w:rPr>
                              <w:t xml:space="preserve"> </w:t>
                            </w:r>
                            <w:r w:rsidRPr="007751FB">
                              <w:rPr>
                                <w:noProof/>
                                <w:u w:val="single"/>
                              </w:rPr>
                              <w:t>BadRequestException</w:t>
                            </w:r>
                            <w:r w:rsidRPr="007751FB">
                              <w:rPr>
                                <w:noProof/>
                                <w:color w:val="6688CC"/>
                              </w:rPr>
                              <w:t>(</w:t>
                            </w:r>
                            <w:r w:rsidRPr="007751FB">
                              <w:rPr>
                                <w:i/>
                                <w:iCs/>
                                <w:noProof/>
                                <w:color w:val="2277FF"/>
                              </w:rPr>
                              <w:t>err</w:t>
                            </w:r>
                            <w:r w:rsidRPr="007751FB">
                              <w:rPr>
                                <w:noProof/>
                                <w:color w:val="6688CC"/>
                              </w:rPr>
                              <w:t xml:space="preserve">.message, { cause: </w:t>
                            </w:r>
                            <w:r w:rsidRPr="007751FB">
                              <w:rPr>
                                <w:i/>
                                <w:iCs/>
                                <w:noProof/>
                                <w:color w:val="2277FF"/>
                              </w:rPr>
                              <w:t>err</w:t>
                            </w:r>
                            <w:r w:rsidRPr="007751FB">
                              <w:rPr>
                                <w:noProof/>
                                <w:color w:val="6688CC"/>
                              </w:rPr>
                              <w:t xml:space="preserve">, description: </w:t>
                            </w:r>
                            <w:r w:rsidRPr="007751FB">
                              <w:rPr>
                                <w:i/>
                                <w:iCs/>
                                <w:noProof/>
                                <w:color w:val="2277FF"/>
                              </w:rPr>
                              <w:t>err</w:t>
                            </w:r>
                            <w:r w:rsidRPr="007751FB">
                              <w:rPr>
                                <w:noProof/>
                                <w:color w:val="6688CC"/>
                              </w:rPr>
                              <w:t>.query });</w:t>
                            </w:r>
                          </w:p>
                          <w:p w14:paraId="616F17C6" w14:textId="77777777" w:rsidR="00DC4B67" w:rsidRPr="007751FB" w:rsidRDefault="00DC4B67" w:rsidP="00DC4B67">
                            <w:pPr>
                              <w:pStyle w:val="codesinipit"/>
                              <w:rPr>
                                <w:noProof/>
                                <w:color w:val="6688CC"/>
                              </w:rPr>
                            </w:pPr>
                            <w:r w:rsidRPr="007751FB">
                              <w:rPr>
                                <w:noProof/>
                                <w:color w:val="6688CC"/>
                              </w:rPr>
                              <w:t>            });</w:t>
                            </w:r>
                          </w:p>
                          <w:p w14:paraId="7DEFFED0" w14:textId="77777777" w:rsidR="00DC4B67" w:rsidRPr="007751FB" w:rsidRDefault="00DC4B67" w:rsidP="00DC4B67">
                            <w:pPr>
                              <w:pStyle w:val="codesinipit"/>
                              <w:rPr>
                                <w:color w:val="6688CC"/>
                              </w:rPr>
                            </w:pPr>
                            <w:r w:rsidRPr="007751FB">
                              <w:rPr>
                                <w:color w:val="6688CC"/>
                              </w:rPr>
                              <w:t>    }</w:t>
                            </w:r>
                          </w:p>
                          <w:p w14:paraId="7B0F6360" w14:textId="77777777" w:rsidR="00DC4B67" w:rsidRPr="00D3770B" w:rsidRDefault="00DC4B67" w:rsidP="00DC4B67">
                            <w:pPr>
                              <w:pStyle w:val="codesinipit"/>
                              <w:rPr>
                                <w:sz w:val="22"/>
                                <w:szCs w:val="2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089CDE63" id="Text Box 8" o:spid="_x0000_s1031" type="#_x0000_t202" style="width:483.65pt;height:215.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" filled="f" strokeweight=".5pt">
                <v:textbox>
                  <w:txbxContent>
                    <w:p w14:paraId="53A5C83B" w14:textId="77777777" w:rsidR="00DC4B67" w:rsidRPr="007751FB" w:rsidRDefault="00DC4B67" w:rsidP="00DC4B67">
                      <w:pPr>
                        <w:pStyle w:val="codesinipit"/>
                        <w:rPr>
                          <w:noProof/>
                          <w:color w:val="6688CC"/>
                        </w:rPr>
                      </w:pPr>
                      <w:r w:rsidRPr="007751FB">
                        <w:t>async</w:t>
                      </w:r>
                      <w:r w:rsidRPr="007751FB">
                        <w:rPr>
                          <w:color w:val="6688CC"/>
                        </w:rPr>
                        <w:t xml:space="preserve"> </w:t>
                      </w:r>
                      <w:r w:rsidRPr="007751FB">
                        <w:rPr>
                          <w:noProof/>
                          <w:color w:val="DDBB88"/>
                        </w:rPr>
                        <w:t>createItemModel</w:t>
                      </w:r>
                      <w:r w:rsidRPr="007751FB">
                        <w:rPr>
                          <w:noProof/>
                          <w:color w:val="6688CC"/>
                        </w:rPr>
                        <w:t>(</w:t>
                      </w:r>
                      <w:r w:rsidRPr="007751FB">
                        <w:rPr>
                          <w:i/>
                          <w:iCs/>
                          <w:noProof/>
                          <w:color w:val="2277FF"/>
                        </w:rPr>
                        <w:t>itemmodelDto</w:t>
                      </w:r>
                      <w:r w:rsidRPr="007751FB">
                        <w:rPr>
                          <w:noProof/>
                        </w:rPr>
                        <w:t>:</w:t>
                      </w:r>
                      <w:r w:rsidRPr="007751FB">
                        <w:rPr>
                          <w:noProof/>
                          <w:color w:val="6688CC"/>
                        </w:rPr>
                        <w:t xml:space="preserve"> </w:t>
                      </w:r>
                      <w:r w:rsidRPr="007751FB">
                        <w:rPr>
                          <w:noProof/>
                          <w:u w:val="single"/>
                        </w:rPr>
                        <w:t>ItemModelCreateDto</w:t>
                      </w:r>
                      <w:r w:rsidRPr="007751FB">
                        <w:rPr>
                          <w:noProof/>
                          <w:color w:val="6688CC"/>
                        </w:rPr>
                        <w:t>) {</w:t>
                      </w:r>
                    </w:p>
                    <w:p w14:paraId="19FF66EA" w14:textId="77777777" w:rsidR="00DC4B67" w:rsidRPr="007751FB" w:rsidRDefault="00DC4B67" w:rsidP="00DC4B67">
                      <w:pPr>
                        <w:pStyle w:val="codesinipit"/>
                        <w:rPr>
                          <w:noProof/>
                          <w:color w:val="6688CC"/>
                        </w:rPr>
                      </w:pPr>
                      <w:r w:rsidRPr="007751FB">
                        <w:rPr>
                          <w:noProof/>
                          <w:color w:val="6688CC"/>
                        </w:rPr>
                        <w:t xml:space="preserve">        </w:t>
                      </w:r>
                      <w:r w:rsidRPr="007751FB">
                        <w:rPr>
                          <w:noProof/>
                          <w:color w:val="384887"/>
                        </w:rPr>
                        <w:t>// Check if the item model already exists</w:t>
                      </w:r>
                    </w:p>
                    <w:p w14:paraId="761BCC90" w14:textId="77777777" w:rsidR="00DC4B67" w:rsidRPr="007751FB" w:rsidRDefault="00DC4B67" w:rsidP="00DC4B67">
                      <w:pPr>
                        <w:pStyle w:val="codesinipit"/>
                        <w:rPr>
                          <w:noProof/>
                          <w:color w:val="6688CC"/>
                        </w:rPr>
                      </w:pPr>
                      <w:r w:rsidRPr="007751FB">
                        <w:rPr>
                          <w:noProof/>
                          <w:color w:val="6688CC"/>
                        </w:rPr>
                        <w:t xml:space="preserve">        </w:t>
                      </w:r>
                      <w:r w:rsidRPr="007751FB">
                        <w:rPr>
                          <w:i/>
                          <w:iCs/>
                          <w:noProof/>
                          <w:color w:val="9966B8"/>
                        </w:rPr>
                        <w:t>const</w:t>
                      </w:r>
                      <w:r w:rsidRPr="007751FB">
                        <w:rPr>
                          <w:noProof/>
                          <w:color w:val="6688CC"/>
                        </w:rPr>
                        <w:t xml:space="preserve"> count </w:t>
                      </w:r>
                      <w:r w:rsidRPr="007751FB">
                        <w:rPr>
                          <w:noProof/>
                        </w:rPr>
                        <w:t>=</w:t>
                      </w:r>
                      <w:r w:rsidRPr="007751FB">
                        <w:rPr>
                          <w:noProof/>
                          <w:color w:val="6688CC"/>
                        </w:rPr>
                        <w:t xml:space="preserve"> </w:t>
                      </w:r>
                      <w:r w:rsidRPr="007751FB">
                        <w:rPr>
                          <w:noProof/>
                        </w:rPr>
                        <w:t>await</w:t>
                      </w:r>
                      <w:r w:rsidRPr="007751FB">
                        <w:rPr>
                          <w:noProof/>
                          <w:color w:val="6688CC"/>
                        </w:rPr>
                        <w:t xml:space="preserve"> this.itemmodelRepository.</w:t>
                      </w:r>
                      <w:r w:rsidRPr="007751FB">
                        <w:rPr>
                          <w:noProof/>
                          <w:color w:val="DDBB88"/>
                        </w:rPr>
                        <w:t>countBy</w:t>
                      </w:r>
                      <w:r w:rsidRPr="007751FB">
                        <w:rPr>
                          <w:noProof/>
                          <w:color w:val="6688CC"/>
                        </w:rPr>
                        <w:t>({</w:t>
                      </w:r>
                    </w:p>
                    <w:p w14:paraId="23839AF0" w14:textId="77777777" w:rsidR="00DC4B67" w:rsidRPr="007751FB" w:rsidRDefault="00DC4B67" w:rsidP="00DC4B67">
                      <w:pPr>
                        <w:pStyle w:val="codesinipit"/>
                        <w:rPr>
                          <w:noProof/>
                          <w:color w:val="6688CC"/>
                        </w:rPr>
                      </w:pPr>
                      <w:r w:rsidRPr="007751FB">
                        <w:rPr>
                          <w:noProof/>
                          <w:color w:val="6688CC"/>
                        </w:rPr>
                        <w:t xml:space="preserve">                refcompany: </w:t>
                      </w:r>
                      <w:r w:rsidRPr="007751FB">
                        <w:rPr>
                          <w:i/>
                          <w:iCs/>
                          <w:noProof/>
                          <w:color w:val="2277FF"/>
                        </w:rPr>
                        <w:t>itemmodelDto</w:t>
                      </w:r>
                      <w:r w:rsidRPr="007751FB">
                        <w:rPr>
                          <w:noProof/>
                          <w:color w:val="6688CC"/>
                        </w:rPr>
                        <w:t>.refcompany,</w:t>
                      </w:r>
                    </w:p>
                    <w:p w14:paraId="0ADBAEF3" w14:textId="77777777" w:rsidR="00DC4B67" w:rsidRPr="007751FB" w:rsidRDefault="00DC4B67" w:rsidP="00DC4B67">
                      <w:pPr>
                        <w:pStyle w:val="codesinipit"/>
                        <w:rPr>
                          <w:noProof/>
                          <w:color w:val="6688CC"/>
                        </w:rPr>
                      </w:pPr>
                      <w:r w:rsidRPr="007751FB">
                        <w:rPr>
                          <w:noProof/>
                          <w:color w:val="6688CC"/>
                        </w:rPr>
                        <w:t xml:space="preserve">                reforganisation: </w:t>
                      </w:r>
                      <w:r w:rsidRPr="007751FB">
                        <w:rPr>
                          <w:i/>
                          <w:iCs/>
                          <w:noProof/>
                          <w:color w:val="2277FF"/>
                        </w:rPr>
                        <w:t>itemmodelDto</w:t>
                      </w:r>
                      <w:r w:rsidRPr="007751FB">
                        <w:rPr>
                          <w:noProof/>
                          <w:color w:val="6688CC"/>
                        </w:rPr>
                        <w:t>.reforganisation,</w:t>
                      </w:r>
                    </w:p>
                    <w:p w14:paraId="28D357E0" w14:textId="77777777" w:rsidR="00DC4B67" w:rsidRPr="007751FB" w:rsidRDefault="00DC4B67" w:rsidP="00DC4B67">
                      <w:pPr>
                        <w:pStyle w:val="codesinipit"/>
                        <w:rPr>
                          <w:noProof/>
                          <w:color w:val="6688CC"/>
                        </w:rPr>
                      </w:pPr>
                      <w:r w:rsidRPr="007751FB">
                        <w:rPr>
                          <w:noProof/>
                          <w:color w:val="6688CC"/>
                        </w:rPr>
                        <w:t xml:space="preserve">                refitemmodel: </w:t>
                      </w:r>
                      <w:r w:rsidRPr="007751FB">
                        <w:rPr>
                          <w:i/>
                          <w:iCs/>
                          <w:noProof/>
                          <w:color w:val="2277FF"/>
                        </w:rPr>
                        <w:t>itemmodelDto</w:t>
                      </w:r>
                      <w:r w:rsidRPr="007751FB">
                        <w:rPr>
                          <w:noProof/>
                          <w:color w:val="6688CC"/>
                        </w:rPr>
                        <w:t>.refitemmodel,</w:t>
                      </w:r>
                    </w:p>
                    <w:p w14:paraId="4EDEFDAC" w14:textId="77777777" w:rsidR="00DC4B67" w:rsidRPr="007751FB" w:rsidRDefault="00DC4B67" w:rsidP="00DC4B67">
                      <w:pPr>
                        <w:pStyle w:val="codesinipit"/>
                        <w:rPr>
                          <w:noProof/>
                          <w:color w:val="6688CC"/>
                        </w:rPr>
                      </w:pPr>
                      <w:r w:rsidRPr="007751FB">
                        <w:rPr>
                          <w:noProof/>
                          <w:color w:val="6688CC"/>
                        </w:rPr>
                        <w:t>        });</w:t>
                      </w:r>
                    </w:p>
                    <w:p w14:paraId="5BB68C65" w14:textId="77777777" w:rsidR="00DC4B67" w:rsidRPr="007751FB" w:rsidRDefault="00DC4B67" w:rsidP="00DC4B67">
                      <w:pPr>
                        <w:pStyle w:val="codesinipit"/>
                        <w:rPr>
                          <w:color w:val="6688CC"/>
                        </w:rPr>
                      </w:pPr>
                      <w:r w:rsidRPr="007751FB">
                        <w:rPr>
                          <w:color w:val="6688CC"/>
                        </w:rPr>
                        <w:t xml:space="preserve">        </w:t>
                      </w:r>
                      <w:r w:rsidRPr="007751FB">
                        <w:t>if</w:t>
                      </w:r>
                      <w:r w:rsidRPr="007751FB">
                        <w:rPr>
                          <w:color w:val="6688CC"/>
                        </w:rPr>
                        <w:t xml:space="preserve"> (count </w:t>
                      </w:r>
                      <w:r w:rsidRPr="007751FB">
                        <w:t>&gt;</w:t>
                      </w:r>
                      <w:r w:rsidRPr="007751FB">
                        <w:rPr>
                          <w:color w:val="6688CC"/>
                        </w:rPr>
                        <w:t xml:space="preserve"> </w:t>
                      </w:r>
                      <w:r w:rsidRPr="007751FB">
                        <w:rPr>
                          <w:color w:val="F280D0"/>
                        </w:rPr>
                        <w:t>0</w:t>
                      </w:r>
                      <w:r w:rsidRPr="007751FB">
                        <w:rPr>
                          <w:color w:val="6688CC"/>
                        </w:rPr>
                        <w:t>) {</w:t>
                      </w:r>
                    </w:p>
                    <w:p w14:paraId="0534E187" w14:textId="77777777" w:rsidR="00DC4B67" w:rsidRPr="007751FB" w:rsidRDefault="00DC4B67" w:rsidP="00DC4B67">
                      <w:pPr>
                        <w:pStyle w:val="codesinipit"/>
                        <w:rPr>
                          <w:noProof/>
                          <w:color w:val="6688CC"/>
                          <w:lang w:val="fr-FR"/>
                        </w:rPr>
                      </w:pPr>
                      <w:r w:rsidRPr="007751FB">
                        <w:rPr>
                          <w:color w:val="6688CC"/>
                        </w:rPr>
                        <w:t xml:space="preserve">            </w:t>
                      </w:r>
                      <w:r w:rsidRPr="007751FB">
                        <w:rPr>
                          <w:noProof/>
                          <w:lang w:val="fr-FR"/>
                        </w:rPr>
                        <w:t>throw</w:t>
                      </w:r>
                      <w:r w:rsidRPr="007751FB">
                        <w:rPr>
                          <w:noProof/>
                          <w:color w:val="6688CC"/>
                          <w:lang w:val="fr-FR"/>
                        </w:rPr>
                        <w:t xml:space="preserve"> </w:t>
                      </w:r>
                      <w:r w:rsidRPr="007751FB">
                        <w:rPr>
                          <w:noProof/>
                          <w:lang w:val="fr-FR"/>
                        </w:rPr>
                        <w:t>new</w:t>
                      </w:r>
                      <w:r w:rsidRPr="007751FB">
                        <w:rPr>
                          <w:noProof/>
                          <w:color w:val="6688CC"/>
                          <w:lang w:val="fr-FR"/>
                        </w:rPr>
                        <w:t xml:space="preserve"> </w:t>
                      </w:r>
                      <w:r w:rsidRPr="007751FB">
                        <w:rPr>
                          <w:noProof/>
                          <w:u w:val="single"/>
                          <w:lang w:val="fr-FR"/>
                        </w:rPr>
                        <w:t>BadRequestException</w:t>
                      </w:r>
                      <w:r w:rsidRPr="007751FB">
                        <w:rPr>
                          <w:noProof/>
                          <w:color w:val="6688CC"/>
                          <w:lang w:val="fr-FR"/>
                        </w:rPr>
                        <w:t>({</w:t>
                      </w:r>
                    </w:p>
                    <w:p w14:paraId="58BC9B8F" w14:textId="77777777" w:rsidR="00DC4B67" w:rsidRPr="007751FB" w:rsidRDefault="00DC4B67" w:rsidP="00DC4B67">
                      <w:pPr>
                        <w:pStyle w:val="codesinipit"/>
                        <w:rPr>
                          <w:noProof/>
                          <w:color w:val="6688CC"/>
                          <w:lang w:val="fr-FR"/>
                        </w:rPr>
                      </w:pPr>
                      <w:r w:rsidRPr="007751FB">
                        <w:rPr>
                          <w:noProof/>
                          <w:color w:val="6688CC"/>
                          <w:lang w:val="fr-FR"/>
                        </w:rPr>
                        <w:t xml:space="preserve">                error: </w:t>
                      </w:r>
                      <w:r w:rsidRPr="007751FB">
                        <w:rPr>
                          <w:noProof/>
                          <w:color w:val="22AA44"/>
                          <w:lang w:val="fr-FR"/>
                        </w:rPr>
                        <w:t>`Le modèle d'article avec refitemmodel : ${</w:t>
                      </w:r>
                      <w:r w:rsidRPr="007751FB">
                        <w:rPr>
                          <w:i/>
                          <w:iCs/>
                          <w:noProof/>
                          <w:color w:val="2277FF"/>
                          <w:lang w:val="fr-FR"/>
                        </w:rPr>
                        <w:t>itemmodelDto</w:t>
                      </w:r>
                      <w:r w:rsidRPr="007751FB">
                        <w:rPr>
                          <w:noProof/>
                          <w:color w:val="6688CC"/>
                          <w:lang w:val="fr-FR"/>
                        </w:rPr>
                        <w:t>.refitemmodel</w:t>
                      </w:r>
                      <w:r w:rsidRPr="007751FB">
                        <w:rPr>
                          <w:noProof/>
                          <w:color w:val="22AA44"/>
                          <w:lang w:val="fr-FR"/>
                        </w:rPr>
                        <w:t>} existe déjà.`</w:t>
                      </w:r>
                      <w:r w:rsidRPr="007751FB">
                        <w:rPr>
                          <w:noProof/>
                          <w:color w:val="6688CC"/>
                          <w:lang w:val="fr-FR"/>
                        </w:rPr>
                        <w:t xml:space="preserve">                </w:t>
                      </w:r>
                    </w:p>
                    <w:p w14:paraId="56A89A89" w14:textId="77777777" w:rsidR="00DC4B67" w:rsidRPr="007751FB" w:rsidRDefault="00DC4B67" w:rsidP="00DC4B67">
                      <w:pPr>
                        <w:pStyle w:val="codesinipit"/>
                        <w:rPr>
                          <w:color w:val="6688CC"/>
                        </w:rPr>
                      </w:pPr>
                      <w:r w:rsidRPr="007751FB">
                        <w:rPr>
                          <w:color w:val="6688CC"/>
                          <w:lang w:val="fr-FR"/>
                        </w:rPr>
                        <w:t xml:space="preserve">        </w:t>
                      </w:r>
                      <w:r w:rsidRPr="007751FB">
                        <w:rPr>
                          <w:color w:val="6688CC"/>
                        </w:rPr>
                        <w:t>});</w:t>
                      </w:r>
                    </w:p>
                    <w:p w14:paraId="1D3D4E97" w14:textId="77777777" w:rsidR="00DC4B67" w:rsidRPr="007751FB" w:rsidRDefault="00DC4B67" w:rsidP="00DC4B67">
                      <w:pPr>
                        <w:pStyle w:val="codesinipit"/>
                        <w:rPr>
                          <w:color w:val="6688CC"/>
                        </w:rPr>
                      </w:pPr>
                      <w:r w:rsidRPr="007751FB">
                        <w:rPr>
                          <w:color w:val="6688CC"/>
                        </w:rPr>
                        <w:t>        }</w:t>
                      </w:r>
                    </w:p>
                    <w:p w14:paraId="53FCC202" w14:textId="77777777" w:rsidR="00DC4B67" w:rsidRPr="007751FB" w:rsidRDefault="00DC4B67" w:rsidP="00DC4B67">
                      <w:pPr>
                        <w:pStyle w:val="codesinipit"/>
                        <w:rPr>
                          <w:noProof/>
                          <w:color w:val="6688CC"/>
                        </w:rPr>
                      </w:pPr>
                      <w:r w:rsidRPr="007751FB">
                        <w:rPr>
                          <w:color w:val="6688CC"/>
                        </w:rPr>
                        <w:t xml:space="preserve">        </w:t>
                      </w:r>
                      <w:r w:rsidRPr="007751FB">
                        <w:rPr>
                          <w:noProof/>
                          <w:color w:val="384887"/>
                        </w:rPr>
                        <w:t>// If it doesn't exist, create and save the new item model</w:t>
                      </w:r>
                    </w:p>
                    <w:p w14:paraId="22ABA7B0" w14:textId="77777777" w:rsidR="00DC4B67" w:rsidRPr="007751FB" w:rsidRDefault="00DC4B67" w:rsidP="00DC4B67">
                      <w:pPr>
                        <w:pStyle w:val="codesinipit"/>
                        <w:rPr>
                          <w:noProof/>
                          <w:color w:val="6688CC"/>
                        </w:rPr>
                      </w:pPr>
                      <w:r w:rsidRPr="007751FB">
                        <w:rPr>
                          <w:noProof/>
                          <w:color w:val="6688CC"/>
                        </w:rPr>
                        <w:t xml:space="preserve">        </w:t>
                      </w:r>
                      <w:r w:rsidRPr="007751FB">
                        <w:rPr>
                          <w:i/>
                          <w:iCs/>
                          <w:noProof/>
                          <w:color w:val="9966B8"/>
                        </w:rPr>
                        <w:t>const</w:t>
                      </w:r>
                      <w:r w:rsidRPr="007751FB">
                        <w:rPr>
                          <w:noProof/>
                          <w:color w:val="6688CC"/>
                        </w:rPr>
                        <w:t xml:space="preserve"> itemmodel </w:t>
                      </w:r>
                      <w:r w:rsidRPr="007751FB">
                        <w:rPr>
                          <w:noProof/>
                        </w:rPr>
                        <w:t>=</w:t>
                      </w:r>
                      <w:r w:rsidRPr="007751FB">
                        <w:rPr>
                          <w:noProof/>
                          <w:color w:val="6688CC"/>
                        </w:rPr>
                        <w:t xml:space="preserve"> this.itemmodelRepository.</w:t>
                      </w:r>
                      <w:r w:rsidRPr="007751FB">
                        <w:rPr>
                          <w:noProof/>
                          <w:color w:val="DDBB88"/>
                        </w:rPr>
                        <w:t>create</w:t>
                      </w:r>
                      <w:r w:rsidRPr="007751FB">
                        <w:rPr>
                          <w:noProof/>
                          <w:color w:val="6688CC"/>
                        </w:rPr>
                        <w:t>(</w:t>
                      </w:r>
                      <w:r w:rsidRPr="007751FB">
                        <w:rPr>
                          <w:i/>
                          <w:iCs/>
                          <w:noProof/>
                          <w:color w:val="2277FF"/>
                        </w:rPr>
                        <w:t>itemmodelDto</w:t>
                      </w:r>
                      <w:r w:rsidRPr="007751FB">
                        <w:rPr>
                          <w:noProof/>
                          <w:color w:val="6688CC"/>
                        </w:rPr>
                        <w:t>);</w:t>
                      </w:r>
                    </w:p>
                    <w:p w14:paraId="2E4CC010"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return</w:t>
                      </w:r>
                      <w:r w:rsidRPr="007751FB">
                        <w:rPr>
                          <w:noProof/>
                          <w:color w:val="6688CC"/>
                        </w:rPr>
                        <w:t xml:space="preserve"> </w:t>
                      </w:r>
                      <w:r w:rsidRPr="007751FB">
                        <w:rPr>
                          <w:noProof/>
                        </w:rPr>
                        <w:t>await</w:t>
                      </w:r>
                      <w:r w:rsidRPr="007751FB">
                        <w:rPr>
                          <w:noProof/>
                          <w:color w:val="6688CC"/>
                        </w:rPr>
                        <w:t xml:space="preserve"> this.itemmodelRepository.</w:t>
                      </w:r>
                      <w:r w:rsidRPr="007751FB">
                        <w:rPr>
                          <w:noProof/>
                          <w:color w:val="DDBB88"/>
                        </w:rPr>
                        <w:t>save</w:t>
                      </w:r>
                      <w:r w:rsidRPr="007751FB">
                        <w:rPr>
                          <w:noProof/>
                          <w:color w:val="6688CC"/>
                        </w:rPr>
                        <w:t>(itemmodel)</w:t>
                      </w:r>
                    </w:p>
                    <w:p w14:paraId="5170F755"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then</w:t>
                      </w:r>
                      <w:r w:rsidRPr="007751FB">
                        <w:rPr>
                          <w:noProof/>
                          <w:color w:val="6688CC"/>
                        </w:rPr>
                        <w:t>((</w:t>
                      </w:r>
                      <w:r w:rsidRPr="007751FB">
                        <w:rPr>
                          <w:i/>
                          <w:iCs/>
                          <w:noProof/>
                          <w:color w:val="2277FF"/>
                        </w:rPr>
                        <w:t>res</w:t>
                      </w:r>
                      <w:r w:rsidRPr="007751FB">
                        <w:rPr>
                          <w:noProof/>
                          <w:color w:val="6688CC"/>
                        </w:rPr>
                        <w:t xml:space="preserve">) </w:t>
                      </w:r>
                      <w:r w:rsidRPr="007751FB">
                        <w:rPr>
                          <w:i/>
                          <w:iCs/>
                          <w:noProof/>
                          <w:color w:val="9966B8"/>
                        </w:rPr>
                        <w:t>=&gt;</w:t>
                      </w:r>
                      <w:r w:rsidRPr="007751FB">
                        <w:rPr>
                          <w:noProof/>
                          <w:color w:val="6688CC"/>
                        </w:rPr>
                        <w:t xml:space="preserve"> {</w:t>
                      </w:r>
                    </w:p>
                    <w:p w14:paraId="75CD69B1" w14:textId="77777777" w:rsidR="00DC4B67" w:rsidRPr="007751FB" w:rsidRDefault="00DC4B67" w:rsidP="00DC4B67">
                      <w:pPr>
                        <w:pStyle w:val="codesinipit"/>
                        <w:rPr>
                          <w:color w:val="6688CC"/>
                        </w:rPr>
                      </w:pPr>
                      <w:r w:rsidRPr="007751FB">
                        <w:rPr>
                          <w:noProof/>
                          <w:color w:val="6688CC"/>
                        </w:rPr>
                        <w:t xml:space="preserve">                </w:t>
                      </w:r>
                      <w:r w:rsidRPr="007751FB">
                        <w:rPr>
                          <w:noProof/>
                        </w:rPr>
                        <w:t>return</w:t>
                      </w:r>
                      <w:r w:rsidRPr="007751FB">
                        <w:rPr>
                          <w:noProof/>
                          <w:color w:val="6688CC"/>
                        </w:rPr>
                        <w:t xml:space="preserve"> </w:t>
                      </w:r>
                      <w:r w:rsidRPr="007751FB">
                        <w:rPr>
                          <w:i/>
                          <w:iCs/>
                          <w:noProof/>
                          <w:color w:val="2277FF"/>
                        </w:rPr>
                        <w:t>res</w:t>
                      </w:r>
                      <w:r w:rsidRPr="007751FB">
                        <w:rPr>
                          <w:noProof/>
                          <w:color w:val="6688CC"/>
                        </w:rPr>
                        <w:t>;</w:t>
                      </w:r>
                    </w:p>
                    <w:p w14:paraId="645CA821" w14:textId="77777777" w:rsidR="00DC4B67" w:rsidRPr="007751FB" w:rsidRDefault="00DC4B67" w:rsidP="00DC4B67">
                      <w:pPr>
                        <w:pStyle w:val="codesinipit"/>
                        <w:rPr>
                          <w:noProof/>
                          <w:color w:val="6688CC"/>
                        </w:rPr>
                      </w:pPr>
                      <w:r w:rsidRPr="007751FB">
                        <w:rPr>
                          <w:noProof/>
                          <w:color w:val="6688CC"/>
                        </w:rPr>
                        <w:t>            })</w:t>
                      </w:r>
                    </w:p>
                    <w:p w14:paraId="51AAEB81"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catch</w:t>
                      </w:r>
                      <w:r w:rsidRPr="007751FB">
                        <w:rPr>
                          <w:noProof/>
                          <w:color w:val="6688CC"/>
                        </w:rPr>
                        <w:t>((</w:t>
                      </w:r>
                      <w:r w:rsidRPr="007751FB">
                        <w:rPr>
                          <w:i/>
                          <w:iCs/>
                          <w:noProof/>
                          <w:color w:val="2277FF"/>
                        </w:rPr>
                        <w:t>err</w:t>
                      </w:r>
                      <w:r w:rsidRPr="007751FB">
                        <w:rPr>
                          <w:noProof/>
                          <w:color w:val="6688CC"/>
                        </w:rPr>
                        <w:t xml:space="preserve">) </w:t>
                      </w:r>
                      <w:r w:rsidRPr="007751FB">
                        <w:rPr>
                          <w:i/>
                          <w:iCs/>
                          <w:noProof/>
                          <w:color w:val="9966B8"/>
                        </w:rPr>
                        <w:t>=&gt;</w:t>
                      </w:r>
                      <w:r w:rsidRPr="007751FB">
                        <w:rPr>
                          <w:noProof/>
                          <w:color w:val="6688CC"/>
                        </w:rPr>
                        <w:t xml:space="preserve"> {</w:t>
                      </w:r>
                    </w:p>
                    <w:p w14:paraId="251994D3"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throw</w:t>
                      </w:r>
                      <w:r w:rsidRPr="007751FB">
                        <w:rPr>
                          <w:noProof/>
                          <w:color w:val="6688CC"/>
                        </w:rPr>
                        <w:t xml:space="preserve"> </w:t>
                      </w:r>
                      <w:r w:rsidRPr="007751FB">
                        <w:rPr>
                          <w:noProof/>
                        </w:rPr>
                        <w:t>new</w:t>
                      </w:r>
                      <w:r w:rsidRPr="007751FB">
                        <w:rPr>
                          <w:noProof/>
                          <w:color w:val="6688CC"/>
                        </w:rPr>
                        <w:t xml:space="preserve"> </w:t>
                      </w:r>
                      <w:r w:rsidRPr="007751FB">
                        <w:rPr>
                          <w:noProof/>
                          <w:u w:val="single"/>
                        </w:rPr>
                        <w:t>BadRequestException</w:t>
                      </w:r>
                      <w:r w:rsidRPr="007751FB">
                        <w:rPr>
                          <w:noProof/>
                          <w:color w:val="6688CC"/>
                        </w:rPr>
                        <w:t>(</w:t>
                      </w:r>
                      <w:r w:rsidRPr="007751FB">
                        <w:rPr>
                          <w:i/>
                          <w:iCs/>
                          <w:noProof/>
                          <w:color w:val="2277FF"/>
                        </w:rPr>
                        <w:t>err</w:t>
                      </w:r>
                      <w:r w:rsidRPr="007751FB">
                        <w:rPr>
                          <w:noProof/>
                          <w:color w:val="6688CC"/>
                        </w:rPr>
                        <w:t xml:space="preserve">.message, { cause: </w:t>
                      </w:r>
                      <w:r w:rsidRPr="007751FB">
                        <w:rPr>
                          <w:i/>
                          <w:iCs/>
                          <w:noProof/>
                          <w:color w:val="2277FF"/>
                        </w:rPr>
                        <w:t>err</w:t>
                      </w:r>
                      <w:r w:rsidRPr="007751FB">
                        <w:rPr>
                          <w:noProof/>
                          <w:color w:val="6688CC"/>
                        </w:rPr>
                        <w:t xml:space="preserve">, description: </w:t>
                      </w:r>
                      <w:r w:rsidRPr="007751FB">
                        <w:rPr>
                          <w:i/>
                          <w:iCs/>
                          <w:noProof/>
                          <w:color w:val="2277FF"/>
                        </w:rPr>
                        <w:t>err</w:t>
                      </w:r>
                      <w:r w:rsidRPr="007751FB">
                        <w:rPr>
                          <w:noProof/>
                          <w:color w:val="6688CC"/>
                        </w:rPr>
                        <w:t>.query });</w:t>
                      </w:r>
                    </w:p>
                    <w:p w14:paraId="616F17C6" w14:textId="77777777" w:rsidR="00DC4B67" w:rsidRPr="007751FB" w:rsidRDefault="00DC4B67" w:rsidP="00DC4B67">
                      <w:pPr>
                        <w:pStyle w:val="codesinipit"/>
                        <w:rPr>
                          <w:noProof/>
                          <w:color w:val="6688CC"/>
                        </w:rPr>
                      </w:pPr>
                      <w:r w:rsidRPr="007751FB">
                        <w:rPr>
                          <w:noProof/>
                          <w:color w:val="6688CC"/>
                        </w:rPr>
                        <w:t>            });</w:t>
                      </w:r>
                    </w:p>
                    <w:p w14:paraId="7DEFFED0" w14:textId="77777777" w:rsidR="00DC4B67" w:rsidRPr="007751FB" w:rsidRDefault="00DC4B67" w:rsidP="00DC4B67">
                      <w:pPr>
                        <w:pStyle w:val="codesinipit"/>
                        <w:rPr>
                          <w:color w:val="6688CC"/>
                        </w:rPr>
                      </w:pPr>
                      <w:r w:rsidRPr="007751FB">
                        <w:rPr>
                          <w:color w:val="6688CC"/>
                        </w:rPr>
                        <w:t>    }</w:t>
                      </w:r>
                    </w:p>
                    <w:p w14:paraId="7B0F6360" w14:textId="77777777" w:rsidR="00DC4B67" w:rsidRPr="00D3770B" w:rsidRDefault="00DC4B67" w:rsidP="00DC4B67">
                      <w:pPr>
                        <w:pStyle w:val="codesinipit"/>
                        <w:rPr>
                          <w:sz w:val="22"/>
                          <w:szCs w:val="20"/>
                        </w:rPr>
                      </w:pPr>
                    </w:p>
                  </w:txbxContent>
                </v:textbox>
                <w10:anchorlock/>
              </v:shape>
            </w:pict>
          </mc:Fallback>
        </mc:AlternateContent>
      </w:r>
    </w:p>
    <w:p w14:paraId="0203116F" w14:textId="2F4F2254" w:rsidR="00DC4B67" w:rsidRPr="00572517" w:rsidRDefault="00170726" w:rsidP="00170726">
      <w:pPr>
        <w:pStyle w:val="Caption"/>
        <w:jc w:val="both"/>
      </w:pPr>
      <w:bookmarkStart w:id="185" w:name="_Toc180334627"/>
      <w:r w:rsidRPr="00572517">
        <w:t xml:space="preserve">Figure </w:t>
      </w:r>
      <w:r w:rsidRPr="00572517">
        <w:fldChar w:fldCharType="begin"/>
      </w:r>
      <w:r w:rsidRPr="00572517">
        <w:instrText xml:space="preserve"> SEQ Figure \* ARABIC </w:instrText>
      </w:r>
      <w:r w:rsidRPr="00572517">
        <w:fldChar w:fldCharType="separate"/>
      </w:r>
      <w:r w:rsidR="003650A7">
        <w:rPr>
          <w:noProof/>
        </w:rPr>
        <w:t>33</w:t>
      </w:r>
      <w:bookmarkEnd w:id="185"/>
      <w:r w:rsidRPr="00572517">
        <w:fldChar w:fldCharType="end"/>
      </w:r>
    </w:p>
    <w:p w14:paraId="4AC07D2E" w14:textId="1BB1B2F3" w:rsidR="00DC4B67" w:rsidRPr="00572517" w:rsidRDefault="00A65380" w:rsidP="00A65380">
      <w:r w:rsidRPr="00572517">
        <w:t>Dans cette méthode, je vérifie si un modèle d'article avec la même société, organisation et référence existe déjà. Si oui, je retourne une erreur avec un message. Sinon, le modèle d'article est créé et le résultat de la création est retourné.</w:t>
      </w:r>
    </w:p>
    <w:p w14:paraId="558F2DD8" w14:textId="670F14DE" w:rsidR="00DC4B67" w:rsidRPr="00572517" w:rsidRDefault="00A65380" w:rsidP="00DC4B67">
      <w:pPr>
        <w:pStyle w:val="Heading4"/>
      </w:pPr>
      <w:bookmarkStart w:id="186" w:name="_Toc180618648"/>
      <w:r w:rsidRPr="00572517">
        <w:t>Avoir les informations d’un modèle d’article (</w:t>
      </w:r>
      <w:proofErr w:type="spellStart"/>
      <w:r w:rsidRPr="00572517">
        <w:t>getitemmodel</w:t>
      </w:r>
      <w:proofErr w:type="spellEnd"/>
      <w:r w:rsidRPr="00572517">
        <w:t>)</w:t>
      </w:r>
      <w:bookmarkEnd w:id="186"/>
    </w:p>
    <w:p w14:paraId="4A00E60A" w14:textId="77777777" w:rsidR="00170726" w:rsidRPr="00572517" w:rsidRDefault="00DC4B67" w:rsidP="00170726">
      <w:pPr>
        <w:keepNext/>
      </w:pPr>
      <w:r w:rsidRPr="00572517">
        <w:rPr>
          <w:noProof/>
        </w:rPr>
        <mc:AlternateContent>
          <mc:Choice Requires="wps">
            <w:drawing>
              <wp:inline distT="0" distB="0" distL="0" distR="0" wp14:anchorId="3D292EE2" wp14:editId="259C5879">
                <wp:extent cx="6142355" cy="2998382"/>
                <wp:effectExtent l="0" t="0" r="10795" b="12065"/>
                <wp:docPr id="990243816" name="Text Box 8"/>
                <wp:cNvGraphicFramePr/>
                <a:graphic xmlns:a="http://schemas.openxmlformats.org/drawingml/2006/main">
                  <a:graphicData uri="http://schemas.microsoft.com/office/word/2010/wordprocessingShape">
                    <wps:wsp>
                      <wps:cNvSpPr txBox="1"/>
                      <wps:spPr>
                        <a:xfrm>
                          <a:off x="0" y="0"/>
                          <a:ext cx="6142355" cy="2998382"/>
                        </a:xfrm>
                        <a:prstGeom prst="rect">
                          <a:avLst/>
                        </a:prstGeom>
                        <a:noFill/>
                        <a:ln w="6350">
                          <a:solidFill>
                            <a:prstClr val="black"/>
                          </a:solidFill>
                        </a:ln>
                      </wps:spPr>
                      <wps:txbx>
                        <w:txbxContent>
                          <w:p w14:paraId="5C6208B4" w14:textId="77777777" w:rsidR="00DC4B67" w:rsidRPr="007751FB" w:rsidRDefault="00DC4B67" w:rsidP="00DC4B67">
                            <w:pPr>
                              <w:pStyle w:val="codesinipit"/>
                              <w:rPr>
                                <w:noProof/>
                                <w:color w:val="6688CC"/>
                              </w:rPr>
                            </w:pPr>
                            <w:r w:rsidRPr="007751FB">
                              <w:rPr>
                                <w:noProof/>
                              </w:rPr>
                              <w:t>async</w:t>
                            </w:r>
                            <w:r w:rsidRPr="007751FB">
                              <w:rPr>
                                <w:noProof/>
                                <w:color w:val="6688CC"/>
                              </w:rPr>
                              <w:t xml:space="preserve"> </w:t>
                            </w:r>
                            <w:r w:rsidRPr="007751FB">
                              <w:rPr>
                                <w:noProof/>
                                <w:color w:val="DDBB88"/>
                              </w:rPr>
                              <w:t>getItemmodels</w:t>
                            </w:r>
                            <w:r w:rsidRPr="007751FB">
                              <w:rPr>
                                <w:noProof/>
                                <w:color w:val="6688CC"/>
                              </w:rPr>
                              <w:t>(</w:t>
                            </w:r>
                            <w:r w:rsidRPr="007751FB">
                              <w:rPr>
                                <w:i/>
                                <w:iCs/>
                                <w:noProof/>
                                <w:color w:val="2277FF"/>
                              </w:rPr>
                              <w:t>itemmodelDto</w:t>
                            </w:r>
                            <w:r w:rsidRPr="007751FB">
                              <w:rPr>
                                <w:noProof/>
                              </w:rPr>
                              <w:t>:</w:t>
                            </w:r>
                            <w:r w:rsidRPr="007751FB">
                              <w:rPr>
                                <w:noProof/>
                                <w:color w:val="6688CC"/>
                              </w:rPr>
                              <w:t xml:space="preserve"> </w:t>
                            </w:r>
                            <w:r w:rsidRPr="007751FB">
                              <w:rPr>
                                <w:noProof/>
                                <w:u w:val="single"/>
                              </w:rPr>
                              <w:t>ItmeModelShowDto</w:t>
                            </w:r>
                            <w:r w:rsidRPr="007751FB">
                              <w:rPr>
                                <w:noProof/>
                                <w:color w:val="6688CC"/>
                              </w:rPr>
                              <w:t>){</w:t>
                            </w:r>
                          </w:p>
                          <w:p w14:paraId="37F4B742" w14:textId="77777777" w:rsidR="00DC4B67" w:rsidRPr="007751FB" w:rsidRDefault="00DC4B67" w:rsidP="00DC4B67">
                            <w:pPr>
                              <w:pStyle w:val="codesinipit"/>
                              <w:rPr>
                                <w:noProof/>
                                <w:color w:val="6688CC"/>
                              </w:rPr>
                            </w:pPr>
                            <w:r w:rsidRPr="007751FB">
                              <w:rPr>
                                <w:noProof/>
                                <w:color w:val="6688CC"/>
                              </w:rPr>
                              <w:t xml:space="preserve">        </w:t>
                            </w:r>
                            <w:r w:rsidRPr="007751FB">
                              <w:rPr>
                                <w:i/>
                                <w:iCs/>
                                <w:noProof/>
                                <w:color w:val="9966B8"/>
                              </w:rPr>
                              <w:t>const</w:t>
                            </w:r>
                            <w:r w:rsidRPr="007751FB">
                              <w:rPr>
                                <w:noProof/>
                                <w:color w:val="6688CC"/>
                              </w:rPr>
                              <w:t xml:space="preserve"> query </w:t>
                            </w:r>
                            <w:r w:rsidRPr="007751FB">
                              <w:rPr>
                                <w:noProof/>
                              </w:rPr>
                              <w:t>=</w:t>
                            </w:r>
                            <w:r w:rsidRPr="007751FB">
                              <w:rPr>
                                <w:noProof/>
                                <w:color w:val="6688CC"/>
                              </w:rPr>
                              <w:t xml:space="preserve"> this.itemmodelRepository</w:t>
                            </w:r>
                          </w:p>
                          <w:p w14:paraId="42273EF6"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createQueryBuilder</w:t>
                            </w:r>
                            <w:r w:rsidRPr="007751FB">
                              <w:rPr>
                                <w:noProof/>
                                <w:color w:val="6688CC"/>
                              </w:rPr>
                              <w:t>(</w:t>
                            </w:r>
                            <w:r w:rsidRPr="007751FB">
                              <w:rPr>
                                <w:noProof/>
                                <w:color w:val="22AA44"/>
                              </w:rPr>
                              <w:t>'itemmodel'</w:t>
                            </w:r>
                            <w:r w:rsidRPr="007751FB">
                              <w:rPr>
                                <w:noProof/>
                                <w:color w:val="6688CC"/>
                              </w:rPr>
                              <w:t>)</w:t>
                            </w:r>
                          </w:p>
                          <w:p w14:paraId="76A730FD"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innerJoinAndSelect</w:t>
                            </w:r>
                            <w:r w:rsidRPr="007751FB">
                              <w:rPr>
                                <w:noProof/>
                                <w:color w:val="6688CC"/>
                              </w:rPr>
                              <w:t>(</w:t>
                            </w:r>
                          </w:p>
                          <w:p w14:paraId="070F6102" w14:textId="77777777" w:rsidR="00DC4B67" w:rsidRPr="007751FB" w:rsidRDefault="00DC4B67" w:rsidP="00DC4B67">
                            <w:pPr>
                              <w:pStyle w:val="codesinipit"/>
                              <w:rPr>
                                <w:noProof/>
                                <w:color w:val="6688CC"/>
                              </w:rPr>
                            </w:pPr>
                            <w:r w:rsidRPr="007751FB">
                              <w:rPr>
                                <w:noProof/>
                                <w:color w:val="6688CC"/>
                              </w:rPr>
                              <w:t xml:space="preserve">            </w:t>
                            </w:r>
                            <w:r w:rsidRPr="007751FB">
                              <w:rPr>
                                <w:noProof/>
                                <w:color w:val="22AA44"/>
                              </w:rPr>
                              <w:t>'itemmodel.inventoryvaluationmethode'</w:t>
                            </w:r>
                            <w:r w:rsidRPr="007751FB">
                              <w:rPr>
                                <w:noProof/>
                                <w:color w:val="6688CC"/>
                              </w:rPr>
                              <w:t>,</w:t>
                            </w:r>
                          </w:p>
                          <w:p w14:paraId="74095062" w14:textId="77777777" w:rsidR="00DC4B67" w:rsidRPr="007751FB" w:rsidRDefault="00DC4B67" w:rsidP="00DC4B67">
                            <w:pPr>
                              <w:pStyle w:val="codesinipit"/>
                              <w:rPr>
                                <w:noProof/>
                                <w:color w:val="6688CC"/>
                              </w:rPr>
                            </w:pPr>
                            <w:r w:rsidRPr="007751FB">
                              <w:rPr>
                                <w:noProof/>
                                <w:color w:val="6688CC"/>
                              </w:rPr>
                              <w:t xml:space="preserve">            </w:t>
                            </w:r>
                            <w:r w:rsidRPr="007751FB">
                              <w:rPr>
                                <w:noProof/>
                                <w:color w:val="22AA44"/>
                              </w:rPr>
                              <w:t>'inventoryvaluationmethode'</w:t>
                            </w:r>
                          </w:p>
                          <w:p w14:paraId="245DA475" w14:textId="77777777" w:rsidR="00DC4B67" w:rsidRPr="007751FB" w:rsidRDefault="00DC4B67" w:rsidP="00DC4B67">
                            <w:pPr>
                              <w:pStyle w:val="codesinipit"/>
                              <w:rPr>
                                <w:noProof/>
                                <w:color w:val="6688CC"/>
                              </w:rPr>
                            </w:pPr>
                            <w:r w:rsidRPr="007751FB">
                              <w:rPr>
                                <w:noProof/>
                                <w:color w:val="6688CC"/>
                              </w:rPr>
                              <w:t>        )</w:t>
                            </w:r>
                          </w:p>
                          <w:p w14:paraId="377AE2DD"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where</w:t>
                            </w:r>
                            <w:r w:rsidRPr="007751FB">
                              <w:rPr>
                                <w:noProof/>
                                <w:color w:val="6688CC"/>
                              </w:rPr>
                              <w:t>(</w:t>
                            </w:r>
                          </w:p>
                          <w:p w14:paraId="005E0145" w14:textId="77777777" w:rsidR="00DC4B67" w:rsidRPr="007751FB" w:rsidRDefault="00DC4B67" w:rsidP="00DC4B67">
                            <w:pPr>
                              <w:pStyle w:val="codesinipit"/>
                              <w:rPr>
                                <w:noProof/>
                                <w:color w:val="6688CC"/>
                              </w:rPr>
                            </w:pPr>
                            <w:r w:rsidRPr="007751FB">
                              <w:rPr>
                                <w:noProof/>
                                <w:color w:val="6688CC"/>
                              </w:rPr>
                              <w:t xml:space="preserve">            </w:t>
                            </w:r>
                            <w:r w:rsidRPr="007751FB">
                              <w:rPr>
                                <w:noProof/>
                                <w:color w:val="22AA44"/>
                              </w:rPr>
                              <w:t>'itemmodel.refcompany = :refcompany and itemmodel.reforganisation = :reforganisation'</w:t>
                            </w:r>
                            <w:r w:rsidRPr="007751FB">
                              <w:rPr>
                                <w:noProof/>
                                <w:color w:val="6688CC"/>
                              </w:rPr>
                              <w:t>,</w:t>
                            </w:r>
                          </w:p>
                          <w:p w14:paraId="31636465" w14:textId="77777777" w:rsidR="00DC4B67" w:rsidRPr="007751FB" w:rsidRDefault="00DC4B67" w:rsidP="00DC4B67">
                            <w:pPr>
                              <w:pStyle w:val="codesinipit"/>
                              <w:rPr>
                                <w:noProof/>
                                <w:color w:val="6688CC"/>
                              </w:rPr>
                            </w:pPr>
                            <w:r w:rsidRPr="007751FB">
                              <w:rPr>
                                <w:noProof/>
                                <w:color w:val="6688CC"/>
                              </w:rPr>
                              <w:t xml:space="preserve">            {refcompany: </w:t>
                            </w:r>
                            <w:r w:rsidRPr="007751FB">
                              <w:rPr>
                                <w:i/>
                                <w:iCs/>
                                <w:noProof/>
                                <w:color w:val="2277FF"/>
                              </w:rPr>
                              <w:t>itemmodelDto</w:t>
                            </w:r>
                            <w:r w:rsidRPr="007751FB">
                              <w:rPr>
                                <w:noProof/>
                                <w:color w:val="6688CC"/>
                              </w:rPr>
                              <w:t xml:space="preserve">.refcompany, reforganisation: </w:t>
                            </w:r>
                            <w:r w:rsidRPr="007751FB">
                              <w:rPr>
                                <w:i/>
                                <w:iCs/>
                                <w:noProof/>
                                <w:color w:val="2277FF"/>
                              </w:rPr>
                              <w:t>itemmodelDto</w:t>
                            </w:r>
                            <w:r w:rsidRPr="007751FB">
                              <w:rPr>
                                <w:noProof/>
                                <w:color w:val="6688CC"/>
                              </w:rPr>
                              <w:t>.reforganisation}</w:t>
                            </w:r>
                          </w:p>
                          <w:p w14:paraId="4D0F569A" w14:textId="77777777" w:rsidR="00DC4B67" w:rsidRPr="007751FB" w:rsidRDefault="00DC4B67" w:rsidP="00DC4B67">
                            <w:pPr>
                              <w:pStyle w:val="codesinipit"/>
                              <w:rPr>
                                <w:noProof/>
                                <w:color w:val="6688CC"/>
                              </w:rPr>
                            </w:pPr>
                            <w:r w:rsidRPr="007751FB">
                              <w:rPr>
                                <w:noProof/>
                                <w:color w:val="6688CC"/>
                              </w:rPr>
                              <w:t>        )</w:t>
                            </w:r>
                          </w:p>
                          <w:p w14:paraId="607A26FD"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if</w:t>
                            </w:r>
                            <w:r w:rsidRPr="007751FB">
                              <w:rPr>
                                <w:noProof/>
                                <w:color w:val="6688CC"/>
                              </w:rPr>
                              <w:t>(</w:t>
                            </w:r>
                            <w:r w:rsidRPr="007751FB">
                              <w:rPr>
                                <w:i/>
                                <w:iCs/>
                                <w:noProof/>
                                <w:color w:val="2277FF"/>
                              </w:rPr>
                              <w:t>itemmodelDto</w:t>
                            </w:r>
                            <w:r w:rsidRPr="007751FB">
                              <w:rPr>
                                <w:noProof/>
                                <w:color w:val="6688CC"/>
                              </w:rPr>
                              <w:t>.refitemmodel){</w:t>
                            </w:r>
                          </w:p>
                          <w:p w14:paraId="493697F8" w14:textId="77777777" w:rsidR="00DC4B67" w:rsidRPr="007751FB" w:rsidRDefault="00DC4B67" w:rsidP="00DC4B67">
                            <w:pPr>
                              <w:pStyle w:val="codesinipit"/>
                              <w:rPr>
                                <w:noProof/>
                                <w:color w:val="6688CC"/>
                              </w:rPr>
                            </w:pPr>
                            <w:r w:rsidRPr="007751FB">
                              <w:rPr>
                                <w:noProof/>
                                <w:color w:val="6688CC"/>
                              </w:rPr>
                              <w:t>            query.</w:t>
                            </w:r>
                            <w:r w:rsidRPr="007751FB">
                              <w:rPr>
                                <w:noProof/>
                                <w:color w:val="DDBB88"/>
                              </w:rPr>
                              <w:t>andWhere</w:t>
                            </w:r>
                            <w:r w:rsidRPr="007751FB">
                              <w:rPr>
                                <w:noProof/>
                                <w:color w:val="6688CC"/>
                              </w:rPr>
                              <w:t>(</w:t>
                            </w:r>
                            <w:r w:rsidRPr="007751FB">
                              <w:rPr>
                                <w:noProof/>
                                <w:color w:val="22AA44"/>
                              </w:rPr>
                              <w:t>'itemmodel.refitemmodel = :refitemmodel'</w:t>
                            </w:r>
                            <w:r w:rsidRPr="007751FB">
                              <w:rPr>
                                <w:noProof/>
                                <w:color w:val="6688CC"/>
                              </w:rPr>
                              <w:t>,</w:t>
                            </w:r>
                          </w:p>
                          <w:p w14:paraId="4E70D9B0" w14:textId="77777777" w:rsidR="00DC4B67" w:rsidRPr="007751FB" w:rsidRDefault="00DC4B67" w:rsidP="00DC4B67">
                            <w:pPr>
                              <w:pStyle w:val="codesinipit"/>
                              <w:rPr>
                                <w:noProof/>
                                <w:color w:val="6688CC"/>
                              </w:rPr>
                            </w:pPr>
                            <w:r w:rsidRPr="007751FB">
                              <w:rPr>
                                <w:noProof/>
                                <w:color w:val="6688CC"/>
                              </w:rPr>
                              <w:t xml:space="preserve">                {refitemmodel: </w:t>
                            </w:r>
                            <w:r w:rsidRPr="007751FB">
                              <w:rPr>
                                <w:i/>
                                <w:iCs/>
                                <w:noProof/>
                                <w:color w:val="2277FF"/>
                              </w:rPr>
                              <w:t>itemmodelDto</w:t>
                            </w:r>
                            <w:r w:rsidRPr="007751FB">
                              <w:rPr>
                                <w:noProof/>
                                <w:color w:val="6688CC"/>
                              </w:rPr>
                              <w:t>.refitemmodel}</w:t>
                            </w:r>
                          </w:p>
                          <w:p w14:paraId="5A5C118C" w14:textId="77777777" w:rsidR="00DC4B67" w:rsidRPr="007751FB" w:rsidRDefault="00DC4B67" w:rsidP="00DC4B67">
                            <w:pPr>
                              <w:pStyle w:val="codesinipit"/>
                              <w:rPr>
                                <w:noProof/>
                                <w:color w:val="6688CC"/>
                              </w:rPr>
                            </w:pPr>
                            <w:r w:rsidRPr="007751FB">
                              <w:rPr>
                                <w:noProof/>
                                <w:color w:val="6688CC"/>
                              </w:rPr>
                              <w:t>            )</w:t>
                            </w:r>
                          </w:p>
                          <w:p w14:paraId="191A152F" w14:textId="77777777" w:rsidR="00DC4B67" w:rsidRPr="007751FB" w:rsidRDefault="00DC4B67" w:rsidP="00DC4B67">
                            <w:pPr>
                              <w:pStyle w:val="codesinipit"/>
                              <w:rPr>
                                <w:noProof/>
                                <w:color w:val="6688CC"/>
                              </w:rPr>
                            </w:pPr>
                            <w:r w:rsidRPr="007751FB">
                              <w:rPr>
                                <w:noProof/>
                                <w:color w:val="6688CC"/>
                              </w:rPr>
                              <w:t>        }</w:t>
                            </w:r>
                          </w:p>
                          <w:p w14:paraId="18AB6014" w14:textId="77777777" w:rsidR="00DC4B67" w:rsidRPr="007751FB" w:rsidRDefault="00DC4B67" w:rsidP="00DC4B67">
                            <w:pPr>
                              <w:pStyle w:val="codesinipit"/>
                              <w:rPr>
                                <w:noProof/>
                                <w:color w:val="6688CC"/>
                              </w:rPr>
                            </w:pPr>
                            <w:r w:rsidRPr="007751FB">
                              <w:rPr>
                                <w:noProof/>
                                <w:color w:val="6688CC"/>
                              </w:rPr>
                              <w:t xml:space="preserve">            </w:t>
                            </w:r>
                            <w:r w:rsidRPr="007751FB">
                              <w:rPr>
                                <w:noProof/>
                                <w:color w:val="384887"/>
                              </w:rPr>
                              <w:t>// Execute the query and return the results</w:t>
                            </w:r>
                          </w:p>
                          <w:p w14:paraId="019194FE"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return</w:t>
                            </w:r>
                            <w:r w:rsidRPr="007751FB">
                              <w:rPr>
                                <w:noProof/>
                                <w:color w:val="6688CC"/>
                              </w:rPr>
                              <w:t xml:space="preserve"> </w:t>
                            </w:r>
                            <w:r w:rsidRPr="007751FB">
                              <w:rPr>
                                <w:noProof/>
                              </w:rPr>
                              <w:t>await</w:t>
                            </w:r>
                            <w:r w:rsidRPr="007751FB">
                              <w:rPr>
                                <w:noProof/>
                                <w:color w:val="6688CC"/>
                              </w:rPr>
                              <w:t xml:space="preserve"> query.</w:t>
                            </w:r>
                            <w:r w:rsidRPr="007751FB">
                              <w:rPr>
                                <w:noProof/>
                                <w:color w:val="DDBB88"/>
                              </w:rPr>
                              <w:t>getMany</w:t>
                            </w:r>
                            <w:r w:rsidRPr="007751FB">
                              <w:rPr>
                                <w:noProof/>
                                <w:color w:val="6688CC"/>
                              </w:rPr>
                              <w:t>()</w:t>
                            </w:r>
                          </w:p>
                          <w:p w14:paraId="490D90D1"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then</w:t>
                            </w:r>
                            <w:r w:rsidRPr="007751FB">
                              <w:rPr>
                                <w:noProof/>
                                <w:color w:val="6688CC"/>
                              </w:rPr>
                              <w:t>((</w:t>
                            </w:r>
                            <w:r w:rsidRPr="007751FB">
                              <w:rPr>
                                <w:i/>
                                <w:iCs/>
                                <w:noProof/>
                                <w:color w:val="2277FF"/>
                              </w:rPr>
                              <w:t>res</w:t>
                            </w:r>
                            <w:r w:rsidRPr="007751FB">
                              <w:rPr>
                                <w:noProof/>
                                <w:color w:val="6688CC"/>
                              </w:rPr>
                              <w:t xml:space="preserve">) </w:t>
                            </w:r>
                            <w:r w:rsidRPr="007751FB">
                              <w:rPr>
                                <w:i/>
                                <w:iCs/>
                                <w:noProof/>
                                <w:color w:val="9966B8"/>
                              </w:rPr>
                              <w:t>=&gt;</w:t>
                            </w:r>
                            <w:r w:rsidRPr="007751FB">
                              <w:rPr>
                                <w:noProof/>
                                <w:color w:val="6688CC"/>
                              </w:rPr>
                              <w:t xml:space="preserve"> {</w:t>
                            </w:r>
                          </w:p>
                          <w:p w14:paraId="287972C7"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return</w:t>
                            </w:r>
                            <w:r w:rsidRPr="007751FB">
                              <w:rPr>
                                <w:noProof/>
                                <w:color w:val="6688CC"/>
                              </w:rPr>
                              <w:t xml:space="preserve"> </w:t>
                            </w:r>
                            <w:r w:rsidRPr="007751FB">
                              <w:rPr>
                                <w:i/>
                                <w:iCs/>
                                <w:noProof/>
                                <w:color w:val="2277FF"/>
                              </w:rPr>
                              <w:t>res</w:t>
                            </w:r>
                            <w:r w:rsidRPr="007751FB">
                              <w:rPr>
                                <w:noProof/>
                                <w:color w:val="6688CC"/>
                              </w:rPr>
                              <w:t>;</w:t>
                            </w:r>
                          </w:p>
                          <w:p w14:paraId="5634FADB" w14:textId="77777777" w:rsidR="00DC4B67" w:rsidRPr="007751FB" w:rsidRDefault="00DC4B67" w:rsidP="00DC4B67">
                            <w:pPr>
                              <w:pStyle w:val="codesinipit"/>
                              <w:rPr>
                                <w:noProof/>
                                <w:color w:val="6688CC"/>
                              </w:rPr>
                            </w:pPr>
                            <w:r w:rsidRPr="007751FB">
                              <w:rPr>
                                <w:noProof/>
                                <w:color w:val="6688CC"/>
                              </w:rPr>
                              <w:t>    })</w:t>
                            </w:r>
                          </w:p>
                          <w:p w14:paraId="49889719"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catch</w:t>
                            </w:r>
                            <w:r w:rsidRPr="007751FB">
                              <w:rPr>
                                <w:noProof/>
                                <w:color w:val="6688CC"/>
                              </w:rPr>
                              <w:t>((</w:t>
                            </w:r>
                            <w:r w:rsidRPr="007751FB">
                              <w:rPr>
                                <w:i/>
                                <w:iCs/>
                                <w:noProof/>
                                <w:color w:val="2277FF"/>
                              </w:rPr>
                              <w:t>err</w:t>
                            </w:r>
                            <w:r w:rsidRPr="007751FB">
                              <w:rPr>
                                <w:noProof/>
                                <w:color w:val="6688CC"/>
                              </w:rPr>
                              <w:t xml:space="preserve">) </w:t>
                            </w:r>
                            <w:r w:rsidRPr="007751FB">
                              <w:rPr>
                                <w:i/>
                                <w:iCs/>
                                <w:noProof/>
                                <w:color w:val="9966B8"/>
                              </w:rPr>
                              <w:t>=&gt;</w:t>
                            </w:r>
                            <w:r w:rsidRPr="007751FB">
                              <w:rPr>
                                <w:noProof/>
                                <w:color w:val="6688CC"/>
                              </w:rPr>
                              <w:t xml:space="preserve"> {</w:t>
                            </w:r>
                          </w:p>
                          <w:p w14:paraId="1819775F"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throw</w:t>
                            </w:r>
                            <w:r w:rsidRPr="007751FB">
                              <w:rPr>
                                <w:noProof/>
                                <w:color w:val="6688CC"/>
                              </w:rPr>
                              <w:t xml:space="preserve"> </w:t>
                            </w:r>
                            <w:r w:rsidRPr="007751FB">
                              <w:rPr>
                                <w:noProof/>
                              </w:rPr>
                              <w:t>new</w:t>
                            </w:r>
                            <w:r w:rsidRPr="007751FB">
                              <w:rPr>
                                <w:noProof/>
                                <w:color w:val="6688CC"/>
                              </w:rPr>
                              <w:t xml:space="preserve"> </w:t>
                            </w:r>
                            <w:r w:rsidRPr="007751FB">
                              <w:rPr>
                                <w:noProof/>
                                <w:u w:val="single"/>
                              </w:rPr>
                              <w:t>BadRequestException</w:t>
                            </w:r>
                            <w:r w:rsidRPr="007751FB">
                              <w:rPr>
                                <w:noProof/>
                                <w:color w:val="6688CC"/>
                              </w:rPr>
                              <w:t>(</w:t>
                            </w:r>
                            <w:r w:rsidRPr="007751FB">
                              <w:rPr>
                                <w:i/>
                                <w:iCs/>
                                <w:noProof/>
                                <w:color w:val="2277FF"/>
                              </w:rPr>
                              <w:t>err</w:t>
                            </w:r>
                            <w:r w:rsidRPr="007751FB">
                              <w:rPr>
                                <w:noProof/>
                                <w:color w:val="6688CC"/>
                              </w:rPr>
                              <w:t xml:space="preserve">.message, { cause: </w:t>
                            </w:r>
                            <w:r w:rsidRPr="007751FB">
                              <w:rPr>
                                <w:i/>
                                <w:iCs/>
                                <w:noProof/>
                                <w:color w:val="2277FF"/>
                              </w:rPr>
                              <w:t>err</w:t>
                            </w:r>
                            <w:r w:rsidRPr="007751FB">
                              <w:rPr>
                                <w:noProof/>
                                <w:color w:val="6688CC"/>
                              </w:rPr>
                              <w:t xml:space="preserve">, description: </w:t>
                            </w:r>
                            <w:r w:rsidRPr="007751FB">
                              <w:rPr>
                                <w:i/>
                                <w:iCs/>
                                <w:noProof/>
                                <w:color w:val="2277FF"/>
                              </w:rPr>
                              <w:t>err</w:t>
                            </w:r>
                            <w:r w:rsidRPr="007751FB">
                              <w:rPr>
                                <w:noProof/>
                                <w:color w:val="6688CC"/>
                              </w:rPr>
                              <w:t>.query });</w:t>
                            </w:r>
                          </w:p>
                          <w:p w14:paraId="24053076" w14:textId="77777777" w:rsidR="00DC4B67" w:rsidRPr="007751FB" w:rsidRDefault="00DC4B67" w:rsidP="00DC4B67">
                            <w:pPr>
                              <w:pStyle w:val="codesinipit"/>
                              <w:rPr>
                                <w:noProof/>
                                <w:color w:val="6688CC"/>
                              </w:rPr>
                            </w:pPr>
                            <w:r w:rsidRPr="007751FB">
                              <w:rPr>
                                <w:noProof/>
                                <w:color w:val="6688CC"/>
                              </w:rPr>
                              <w:t>    });</w:t>
                            </w:r>
                          </w:p>
                          <w:p w14:paraId="7620D423" w14:textId="77777777" w:rsidR="00DC4B67" w:rsidRPr="007751FB" w:rsidRDefault="00DC4B67" w:rsidP="00DC4B67">
                            <w:pPr>
                              <w:pStyle w:val="codesinipit"/>
                              <w:rPr>
                                <w:noProof/>
                                <w:color w:val="6688CC"/>
                              </w:rPr>
                            </w:pPr>
                            <w:r w:rsidRPr="007751FB">
                              <w:rPr>
                                <w:noProof/>
                                <w:color w:val="6688CC"/>
                              </w:rPr>
                              <w:t>    }</w:t>
                            </w:r>
                          </w:p>
                          <w:p w14:paraId="64774889" w14:textId="77777777" w:rsidR="00DC4B67" w:rsidRPr="007E7279" w:rsidRDefault="00DC4B67" w:rsidP="00DC4B67">
                            <w:pPr>
                              <w:pStyle w:val="codesinipi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D292EE2" id="_x0000_s1032" type="#_x0000_t202" style="width:483.65pt;height:236.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" filled="f" strokeweight=".5pt">
                <v:textbox>
                  <w:txbxContent>
                    <w:p w14:paraId="5C6208B4" w14:textId="77777777" w:rsidR="00DC4B67" w:rsidRPr="007751FB" w:rsidRDefault="00DC4B67" w:rsidP="00DC4B67">
                      <w:pPr>
                        <w:pStyle w:val="codesinipit"/>
                        <w:rPr>
                          <w:noProof/>
                          <w:color w:val="6688CC"/>
                        </w:rPr>
                      </w:pPr>
                      <w:r w:rsidRPr="007751FB">
                        <w:rPr>
                          <w:noProof/>
                        </w:rPr>
                        <w:t>async</w:t>
                      </w:r>
                      <w:r w:rsidRPr="007751FB">
                        <w:rPr>
                          <w:noProof/>
                          <w:color w:val="6688CC"/>
                        </w:rPr>
                        <w:t xml:space="preserve"> </w:t>
                      </w:r>
                      <w:r w:rsidRPr="007751FB">
                        <w:rPr>
                          <w:noProof/>
                          <w:color w:val="DDBB88"/>
                        </w:rPr>
                        <w:t>getItemmodels</w:t>
                      </w:r>
                      <w:r w:rsidRPr="007751FB">
                        <w:rPr>
                          <w:noProof/>
                          <w:color w:val="6688CC"/>
                        </w:rPr>
                        <w:t>(</w:t>
                      </w:r>
                      <w:r w:rsidRPr="007751FB">
                        <w:rPr>
                          <w:i/>
                          <w:iCs/>
                          <w:noProof/>
                          <w:color w:val="2277FF"/>
                        </w:rPr>
                        <w:t>itemmodelDto</w:t>
                      </w:r>
                      <w:r w:rsidRPr="007751FB">
                        <w:rPr>
                          <w:noProof/>
                        </w:rPr>
                        <w:t>:</w:t>
                      </w:r>
                      <w:r w:rsidRPr="007751FB">
                        <w:rPr>
                          <w:noProof/>
                          <w:color w:val="6688CC"/>
                        </w:rPr>
                        <w:t xml:space="preserve"> </w:t>
                      </w:r>
                      <w:r w:rsidRPr="007751FB">
                        <w:rPr>
                          <w:noProof/>
                          <w:u w:val="single"/>
                        </w:rPr>
                        <w:t>ItmeModelShowDto</w:t>
                      </w:r>
                      <w:r w:rsidRPr="007751FB">
                        <w:rPr>
                          <w:noProof/>
                          <w:color w:val="6688CC"/>
                        </w:rPr>
                        <w:t>){</w:t>
                      </w:r>
                    </w:p>
                    <w:p w14:paraId="37F4B742" w14:textId="77777777" w:rsidR="00DC4B67" w:rsidRPr="007751FB" w:rsidRDefault="00DC4B67" w:rsidP="00DC4B67">
                      <w:pPr>
                        <w:pStyle w:val="codesinipit"/>
                        <w:rPr>
                          <w:noProof/>
                          <w:color w:val="6688CC"/>
                        </w:rPr>
                      </w:pPr>
                      <w:r w:rsidRPr="007751FB">
                        <w:rPr>
                          <w:noProof/>
                          <w:color w:val="6688CC"/>
                        </w:rPr>
                        <w:t xml:space="preserve">        </w:t>
                      </w:r>
                      <w:r w:rsidRPr="007751FB">
                        <w:rPr>
                          <w:i/>
                          <w:iCs/>
                          <w:noProof/>
                          <w:color w:val="9966B8"/>
                        </w:rPr>
                        <w:t>const</w:t>
                      </w:r>
                      <w:r w:rsidRPr="007751FB">
                        <w:rPr>
                          <w:noProof/>
                          <w:color w:val="6688CC"/>
                        </w:rPr>
                        <w:t xml:space="preserve"> query </w:t>
                      </w:r>
                      <w:r w:rsidRPr="007751FB">
                        <w:rPr>
                          <w:noProof/>
                        </w:rPr>
                        <w:t>=</w:t>
                      </w:r>
                      <w:r w:rsidRPr="007751FB">
                        <w:rPr>
                          <w:noProof/>
                          <w:color w:val="6688CC"/>
                        </w:rPr>
                        <w:t xml:space="preserve"> this.itemmodelRepository</w:t>
                      </w:r>
                    </w:p>
                    <w:p w14:paraId="42273EF6"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createQueryBuilder</w:t>
                      </w:r>
                      <w:r w:rsidRPr="007751FB">
                        <w:rPr>
                          <w:noProof/>
                          <w:color w:val="6688CC"/>
                        </w:rPr>
                        <w:t>(</w:t>
                      </w:r>
                      <w:r w:rsidRPr="007751FB">
                        <w:rPr>
                          <w:noProof/>
                          <w:color w:val="22AA44"/>
                        </w:rPr>
                        <w:t>'itemmodel'</w:t>
                      </w:r>
                      <w:r w:rsidRPr="007751FB">
                        <w:rPr>
                          <w:noProof/>
                          <w:color w:val="6688CC"/>
                        </w:rPr>
                        <w:t>)</w:t>
                      </w:r>
                    </w:p>
                    <w:p w14:paraId="76A730FD"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innerJoinAndSelect</w:t>
                      </w:r>
                      <w:r w:rsidRPr="007751FB">
                        <w:rPr>
                          <w:noProof/>
                          <w:color w:val="6688CC"/>
                        </w:rPr>
                        <w:t>(</w:t>
                      </w:r>
                    </w:p>
                    <w:p w14:paraId="070F6102" w14:textId="77777777" w:rsidR="00DC4B67" w:rsidRPr="007751FB" w:rsidRDefault="00DC4B67" w:rsidP="00DC4B67">
                      <w:pPr>
                        <w:pStyle w:val="codesinipit"/>
                        <w:rPr>
                          <w:noProof/>
                          <w:color w:val="6688CC"/>
                        </w:rPr>
                      </w:pPr>
                      <w:r w:rsidRPr="007751FB">
                        <w:rPr>
                          <w:noProof/>
                          <w:color w:val="6688CC"/>
                        </w:rPr>
                        <w:t xml:space="preserve">            </w:t>
                      </w:r>
                      <w:r w:rsidRPr="007751FB">
                        <w:rPr>
                          <w:noProof/>
                          <w:color w:val="22AA44"/>
                        </w:rPr>
                        <w:t>'itemmodel.inventoryvaluationmethode'</w:t>
                      </w:r>
                      <w:r w:rsidRPr="007751FB">
                        <w:rPr>
                          <w:noProof/>
                          <w:color w:val="6688CC"/>
                        </w:rPr>
                        <w:t>,</w:t>
                      </w:r>
                    </w:p>
                    <w:p w14:paraId="74095062" w14:textId="77777777" w:rsidR="00DC4B67" w:rsidRPr="007751FB" w:rsidRDefault="00DC4B67" w:rsidP="00DC4B67">
                      <w:pPr>
                        <w:pStyle w:val="codesinipit"/>
                        <w:rPr>
                          <w:noProof/>
                          <w:color w:val="6688CC"/>
                        </w:rPr>
                      </w:pPr>
                      <w:r w:rsidRPr="007751FB">
                        <w:rPr>
                          <w:noProof/>
                          <w:color w:val="6688CC"/>
                        </w:rPr>
                        <w:t xml:space="preserve">            </w:t>
                      </w:r>
                      <w:r w:rsidRPr="007751FB">
                        <w:rPr>
                          <w:noProof/>
                          <w:color w:val="22AA44"/>
                        </w:rPr>
                        <w:t>'inventoryvaluationmethode'</w:t>
                      </w:r>
                    </w:p>
                    <w:p w14:paraId="245DA475" w14:textId="77777777" w:rsidR="00DC4B67" w:rsidRPr="007751FB" w:rsidRDefault="00DC4B67" w:rsidP="00DC4B67">
                      <w:pPr>
                        <w:pStyle w:val="codesinipit"/>
                        <w:rPr>
                          <w:noProof/>
                          <w:color w:val="6688CC"/>
                        </w:rPr>
                      </w:pPr>
                      <w:r w:rsidRPr="007751FB">
                        <w:rPr>
                          <w:noProof/>
                          <w:color w:val="6688CC"/>
                        </w:rPr>
                        <w:t>        )</w:t>
                      </w:r>
                    </w:p>
                    <w:p w14:paraId="377AE2DD"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where</w:t>
                      </w:r>
                      <w:r w:rsidRPr="007751FB">
                        <w:rPr>
                          <w:noProof/>
                          <w:color w:val="6688CC"/>
                        </w:rPr>
                        <w:t>(</w:t>
                      </w:r>
                    </w:p>
                    <w:p w14:paraId="005E0145" w14:textId="77777777" w:rsidR="00DC4B67" w:rsidRPr="007751FB" w:rsidRDefault="00DC4B67" w:rsidP="00DC4B67">
                      <w:pPr>
                        <w:pStyle w:val="codesinipit"/>
                        <w:rPr>
                          <w:noProof/>
                          <w:color w:val="6688CC"/>
                        </w:rPr>
                      </w:pPr>
                      <w:r w:rsidRPr="007751FB">
                        <w:rPr>
                          <w:noProof/>
                          <w:color w:val="6688CC"/>
                        </w:rPr>
                        <w:t xml:space="preserve">            </w:t>
                      </w:r>
                      <w:r w:rsidRPr="007751FB">
                        <w:rPr>
                          <w:noProof/>
                          <w:color w:val="22AA44"/>
                        </w:rPr>
                        <w:t>'itemmodel.refcompany = :refcompany and itemmodel.reforganisation = :reforganisation'</w:t>
                      </w:r>
                      <w:r w:rsidRPr="007751FB">
                        <w:rPr>
                          <w:noProof/>
                          <w:color w:val="6688CC"/>
                        </w:rPr>
                        <w:t>,</w:t>
                      </w:r>
                    </w:p>
                    <w:p w14:paraId="31636465" w14:textId="77777777" w:rsidR="00DC4B67" w:rsidRPr="007751FB" w:rsidRDefault="00DC4B67" w:rsidP="00DC4B67">
                      <w:pPr>
                        <w:pStyle w:val="codesinipit"/>
                        <w:rPr>
                          <w:noProof/>
                          <w:color w:val="6688CC"/>
                        </w:rPr>
                      </w:pPr>
                      <w:r w:rsidRPr="007751FB">
                        <w:rPr>
                          <w:noProof/>
                          <w:color w:val="6688CC"/>
                        </w:rPr>
                        <w:t xml:space="preserve">            {refcompany: </w:t>
                      </w:r>
                      <w:r w:rsidRPr="007751FB">
                        <w:rPr>
                          <w:i/>
                          <w:iCs/>
                          <w:noProof/>
                          <w:color w:val="2277FF"/>
                        </w:rPr>
                        <w:t>itemmodelDto</w:t>
                      </w:r>
                      <w:r w:rsidRPr="007751FB">
                        <w:rPr>
                          <w:noProof/>
                          <w:color w:val="6688CC"/>
                        </w:rPr>
                        <w:t xml:space="preserve">.refcompany, reforganisation: </w:t>
                      </w:r>
                      <w:r w:rsidRPr="007751FB">
                        <w:rPr>
                          <w:i/>
                          <w:iCs/>
                          <w:noProof/>
                          <w:color w:val="2277FF"/>
                        </w:rPr>
                        <w:t>itemmodelDto</w:t>
                      </w:r>
                      <w:r w:rsidRPr="007751FB">
                        <w:rPr>
                          <w:noProof/>
                          <w:color w:val="6688CC"/>
                        </w:rPr>
                        <w:t>.reforganisation}</w:t>
                      </w:r>
                    </w:p>
                    <w:p w14:paraId="4D0F569A" w14:textId="77777777" w:rsidR="00DC4B67" w:rsidRPr="007751FB" w:rsidRDefault="00DC4B67" w:rsidP="00DC4B67">
                      <w:pPr>
                        <w:pStyle w:val="codesinipit"/>
                        <w:rPr>
                          <w:noProof/>
                          <w:color w:val="6688CC"/>
                        </w:rPr>
                      </w:pPr>
                      <w:r w:rsidRPr="007751FB">
                        <w:rPr>
                          <w:noProof/>
                          <w:color w:val="6688CC"/>
                        </w:rPr>
                        <w:t>        )</w:t>
                      </w:r>
                    </w:p>
                    <w:p w14:paraId="607A26FD"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if</w:t>
                      </w:r>
                      <w:r w:rsidRPr="007751FB">
                        <w:rPr>
                          <w:noProof/>
                          <w:color w:val="6688CC"/>
                        </w:rPr>
                        <w:t>(</w:t>
                      </w:r>
                      <w:r w:rsidRPr="007751FB">
                        <w:rPr>
                          <w:i/>
                          <w:iCs/>
                          <w:noProof/>
                          <w:color w:val="2277FF"/>
                        </w:rPr>
                        <w:t>itemmodelDto</w:t>
                      </w:r>
                      <w:r w:rsidRPr="007751FB">
                        <w:rPr>
                          <w:noProof/>
                          <w:color w:val="6688CC"/>
                        </w:rPr>
                        <w:t>.refitemmodel){</w:t>
                      </w:r>
                    </w:p>
                    <w:p w14:paraId="493697F8" w14:textId="77777777" w:rsidR="00DC4B67" w:rsidRPr="007751FB" w:rsidRDefault="00DC4B67" w:rsidP="00DC4B67">
                      <w:pPr>
                        <w:pStyle w:val="codesinipit"/>
                        <w:rPr>
                          <w:noProof/>
                          <w:color w:val="6688CC"/>
                        </w:rPr>
                      </w:pPr>
                      <w:r w:rsidRPr="007751FB">
                        <w:rPr>
                          <w:noProof/>
                          <w:color w:val="6688CC"/>
                        </w:rPr>
                        <w:t>            query.</w:t>
                      </w:r>
                      <w:r w:rsidRPr="007751FB">
                        <w:rPr>
                          <w:noProof/>
                          <w:color w:val="DDBB88"/>
                        </w:rPr>
                        <w:t>andWhere</w:t>
                      </w:r>
                      <w:r w:rsidRPr="007751FB">
                        <w:rPr>
                          <w:noProof/>
                          <w:color w:val="6688CC"/>
                        </w:rPr>
                        <w:t>(</w:t>
                      </w:r>
                      <w:r w:rsidRPr="007751FB">
                        <w:rPr>
                          <w:noProof/>
                          <w:color w:val="22AA44"/>
                        </w:rPr>
                        <w:t>'itemmodel.refitemmodel = :refitemmodel'</w:t>
                      </w:r>
                      <w:r w:rsidRPr="007751FB">
                        <w:rPr>
                          <w:noProof/>
                          <w:color w:val="6688CC"/>
                        </w:rPr>
                        <w:t>,</w:t>
                      </w:r>
                    </w:p>
                    <w:p w14:paraId="4E70D9B0" w14:textId="77777777" w:rsidR="00DC4B67" w:rsidRPr="007751FB" w:rsidRDefault="00DC4B67" w:rsidP="00DC4B67">
                      <w:pPr>
                        <w:pStyle w:val="codesinipit"/>
                        <w:rPr>
                          <w:noProof/>
                          <w:color w:val="6688CC"/>
                        </w:rPr>
                      </w:pPr>
                      <w:r w:rsidRPr="007751FB">
                        <w:rPr>
                          <w:noProof/>
                          <w:color w:val="6688CC"/>
                        </w:rPr>
                        <w:t xml:space="preserve">                {refitemmodel: </w:t>
                      </w:r>
                      <w:r w:rsidRPr="007751FB">
                        <w:rPr>
                          <w:i/>
                          <w:iCs/>
                          <w:noProof/>
                          <w:color w:val="2277FF"/>
                        </w:rPr>
                        <w:t>itemmodelDto</w:t>
                      </w:r>
                      <w:r w:rsidRPr="007751FB">
                        <w:rPr>
                          <w:noProof/>
                          <w:color w:val="6688CC"/>
                        </w:rPr>
                        <w:t>.refitemmodel}</w:t>
                      </w:r>
                    </w:p>
                    <w:p w14:paraId="5A5C118C" w14:textId="77777777" w:rsidR="00DC4B67" w:rsidRPr="007751FB" w:rsidRDefault="00DC4B67" w:rsidP="00DC4B67">
                      <w:pPr>
                        <w:pStyle w:val="codesinipit"/>
                        <w:rPr>
                          <w:noProof/>
                          <w:color w:val="6688CC"/>
                        </w:rPr>
                      </w:pPr>
                      <w:r w:rsidRPr="007751FB">
                        <w:rPr>
                          <w:noProof/>
                          <w:color w:val="6688CC"/>
                        </w:rPr>
                        <w:t>            )</w:t>
                      </w:r>
                    </w:p>
                    <w:p w14:paraId="191A152F" w14:textId="77777777" w:rsidR="00DC4B67" w:rsidRPr="007751FB" w:rsidRDefault="00DC4B67" w:rsidP="00DC4B67">
                      <w:pPr>
                        <w:pStyle w:val="codesinipit"/>
                        <w:rPr>
                          <w:noProof/>
                          <w:color w:val="6688CC"/>
                        </w:rPr>
                      </w:pPr>
                      <w:r w:rsidRPr="007751FB">
                        <w:rPr>
                          <w:noProof/>
                          <w:color w:val="6688CC"/>
                        </w:rPr>
                        <w:t>        }</w:t>
                      </w:r>
                    </w:p>
                    <w:p w14:paraId="18AB6014" w14:textId="77777777" w:rsidR="00DC4B67" w:rsidRPr="007751FB" w:rsidRDefault="00DC4B67" w:rsidP="00DC4B67">
                      <w:pPr>
                        <w:pStyle w:val="codesinipit"/>
                        <w:rPr>
                          <w:noProof/>
                          <w:color w:val="6688CC"/>
                        </w:rPr>
                      </w:pPr>
                      <w:r w:rsidRPr="007751FB">
                        <w:rPr>
                          <w:noProof/>
                          <w:color w:val="6688CC"/>
                        </w:rPr>
                        <w:t xml:space="preserve">            </w:t>
                      </w:r>
                      <w:r w:rsidRPr="007751FB">
                        <w:rPr>
                          <w:noProof/>
                          <w:color w:val="384887"/>
                        </w:rPr>
                        <w:t>// Execute the query and return the results</w:t>
                      </w:r>
                    </w:p>
                    <w:p w14:paraId="019194FE"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return</w:t>
                      </w:r>
                      <w:r w:rsidRPr="007751FB">
                        <w:rPr>
                          <w:noProof/>
                          <w:color w:val="6688CC"/>
                        </w:rPr>
                        <w:t xml:space="preserve"> </w:t>
                      </w:r>
                      <w:r w:rsidRPr="007751FB">
                        <w:rPr>
                          <w:noProof/>
                        </w:rPr>
                        <w:t>await</w:t>
                      </w:r>
                      <w:r w:rsidRPr="007751FB">
                        <w:rPr>
                          <w:noProof/>
                          <w:color w:val="6688CC"/>
                        </w:rPr>
                        <w:t xml:space="preserve"> query.</w:t>
                      </w:r>
                      <w:r w:rsidRPr="007751FB">
                        <w:rPr>
                          <w:noProof/>
                          <w:color w:val="DDBB88"/>
                        </w:rPr>
                        <w:t>getMany</w:t>
                      </w:r>
                      <w:r w:rsidRPr="007751FB">
                        <w:rPr>
                          <w:noProof/>
                          <w:color w:val="6688CC"/>
                        </w:rPr>
                        <w:t>()</w:t>
                      </w:r>
                    </w:p>
                    <w:p w14:paraId="490D90D1"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then</w:t>
                      </w:r>
                      <w:r w:rsidRPr="007751FB">
                        <w:rPr>
                          <w:noProof/>
                          <w:color w:val="6688CC"/>
                        </w:rPr>
                        <w:t>((</w:t>
                      </w:r>
                      <w:r w:rsidRPr="007751FB">
                        <w:rPr>
                          <w:i/>
                          <w:iCs/>
                          <w:noProof/>
                          <w:color w:val="2277FF"/>
                        </w:rPr>
                        <w:t>res</w:t>
                      </w:r>
                      <w:r w:rsidRPr="007751FB">
                        <w:rPr>
                          <w:noProof/>
                          <w:color w:val="6688CC"/>
                        </w:rPr>
                        <w:t xml:space="preserve">) </w:t>
                      </w:r>
                      <w:r w:rsidRPr="007751FB">
                        <w:rPr>
                          <w:i/>
                          <w:iCs/>
                          <w:noProof/>
                          <w:color w:val="9966B8"/>
                        </w:rPr>
                        <w:t>=&gt;</w:t>
                      </w:r>
                      <w:r w:rsidRPr="007751FB">
                        <w:rPr>
                          <w:noProof/>
                          <w:color w:val="6688CC"/>
                        </w:rPr>
                        <w:t xml:space="preserve"> {</w:t>
                      </w:r>
                    </w:p>
                    <w:p w14:paraId="287972C7"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return</w:t>
                      </w:r>
                      <w:r w:rsidRPr="007751FB">
                        <w:rPr>
                          <w:noProof/>
                          <w:color w:val="6688CC"/>
                        </w:rPr>
                        <w:t xml:space="preserve"> </w:t>
                      </w:r>
                      <w:r w:rsidRPr="007751FB">
                        <w:rPr>
                          <w:i/>
                          <w:iCs/>
                          <w:noProof/>
                          <w:color w:val="2277FF"/>
                        </w:rPr>
                        <w:t>res</w:t>
                      </w:r>
                      <w:r w:rsidRPr="007751FB">
                        <w:rPr>
                          <w:noProof/>
                          <w:color w:val="6688CC"/>
                        </w:rPr>
                        <w:t>;</w:t>
                      </w:r>
                    </w:p>
                    <w:p w14:paraId="5634FADB" w14:textId="77777777" w:rsidR="00DC4B67" w:rsidRPr="007751FB" w:rsidRDefault="00DC4B67" w:rsidP="00DC4B67">
                      <w:pPr>
                        <w:pStyle w:val="codesinipit"/>
                        <w:rPr>
                          <w:noProof/>
                          <w:color w:val="6688CC"/>
                        </w:rPr>
                      </w:pPr>
                      <w:r w:rsidRPr="007751FB">
                        <w:rPr>
                          <w:noProof/>
                          <w:color w:val="6688CC"/>
                        </w:rPr>
                        <w:t>    })</w:t>
                      </w:r>
                    </w:p>
                    <w:p w14:paraId="49889719"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catch</w:t>
                      </w:r>
                      <w:r w:rsidRPr="007751FB">
                        <w:rPr>
                          <w:noProof/>
                          <w:color w:val="6688CC"/>
                        </w:rPr>
                        <w:t>((</w:t>
                      </w:r>
                      <w:r w:rsidRPr="007751FB">
                        <w:rPr>
                          <w:i/>
                          <w:iCs/>
                          <w:noProof/>
                          <w:color w:val="2277FF"/>
                        </w:rPr>
                        <w:t>err</w:t>
                      </w:r>
                      <w:r w:rsidRPr="007751FB">
                        <w:rPr>
                          <w:noProof/>
                          <w:color w:val="6688CC"/>
                        </w:rPr>
                        <w:t xml:space="preserve">) </w:t>
                      </w:r>
                      <w:r w:rsidRPr="007751FB">
                        <w:rPr>
                          <w:i/>
                          <w:iCs/>
                          <w:noProof/>
                          <w:color w:val="9966B8"/>
                        </w:rPr>
                        <w:t>=&gt;</w:t>
                      </w:r>
                      <w:r w:rsidRPr="007751FB">
                        <w:rPr>
                          <w:noProof/>
                          <w:color w:val="6688CC"/>
                        </w:rPr>
                        <w:t xml:space="preserve"> {</w:t>
                      </w:r>
                    </w:p>
                    <w:p w14:paraId="1819775F"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throw</w:t>
                      </w:r>
                      <w:r w:rsidRPr="007751FB">
                        <w:rPr>
                          <w:noProof/>
                          <w:color w:val="6688CC"/>
                        </w:rPr>
                        <w:t xml:space="preserve"> </w:t>
                      </w:r>
                      <w:r w:rsidRPr="007751FB">
                        <w:rPr>
                          <w:noProof/>
                        </w:rPr>
                        <w:t>new</w:t>
                      </w:r>
                      <w:r w:rsidRPr="007751FB">
                        <w:rPr>
                          <w:noProof/>
                          <w:color w:val="6688CC"/>
                        </w:rPr>
                        <w:t xml:space="preserve"> </w:t>
                      </w:r>
                      <w:r w:rsidRPr="007751FB">
                        <w:rPr>
                          <w:noProof/>
                          <w:u w:val="single"/>
                        </w:rPr>
                        <w:t>BadRequestException</w:t>
                      </w:r>
                      <w:r w:rsidRPr="007751FB">
                        <w:rPr>
                          <w:noProof/>
                          <w:color w:val="6688CC"/>
                        </w:rPr>
                        <w:t>(</w:t>
                      </w:r>
                      <w:r w:rsidRPr="007751FB">
                        <w:rPr>
                          <w:i/>
                          <w:iCs/>
                          <w:noProof/>
                          <w:color w:val="2277FF"/>
                        </w:rPr>
                        <w:t>err</w:t>
                      </w:r>
                      <w:r w:rsidRPr="007751FB">
                        <w:rPr>
                          <w:noProof/>
                          <w:color w:val="6688CC"/>
                        </w:rPr>
                        <w:t xml:space="preserve">.message, { cause: </w:t>
                      </w:r>
                      <w:r w:rsidRPr="007751FB">
                        <w:rPr>
                          <w:i/>
                          <w:iCs/>
                          <w:noProof/>
                          <w:color w:val="2277FF"/>
                        </w:rPr>
                        <w:t>err</w:t>
                      </w:r>
                      <w:r w:rsidRPr="007751FB">
                        <w:rPr>
                          <w:noProof/>
                          <w:color w:val="6688CC"/>
                        </w:rPr>
                        <w:t xml:space="preserve">, description: </w:t>
                      </w:r>
                      <w:r w:rsidRPr="007751FB">
                        <w:rPr>
                          <w:i/>
                          <w:iCs/>
                          <w:noProof/>
                          <w:color w:val="2277FF"/>
                        </w:rPr>
                        <w:t>err</w:t>
                      </w:r>
                      <w:r w:rsidRPr="007751FB">
                        <w:rPr>
                          <w:noProof/>
                          <w:color w:val="6688CC"/>
                        </w:rPr>
                        <w:t>.query });</w:t>
                      </w:r>
                    </w:p>
                    <w:p w14:paraId="24053076" w14:textId="77777777" w:rsidR="00DC4B67" w:rsidRPr="007751FB" w:rsidRDefault="00DC4B67" w:rsidP="00DC4B67">
                      <w:pPr>
                        <w:pStyle w:val="codesinipit"/>
                        <w:rPr>
                          <w:noProof/>
                          <w:color w:val="6688CC"/>
                        </w:rPr>
                      </w:pPr>
                      <w:r w:rsidRPr="007751FB">
                        <w:rPr>
                          <w:noProof/>
                          <w:color w:val="6688CC"/>
                        </w:rPr>
                        <w:t>    });</w:t>
                      </w:r>
                    </w:p>
                    <w:p w14:paraId="7620D423" w14:textId="77777777" w:rsidR="00DC4B67" w:rsidRPr="007751FB" w:rsidRDefault="00DC4B67" w:rsidP="00DC4B67">
                      <w:pPr>
                        <w:pStyle w:val="codesinipit"/>
                        <w:rPr>
                          <w:noProof/>
                          <w:color w:val="6688CC"/>
                        </w:rPr>
                      </w:pPr>
                      <w:r w:rsidRPr="007751FB">
                        <w:rPr>
                          <w:noProof/>
                          <w:color w:val="6688CC"/>
                        </w:rPr>
                        <w:t>    }</w:t>
                      </w:r>
                    </w:p>
                    <w:p w14:paraId="64774889" w14:textId="77777777" w:rsidR="00DC4B67" w:rsidRPr="007E7279" w:rsidRDefault="00DC4B67" w:rsidP="00DC4B67">
                      <w:pPr>
                        <w:pStyle w:val="codesinipit"/>
                      </w:pPr>
                    </w:p>
                  </w:txbxContent>
                </v:textbox>
                <w10:anchorlock/>
              </v:shape>
            </w:pict>
          </mc:Fallback>
        </mc:AlternateContent>
      </w:r>
    </w:p>
    <w:p w14:paraId="70DEAA08" w14:textId="25D1545B" w:rsidR="00DC4B67" w:rsidRPr="00572517" w:rsidRDefault="00170726" w:rsidP="00170726">
      <w:pPr>
        <w:pStyle w:val="Caption"/>
        <w:jc w:val="both"/>
      </w:pPr>
      <w:bookmarkStart w:id="187" w:name="_Toc180334628"/>
      <w:r w:rsidRPr="00572517">
        <w:t xml:space="preserve">Figure </w:t>
      </w:r>
      <w:r w:rsidRPr="00572517">
        <w:fldChar w:fldCharType="begin"/>
      </w:r>
      <w:r w:rsidRPr="00572517">
        <w:instrText xml:space="preserve"> SEQ Figure \* ARABIC </w:instrText>
      </w:r>
      <w:r w:rsidRPr="00572517">
        <w:fldChar w:fldCharType="separate"/>
      </w:r>
      <w:r w:rsidR="003650A7">
        <w:rPr>
          <w:noProof/>
        </w:rPr>
        <w:t>34</w:t>
      </w:r>
      <w:bookmarkEnd w:id="187"/>
      <w:r w:rsidRPr="00572517">
        <w:fldChar w:fldCharType="end"/>
      </w:r>
    </w:p>
    <w:p w14:paraId="292DEAB2" w14:textId="04223BD2" w:rsidR="00DC4B67" w:rsidRPr="00572517" w:rsidRDefault="00A65380" w:rsidP="00DC4B67">
      <w:r w:rsidRPr="00572517">
        <w:t>Dans cette méthode, je réalise une recherche sur les modèles d'article en fonction de la société et de l'organisation. Si une valeur facultative est présente dans le DTO, elle est également prise en compte dans la recherche. Les résultats sont ensuite transmis au frontend.</w:t>
      </w:r>
    </w:p>
    <w:p w14:paraId="619176D1" w14:textId="6D7FEC87" w:rsidR="00DC4B67" w:rsidRPr="00572517" w:rsidRDefault="00A65380" w:rsidP="00DC4B67">
      <w:pPr>
        <w:pStyle w:val="Heading4"/>
      </w:pPr>
      <w:bookmarkStart w:id="188" w:name="_Toc180618649"/>
      <w:r w:rsidRPr="00572517">
        <w:lastRenderedPageBreak/>
        <w:t>Désactiver le modèle d’article (</w:t>
      </w:r>
      <w:proofErr w:type="spellStart"/>
      <w:r w:rsidRPr="00572517">
        <w:t>changestateofitemmodel</w:t>
      </w:r>
      <w:proofErr w:type="spellEnd"/>
      <w:r w:rsidRPr="00572517">
        <w:t>)</w:t>
      </w:r>
      <w:bookmarkEnd w:id="188"/>
    </w:p>
    <w:p w14:paraId="5A768CF8" w14:textId="77777777" w:rsidR="00170726" w:rsidRPr="00572517" w:rsidRDefault="00DC4B67" w:rsidP="00170726">
      <w:pPr>
        <w:keepNext/>
      </w:pPr>
      <w:r w:rsidRPr="00572517">
        <w:rPr>
          <w:noProof/>
        </w:rPr>
        <mc:AlternateContent>
          <mc:Choice Requires="wps">
            <w:drawing>
              <wp:inline distT="0" distB="0" distL="0" distR="0" wp14:anchorId="2603A63A" wp14:editId="34C552F6">
                <wp:extent cx="6142355" cy="2286000"/>
                <wp:effectExtent l="0" t="0" r="10795" b="19050"/>
                <wp:docPr id="40678812" name="Text Box 8"/>
                <wp:cNvGraphicFramePr/>
                <a:graphic xmlns:a="http://schemas.openxmlformats.org/drawingml/2006/main">
                  <a:graphicData uri="http://schemas.microsoft.com/office/word/2010/wordprocessingShape">
                    <wps:wsp>
                      <wps:cNvSpPr txBox="1"/>
                      <wps:spPr>
                        <a:xfrm>
                          <a:off x="0" y="0"/>
                          <a:ext cx="6142355" cy="2286000"/>
                        </a:xfrm>
                        <a:prstGeom prst="rect">
                          <a:avLst/>
                        </a:prstGeom>
                        <a:noFill/>
                        <a:ln w="6350">
                          <a:solidFill>
                            <a:prstClr val="black"/>
                          </a:solidFill>
                        </a:ln>
                      </wps:spPr>
                      <wps:txbx>
                        <w:txbxContent>
                          <w:p w14:paraId="16DB5BEE" w14:textId="77777777" w:rsidR="00DC4B67" w:rsidRPr="00240990" w:rsidRDefault="00DC4B67" w:rsidP="00DC4B67">
                            <w:pPr>
                              <w:pStyle w:val="codesinipit"/>
                              <w:rPr>
                                <w:noProof/>
                                <w:color w:val="6688CC"/>
                              </w:rPr>
                            </w:pPr>
                            <w:r w:rsidRPr="00240990">
                              <w:rPr>
                                <w:noProof/>
                              </w:rPr>
                              <w:t>async</w:t>
                            </w:r>
                            <w:r w:rsidRPr="00240990">
                              <w:rPr>
                                <w:noProof/>
                                <w:color w:val="6688CC"/>
                              </w:rPr>
                              <w:t xml:space="preserve"> </w:t>
                            </w:r>
                            <w:r w:rsidRPr="00240990">
                              <w:rPr>
                                <w:noProof/>
                              </w:rPr>
                              <w:t>changeStateOfItemmodel</w:t>
                            </w:r>
                            <w:r w:rsidRPr="00240990">
                              <w:rPr>
                                <w:noProof/>
                                <w:color w:val="6688CC"/>
                              </w:rPr>
                              <w:t>(</w:t>
                            </w:r>
                            <w:r w:rsidRPr="00240990">
                              <w:rPr>
                                <w:i/>
                                <w:iCs/>
                                <w:noProof/>
                                <w:color w:val="2277FF"/>
                              </w:rPr>
                              <w:t>itemmodelDto</w:t>
                            </w:r>
                            <w:r w:rsidRPr="00240990">
                              <w:rPr>
                                <w:noProof/>
                              </w:rPr>
                              <w:t>:</w:t>
                            </w:r>
                            <w:r w:rsidRPr="00240990">
                              <w:rPr>
                                <w:noProof/>
                                <w:color w:val="6688CC"/>
                              </w:rPr>
                              <w:t xml:space="preserve"> </w:t>
                            </w:r>
                            <w:r w:rsidRPr="00240990">
                              <w:rPr>
                                <w:noProof/>
                                <w:color w:val="FFEEBB"/>
                                <w:u w:val="single"/>
                              </w:rPr>
                              <w:t>ItemModelCreateDto</w:t>
                            </w:r>
                            <w:r w:rsidRPr="00240990">
                              <w:rPr>
                                <w:noProof/>
                                <w:color w:val="6688CC"/>
                              </w:rPr>
                              <w:t>) {</w:t>
                            </w:r>
                          </w:p>
                          <w:p w14:paraId="7862752D"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await</w:t>
                            </w:r>
                            <w:r w:rsidRPr="00240990">
                              <w:rPr>
                                <w:noProof/>
                                <w:color w:val="6688CC"/>
                              </w:rPr>
                              <w:t xml:space="preserve"> this.itemmodelRepository</w:t>
                            </w:r>
                          </w:p>
                          <w:p w14:paraId="743636A1" w14:textId="77777777" w:rsidR="00DC4B67" w:rsidRPr="00240990" w:rsidRDefault="00DC4B67" w:rsidP="00DC4B67">
                            <w:pPr>
                              <w:pStyle w:val="codesinipit"/>
                              <w:rPr>
                                <w:noProof/>
                                <w:color w:val="6688CC"/>
                              </w:rPr>
                            </w:pPr>
                            <w:r w:rsidRPr="00240990">
                              <w:rPr>
                                <w:noProof/>
                                <w:color w:val="6688CC"/>
                              </w:rPr>
                              <w:t>            .</w:t>
                            </w:r>
                            <w:r w:rsidRPr="00240990">
                              <w:rPr>
                                <w:noProof/>
                              </w:rPr>
                              <w:t>createQueryBuilder</w:t>
                            </w:r>
                            <w:r w:rsidRPr="00240990">
                              <w:rPr>
                                <w:noProof/>
                                <w:color w:val="6688CC"/>
                              </w:rPr>
                              <w:t>()</w:t>
                            </w:r>
                          </w:p>
                          <w:p w14:paraId="5EDAC548" w14:textId="77777777" w:rsidR="00DC4B67" w:rsidRPr="00240990" w:rsidRDefault="00DC4B67" w:rsidP="00DC4B67">
                            <w:pPr>
                              <w:pStyle w:val="codesinipit"/>
                              <w:rPr>
                                <w:noProof/>
                                <w:color w:val="6688CC"/>
                              </w:rPr>
                            </w:pPr>
                            <w:r w:rsidRPr="00240990">
                              <w:rPr>
                                <w:noProof/>
                                <w:color w:val="6688CC"/>
                              </w:rPr>
                              <w:t>            .</w:t>
                            </w:r>
                            <w:r w:rsidRPr="00240990">
                              <w:rPr>
                                <w:noProof/>
                              </w:rPr>
                              <w:t>update</w:t>
                            </w:r>
                            <w:r w:rsidRPr="00240990">
                              <w:rPr>
                                <w:noProof/>
                                <w:color w:val="6688CC"/>
                              </w:rPr>
                              <w:t>(</w:t>
                            </w:r>
                            <w:r w:rsidRPr="00240990">
                              <w:rPr>
                                <w:noProof/>
                                <w:color w:val="FFEEBB"/>
                                <w:u w:val="single"/>
                              </w:rPr>
                              <w:t>ItemmodelEntity</w:t>
                            </w:r>
                            <w:r w:rsidRPr="00240990">
                              <w:rPr>
                                <w:noProof/>
                                <w:color w:val="6688CC"/>
                              </w:rPr>
                              <w:t>)</w:t>
                            </w:r>
                          </w:p>
                          <w:p w14:paraId="09CF52AC" w14:textId="77777777" w:rsidR="00DC4B67" w:rsidRPr="00240990" w:rsidRDefault="00DC4B67" w:rsidP="00DC4B67">
                            <w:pPr>
                              <w:pStyle w:val="codesinipit"/>
                              <w:rPr>
                                <w:noProof/>
                                <w:color w:val="6688CC"/>
                              </w:rPr>
                            </w:pPr>
                            <w:r w:rsidRPr="00240990">
                              <w:rPr>
                                <w:noProof/>
                                <w:color w:val="6688CC"/>
                              </w:rPr>
                              <w:t>            .</w:t>
                            </w:r>
                            <w:r w:rsidRPr="00240990">
                              <w:rPr>
                                <w:noProof/>
                              </w:rPr>
                              <w:t>set</w:t>
                            </w:r>
                            <w:r w:rsidRPr="00240990">
                              <w:rPr>
                                <w:noProof/>
                                <w:color w:val="6688CC"/>
                              </w:rPr>
                              <w:t xml:space="preserve">({ actif: </w:t>
                            </w:r>
                            <w:r w:rsidRPr="00240990">
                              <w:rPr>
                                <w:i/>
                                <w:iCs/>
                                <w:noProof/>
                                <w:color w:val="2277FF"/>
                              </w:rPr>
                              <w:t>itemmodelDto</w:t>
                            </w:r>
                            <w:r w:rsidRPr="00240990">
                              <w:rPr>
                                <w:noProof/>
                                <w:color w:val="6688CC"/>
                              </w:rPr>
                              <w:t>.actif })</w:t>
                            </w:r>
                          </w:p>
                          <w:p w14:paraId="71A33918" w14:textId="77777777" w:rsidR="00DC4B67" w:rsidRPr="00240990" w:rsidRDefault="00DC4B67" w:rsidP="00DC4B67">
                            <w:pPr>
                              <w:pStyle w:val="codesinipit"/>
                              <w:rPr>
                                <w:noProof/>
                                <w:color w:val="6688CC"/>
                              </w:rPr>
                            </w:pPr>
                            <w:r w:rsidRPr="00240990">
                              <w:rPr>
                                <w:noProof/>
                                <w:color w:val="6688CC"/>
                              </w:rPr>
                              <w:t>            .</w:t>
                            </w:r>
                            <w:r w:rsidRPr="00240990">
                              <w:rPr>
                                <w:noProof/>
                              </w:rPr>
                              <w:t>where</w:t>
                            </w:r>
                            <w:r w:rsidRPr="00240990">
                              <w:rPr>
                                <w:noProof/>
                                <w:color w:val="6688CC"/>
                              </w:rPr>
                              <w:t>(</w:t>
                            </w:r>
                          </w:p>
                          <w:p w14:paraId="1DD238CB" w14:textId="77777777" w:rsidR="00DC4B67" w:rsidRPr="00240990" w:rsidRDefault="00DC4B67" w:rsidP="00DC4B67">
                            <w:pPr>
                              <w:pStyle w:val="codesinipit"/>
                              <w:rPr>
                                <w:noProof/>
                                <w:color w:val="6688CC"/>
                              </w:rPr>
                            </w:pPr>
                            <w:r w:rsidRPr="00240990">
                              <w:rPr>
                                <w:noProof/>
                                <w:color w:val="6688CC"/>
                              </w:rPr>
                              <w:t xml:space="preserve">                </w:t>
                            </w:r>
                            <w:r w:rsidRPr="00240990">
                              <w:rPr>
                                <w:noProof/>
                                <w:color w:val="22AA44"/>
                              </w:rPr>
                              <w:t>'refitemmodel = :refitemmodel and refcompany = :refcompany and reforganisation = :reforganisation'</w:t>
                            </w:r>
                            <w:r w:rsidRPr="00240990">
                              <w:rPr>
                                <w:noProof/>
                                <w:color w:val="6688CC"/>
                              </w:rPr>
                              <w:t>,</w:t>
                            </w:r>
                          </w:p>
                          <w:p w14:paraId="24D98CF4" w14:textId="77777777" w:rsidR="00DC4B67" w:rsidRPr="00240990" w:rsidRDefault="00DC4B67" w:rsidP="00DC4B67">
                            <w:pPr>
                              <w:pStyle w:val="codesinipit"/>
                              <w:rPr>
                                <w:noProof/>
                                <w:color w:val="6688CC"/>
                              </w:rPr>
                            </w:pPr>
                            <w:r w:rsidRPr="00240990">
                              <w:rPr>
                                <w:noProof/>
                                <w:color w:val="6688CC"/>
                              </w:rPr>
                              <w:t xml:space="preserve">                { refitemmodel: </w:t>
                            </w:r>
                            <w:r w:rsidRPr="00240990">
                              <w:rPr>
                                <w:i/>
                                <w:iCs/>
                                <w:noProof/>
                                <w:color w:val="2277FF"/>
                              </w:rPr>
                              <w:t>itemmodelDto</w:t>
                            </w:r>
                            <w:r w:rsidRPr="00240990">
                              <w:rPr>
                                <w:noProof/>
                                <w:color w:val="6688CC"/>
                              </w:rPr>
                              <w:t xml:space="preserve">.refitemmodel, refcompany: </w:t>
                            </w:r>
                            <w:r w:rsidRPr="00240990">
                              <w:rPr>
                                <w:i/>
                                <w:iCs/>
                                <w:noProof/>
                                <w:color w:val="2277FF"/>
                              </w:rPr>
                              <w:t>itemmodelDto</w:t>
                            </w:r>
                            <w:r w:rsidRPr="00240990">
                              <w:rPr>
                                <w:noProof/>
                                <w:color w:val="6688CC"/>
                              </w:rPr>
                              <w:t xml:space="preserve">.refcompany, reforganisation: </w:t>
                            </w:r>
                            <w:r w:rsidRPr="00240990">
                              <w:rPr>
                                <w:i/>
                                <w:iCs/>
                                <w:noProof/>
                                <w:color w:val="2277FF"/>
                              </w:rPr>
                              <w:t>itemmodelDto</w:t>
                            </w:r>
                            <w:r w:rsidRPr="00240990">
                              <w:rPr>
                                <w:noProof/>
                                <w:color w:val="6688CC"/>
                              </w:rPr>
                              <w:t>.reforganisation }</w:t>
                            </w:r>
                          </w:p>
                          <w:p w14:paraId="490131E0" w14:textId="77777777" w:rsidR="00DC4B67" w:rsidRPr="007428A6" w:rsidRDefault="00DC4B67" w:rsidP="00DC4B67">
                            <w:pPr>
                              <w:pStyle w:val="codesinipit"/>
                            </w:pPr>
                            <w:r w:rsidRPr="00240990">
                              <w:rPr>
                                <w:noProof/>
                              </w:rPr>
                              <w:t>            )</w:t>
                            </w:r>
                          </w:p>
                          <w:p w14:paraId="4DE331EB" w14:textId="77777777" w:rsidR="00DC4B67" w:rsidRPr="00240990" w:rsidRDefault="00DC4B67" w:rsidP="00DC4B67">
                            <w:pPr>
                              <w:pStyle w:val="codesinipit"/>
                              <w:rPr>
                                <w:noProof/>
                                <w:color w:val="6688CC"/>
                              </w:rPr>
                            </w:pPr>
                            <w:r w:rsidRPr="00240990">
                              <w:rPr>
                                <w:noProof/>
                                <w:color w:val="6688CC"/>
                              </w:rPr>
                              <w:t>            .</w:t>
                            </w:r>
                            <w:r w:rsidRPr="00240990">
                              <w:rPr>
                                <w:noProof/>
                              </w:rPr>
                              <w:t>execute</w:t>
                            </w:r>
                            <w:r w:rsidRPr="00240990">
                              <w:rPr>
                                <w:noProof/>
                                <w:color w:val="6688CC"/>
                              </w:rPr>
                              <w:t>()</w:t>
                            </w:r>
                          </w:p>
                          <w:p w14:paraId="1FFEF285" w14:textId="77777777" w:rsidR="00DC4B67" w:rsidRPr="00240990" w:rsidRDefault="00DC4B67" w:rsidP="00DC4B67">
                            <w:pPr>
                              <w:pStyle w:val="codesinipit"/>
                              <w:rPr>
                                <w:noProof/>
                                <w:color w:val="6688CC"/>
                              </w:rPr>
                            </w:pPr>
                            <w:r w:rsidRPr="00240990">
                              <w:rPr>
                                <w:noProof/>
                                <w:color w:val="6688CC"/>
                              </w:rPr>
                              <w:t>            .</w:t>
                            </w:r>
                            <w:r w:rsidRPr="00240990">
                              <w:rPr>
                                <w:noProof/>
                              </w:rPr>
                              <w:t>then</w:t>
                            </w:r>
                            <w:r w:rsidRPr="00240990">
                              <w:rPr>
                                <w:noProof/>
                                <w:color w:val="6688CC"/>
                              </w:rPr>
                              <w:t>(</w:t>
                            </w:r>
                            <w:r w:rsidRPr="00240990">
                              <w:rPr>
                                <w:noProof/>
                              </w:rPr>
                              <w:t>async</w:t>
                            </w:r>
                            <w:r w:rsidRPr="00240990">
                              <w:rPr>
                                <w:noProof/>
                                <w:color w:val="6688CC"/>
                              </w:rPr>
                              <w:t xml:space="preserve"> (</w:t>
                            </w:r>
                            <w:r w:rsidRPr="00240990">
                              <w:rPr>
                                <w:i/>
                                <w:iCs/>
                                <w:noProof/>
                                <w:color w:val="2277FF"/>
                              </w:rPr>
                              <w:t>res</w:t>
                            </w:r>
                            <w:r w:rsidRPr="00240990">
                              <w:rPr>
                                <w:noProof/>
                                <w:color w:val="6688CC"/>
                              </w:rPr>
                              <w:t xml:space="preserve">) </w:t>
                            </w:r>
                            <w:r w:rsidRPr="00240990">
                              <w:rPr>
                                <w:i/>
                                <w:iCs/>
                                <w:noProof/>
                                <w:color w:val="9966B8"/>
                              </w:rPr>
                              <w:t>=&gt;</w:t>
                            </w:r>
                            <w:r w:rsidRPr="00240990">
                              <w:rPr>
                                <w:noProof/>
                                <w:color w:val="6688CC"/>
                              </w:rPr>
                              <w:t xml:space="preserve"> {</w:t>
                            </w:r>
                          </w:p>
                          <w:p w14:paraId="12AA8C3F"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return</w:t>
                            </w:r>
                            <w:r w:rsidRPr="00240990">
                              <w:rPr>
                                <w:noProof/>
                                <w:color w:val="6688CC"/>
                              </w:rPr>
                              <w:t xml:space="preserve"> </w:t>
                            </w:r>
                            <w:r w:rsidRPr="00240990">
                              <w:rPr>
                                <w:i/>
                                <w:iCs/>
                                <w:noProof/>
                                <w:color w:val="2277FF"/>
                              </w:rPr>
                              <w:t>res</w:t>
                            </w:r>
                            <w:r w:rsidRPr="00240990">
                              <w:rPr>
                                <w:noProof/>
                                <w:color w:val="6688CC"/>
                              </w:rPr>
                              <w:t>;</w:t>
                            </w:r>
                          </w:p>
                          <w:p w14:paraId="33D2FBA5" w14:textId="77777777" w:rsidR="00DC4B67" w:rsidRPr="00240990" w:rsidRDefault="00DC4B67" w:rsidP="00DC4B67">
                            <w:pPr>
                              <w:pStyle w:val="codesinipit"/>
                              <w:rPr>
                                <w:noProof/>
                                <w:color w:val="6688CC"/>
                              </w:rPr>
                            </w:pPr>
                            <w:r w:rsidRPr="00240990">
                              <w:rPr>
                                <w:noProof/>
                                <w:color w:val="6688CC"/>
                              </w:rPr>
                              <w:t>            })</w:t>
                            </w:r>
                          </w:p>
                          <w:p w14:paraId="400CA99B" w14:textId="77777777" w:rsidR="00DC4B67" w:rsidRPr="00240990" w:rsidRDefault="00DC4B67" w:rsidP="00DC4B67">
                            <w:pPr>
                              <w:pStyle w:val="codesinipit"/>
                              <w:rPr>
                                <w:noProof/>
                                <w:color w:val="6688CC"/>
                              </w:rPr>
                            </w:pPr>
                            <w:r w:rsidRPr="00240990">
                              <w:rPr>
                                <w:noProof/>
                                <w:color w:val="6688CC"/>
                              </w:rPr>
                              <w:t>            .</w:t>
                            </w:r>
                            <w:r w:rsidRPr="00240990">
                              <w:rPr>
                                <w:noProof/>
                              </w:rPr>
                              <w:t>catch</w:t>
                            </w:r>
                            <w:r w:rsidRPr="00240990">
                              <w:rPr>
                                <w:noProof/>
                                <w:color w:val="6688CC"/>
                              </w:rPr>
                              <w:t>((</w:t>
                            </w:r>
                            <w:r w:rsidRPr="00240990">
                              <w:rPr>
                                <w:i/>
                                <w:iCs/>
                                <w:noProof/>
                                <w:color w:val="2277FF"/>
                              </w:rPr>
                              <w:t>err</w:t>
                            </w:r>
                            <w:r w:rsidRPr="00240990">
                              <w:rPr>
                                <w:noProof/>
                                <w:color w:val="6688CC"/>
                              </w:rPr>
                              <w:t xml:space="preserve">) </w:t>
                            </w:r>
                            <w:r w:rsidRPr="00240990">
                              <w:rPr>
                                <w:i/>
                                <w:iCs/>
                                <w:noProof/>
                                <w:color w:val="9966B8"/>
                              </w:rPr>
                              <w:t>=&gt;</w:t>
                            </w:r>
                            <w:r w:rsidRPr="00240990">
                              <w:rPr>
                                <w:noProof/>
                                <w:color w:val="6688CC"/>
                              </w:rPr>
                              <w:t xml:space="preserve"> {</w:t>
                            </w:r>
                          </w:p>
                          <w:p w14:paraId="40D36FC8"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throw</w:t>
                            </w:r>
                            <w:r w:rsidRPr="00240990">
                              <w:rPr>
                                <w:noProof/>
                                <w:color w:val="6688CC"/>
                              </w:rPr>
                              <w:t xml:space="preserve"> </w:t>
                            </w:r>
                            <w:r w:rsidRPr="00240990">
                              <w:rPr>
                                <w:noProof/>
                              </w:rPr>
                              <w:t>new</w:t>
                            </w:r>
                            <w:r w:rsidRPr="00240990">
                              <w:rPr>
                                <w:noProof/>
                                <w:color w:val="6688CC"/>
                              </w:rPr>
                              <w:t xml:space="preserve"> </w:t>
                            </w:r>
                            <w:r w:rsidRPr="00240990">
                              <w:rPr>
                                <w:noProof/>
                                <w:color w:val="FFEEBB"/>
                                <w:u w:val="single"/>
                              </w:rPr>
                              <w:t>BadRequestException</w:t>
                            </w:r>
                            <w:r w:rsidRPr="00240990">
                              <w:rPr>
                                <w:noProof/>
                                <w:color w:val="6688CC"/>
                              </w:rPr>
                              <w:t>(</w:t>
                            </w:r>
                            <w:r w:rsidRPr="00240990">
                              <w:rPr>
                                <w:i/>
                                <w:iCs/>
                                <w:noProof/>
                                <w:color w:val="2277FF"/>
                              </w:rPr>
                              <w:t>err</w:t>
                            </w:r>
                            <w:r w:rsidRPr="00240990">
                              <w:rPr>
                                <w:noProof/>
                                <w:color w:val="6688CC"/>
                              </w:rPr>
                              <w:t xml:space="preserve">.message, { cause: </w:t>
                            </w:r>
                            <w:r w:rsidRPr="00240990">
                              <w:rPr>
                                <w:i/>
                                <w:iCs/>
                                <w:noProof/>
                                <w:color w:val="2277FF"/>
                              </w:rPr>
                              <w:t>err</w:t>
                            </w:r>
                            <w:r w:rsidRPr="00240990">
                              <w:rPr>
                                <w:noProof/>
                                <w:color w:val="6688CC"/>
                              </w:rPr>
                              <w:t xml:space="preserve">, description: </w:t>
                            </w:r>
                            <w:r w:rsidRPr="00240990">
                              <w:rPr>
                                <w:i/>
                                <w:iCs/>
                                <w:noProof/>
                                <w:color w:val="2277FF"/>
                              </w:rPr>
                              <w:t>err</w:t>
                            </w:r>
                            <w:r w:rsidRPr="00240990">
                              <w:rPr>
                                <w:noProof/>
                                <w:color w:val="6688CC"/>
                              </w:rPr>
                              <w:t>.query,});</w:t>
                            </w:r>
                          </w:p>
                          <w:p w14:paraId="0A7428A5" w14:textId="77777777" w:rsidR="00DC4B67" w:rsidRPr="00240990" w:rsidRDefault="00DC4B67" w:rsidP="00DC4B67">
                            <w:pPr>
                              <w:pStyle w:val="codesinipit"/>
                              <w:rPr>
                                <w:noProof/>
                                <w:color w:val="6688CC"/>
                              </w:rPr>
                            </w:pPr>
                            <w:r w:rsidRPr="00240990">
                              <w:rPr>
                                <w:noProof/>
                                <w:color w:val="6688CC"/>
                              </w:rPr>
                              <w:t>            });</w:t>
                            </w:r>
                          </w:p>
                          <w:p w14:paraId="25480561" w14:textId="77777777" w:rsidR="00DC4B67" w:rsidRPr="00240990" w:rsidRDefault="00DC4B67" w:rsidP="00DC4B67">
                            <w:pPr>
                              <w:pStyle w:val="codesinipit"/>
                              <w:rPr>
                                <w:noProof/>
                                <w:color w:val="6688CC"/>
                              </w:rPr>
                            </w:pPr>
                            <w:r w:rsidRPr="00240990">
                              <w:rPr>
                                <w:noProof/>
                                <w:color w:val="6688CC"/>
                              </w:rPr>
                              <w:t>    }</w:t>
                            </w:r>
                          </w:p>
                          <w:p w14:paraId="57031FFF" w14:textId="77777777" w:rsidR="00DC4B67" w:rsidRPr="00240990" w:rsidRDefault="00DC4B67" w:rsidP="00DC4B67">
                            <w:pPr>
                              <w:pStyle w:val="codesinipit"/>
                              <w:rPr>
                                <w:noProof/>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2603A63A" id="_x0000_s1033" type="#_x0000_t202" style="width:483.65pt;height:18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" filled="f" strokeweight=".5pt">
                <v:textbox>
                  <w:txbxContent>
                    <w:p w14:paraId="16DB5BEE" w14:textId="77777777" w:rsidR="00DC4B67" w:rsidRPr="00240990" w:rsidRDefault="00DC4B67" w:rsidP="00DC4B67">
                      <w:pPr>
                        <w:pStyle w:val="codesinipit"/>
                        <w:rPr>
                          <w:noProof/>
                          <w:color w:val="6688CC"/>
                        </w:rPr>
                      </w:pPr>
                      <w:r w:rsidRPr="00240990">
                        <w:rPr>
                          <w:noProof/>
                        </w:rPr>
                        <w:t>async</w:t>
                      </w:r>
                      <w:r w:rsidRPr="00240990">
                        <w:rPr>
                          <w:noProof/>
                          <w:color w:val="6688CC"/>
                        </w:rPr>
                        <w:t xml:space="preserve"> </w:t>
                      </w:r>
                      <w:r w:rsidRPr="00240990">
                        <w:rPr>
                          <w:noProof/>
                        </w:rPr>
                        <w:t>changeStateOfItemmodel</w:t>
                      </w:r>
                      <w:r w:rsidRPr="00240990">
                        <w:rPr>
                          <w:noProof/>
                          <w:color w:val="6688CC"/>
                        </w:rPr>
                        <w:t>(</w:t>
                      </w:r>
                      <w:r w:rsidRPr="00240990">
                        <w:rPr>
                          <w:i/>
                          <w:iCs/>
                          <w:noProof/>
                          <w:color w:val="2277FF"/>
                        </w:rPr>
                        <w:t>itemmodelDto</w:t>
                      </w:r>
                      <w:r w:rsidRPr="00240990">
                        <w:rPr>
                          <w:noProof/>
                        </w:rPr>
                        <w:t>:</w:t>
                      </w:r>
                      <w:r w:rsidRPr="00240990">
                        <w:rPr>
                          <w:noProof/>
                          <w:color w:val="6688CC"/>
                        </w:rPr>
                        <w:t xml:space="preserve"> </w:t>
                      </w:r>
                      <w:r w:rsidRPr="00240990">
                        <w:rPr>
                          <w:noProof/>
                          <w:color w:val="FFEEBB"/>
                          <w:u w:val="single"/>
                        </w:rPr>
                        <w:t>ItemModelCreateDto</w:t>
                      </w:r>
                      <w:r w:rsidRPr="00240990">
                        <w:rPr>
                          <w:noProof/>
                          <w:color w:val="6688CC"/>
                        </w:rPr>
                        <w:t>) {</w:t>
                      </w:r>
                    </w:p>
                    <w:p w14:paraId="7862752D"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await</w:t>
                      </w:r>
                      <w:r w:rsidRPr="00240990">
                        <w:rPr>
                          <w:noProof/>
                          <w:color w:val="6688CC"/>
                        </w:rPr>
                        <w:t xml:space="preserve"> this.itemmodelRepository</w:t>
                      </w:r>
                    </w:p>
                    <w:p w14:paraId="743636A1" w14:textId="77777777" w:rsidR="00DC4B67" w:rsidRPr="00240990" w:rsidRDefault="00DC4B67" w:rsidP="00DC4B67">
                      <w:pPr>
                        <w:pStyle w:val="codesinipit"/>
                        <w:rPr>
                          <w:noProof/>
                          <w:color w:val="6688CC"/>
                        </w:rPr>
                      </w:pPr>
                      <w:r w:rsidRPr="00240990">
                        <w:rPr>
                          <w:noProof/>
                          <w:color w:val="6688CC"/>
                        </w:rPr>
                        <w:t>            .</w:t>
                      </w:r>
                      <w:r w:rsidRPr="00240990">
                        <w:rPr>
                          <w:noProof/>
                        </w:rPr>
                        <w:t>createQueryBuilder</w:t>
                      </w:r>
                      <w:r w:rsidRPr="00240990">
                        <w:rPr>
                          <w:noProof/>
                          <w:color w:val="6688CC"/>
                        </w:rPr>
                        <w:t>()</w:t>
                      </w:r>
                    </w:p>
                    <w:p w14:paraId="5EDAC548" w14:textId="77777777" w:rsidR="00DC4B67" w:rsidRPr="00240990" w:rsidRDefault="00DC4B67" w:rsidP="00DC4B67">
                      <w:pPr>
                        <w:pStyle w:val="codesinipit"/>
                        <w:rPr>
                          <w:noProof/>
                          <w:color w:val="6688CC"/>
                        </w:rPr>
                      </w:pPr>
                      <w:r w:rsidRPr="00240990">
                        <w:rPr>
                          <w:noProof/>
                          <w:color w:val="6688CC"/>
                        </w:rPr>
                        <w:t>            .</w:t>
                      </w:r>
                      <w:r w:rsidRPr="00240990">
                        <w:rPr>
                          <w:noProof/>
                        </w:rPr>
                        <w:t>update</w:t>
                      </w:r>
                      <w:r w:rsidRPr="00240990">
                        <w:rPr>
                          <w:noProof/>
                          <w:color w:val="6688CC"/>
                        </w:rPr>
                        <w:t>(</w:t>
                      </w:r>
                      <w:r w:rsidRPr="00240990">
                        <w:rPr>
                          <w:noProof/>
                          <w:color w:val="FFEEBB"/>
                          <w:u w:val="single"/>
                        </w:rPr>
                        <w:t>ItemmodelEntity</w:t>
                      </w:r>
                      <w:r w:rsidRPr="00240990">
                        <w:rPr>
                          <w:noProof/>
                          <w:color w:val="6688CC"/>
                        </w:rPr>
                        <w:t>)</w:t>
                      </w:r>
                    </w:p>
                    <w:p w14:paraId="09CF52AC" w14:textId="77777777" w:rsidR="00DC4B67" w:rsidRPr="00240990" w:rsidRDefault="00DC4B67" w:rsidP="00DC4B67">
                      <w:pPr>
                        <w:pStyle w:val="codesinipit"/>
                        <w:rPr>
                          <w:noProof/>
                          <w:color w:val="6688CC"/>
                        </w:rPr>
                      </w:pPr>
                      <w:r w:rsidRPr="00240990">
                        <w:rPr>
                          <w:noProof/>
                          <w:color w:val="6688CC"/>
                        </w:rPr>
                        <w:t>            .</w:t>
                      </w:r>
                      <w:r w:rsidRPr="00240990">
                        <w:rPr>
                          <w:noProof/>
                        </w:rPr>
                        <w:t>set</w:t>
                      </w:r>
                      <w:r w:rsidRPr="00240990">
                        <w:rPr>
                          <w:noProof/>
                          <w:color w:val="6688CC"/>
                        </w:rPr>
                        <w:t xml:space="preserve">({ actif: </w:t>
                      </w:r>
                      <w:r w:rsidRPr="00240990">
                        <w:rPr>
                          <w:i/>
                          <w:iCs/>
                          <w:noProof/>
                          <w:color w:val="2277FF"/>
                        </w:rPr>
                        <w:t>itemmodelDto</w:t>
                      </w:r>
                      <w:r w:rsidRPr="00240990">
                        <w:rPr>
                          <w:noProof/>
                          <w:color w:val="6688CC"/>
                        </w:rPr>
                        <w:t>.actif })</w:t>
                      </w:r>
                    </w:p>
                    <w:p w14:paraId="71A33918" w14:textId="77777777" w:rsidR="00DC4B67" w:rsidRPr="00240990" w:rsidRDefault="00DC4B67" w:rsidP="00DC4B67">
                      <w:pPr>
                        <w:pStyle w:val="codesinipit"/>
                        <w:rPr>
                          <w:noProof/>
                          <w:color w:val="6688CC"/>
                        </w:rPr>
                      </w:pPr>
                      <w:r w:rsidRPr="00240990">
                        <w:rPr>
                          <w:noProof/>
                          <w:color w:val="6688CC"/>
                        </w:rPr>
                        <w:t>            .</w:t>
                      </w:r>
                      <w:r w:rsidRPr="00240990">
                        <w:rPr>
                          <w:noProof/>
                        </w:rPr>
                        <w:t>where</w:t>
                      </w:r>
                      <w:r w:rsidRPr="00240990">
                        <w:rPr>
                          <w:noProof/>
                          <w:color w:val="6688CC"/>
                        </w:rPr>
                        <w:t>(</w:t>
                      </w:r>
                    </w:p>
                    <w:p w14:paraId="1DD238CB" w14:textId="77777777" w:rsidR="00DC4B67" w:rsidRPr="00240990" w:rsidRDefault="00DC4B67" w:rsidP="00DC4B67">
                      <w:pPr>
                        <w:pStyle w:val="codesinipit"/>
                        <w:rPr>
                          <w:noProof/>
                          <w:color w:val="6688CC"/>
                        </w:rPr>
                      </w:pPr>
                      <w:r w:rsidRPr="00240990">
                        <w:rPr>
                          <w:noProof/>
                          <w:color w:val="6688CC"/>
                        </w:rPr>
                        <w:t xml:space="preserve">                </w:t>
                      </w:r>
                      <w:r w:rsidRPr="00240990">
                        <w:rPr>
                          <w:noProof/>
                          <w:color w:val="22AA44"/>
                        </w:rPr>
                        <w:t>'refitemmodel = :refitemmodel and refcompany = :refcompany and reforganisation = :reforganisation'</w:t>
                      </w:r>
                      <w:r w:rsidRPr="00240990">
                        <w:rPr>
                          <w:noProof/>
                          <w:color w:val="6688CC"/>
                        </w:rPr>
                        <w:t>,</w:t>
                      </w:r>
                    </w:p>
                    <w:p w14:paraId="24D98CF4" w14:textId="77777777" w:rsidR="00DC4B67" w:rsidRPr="00240990" w:rsidRDefault="00DC4B67" w:rsidP="00DC4B67">
                      <w:pPr>
                        <w:pStyle w:val="codesinipit"/>
                        <w:rPr>
                          <w:noProof/>
                          <w:color w:val="6688CC"/>
                        </w:rPr>
                      </w:pPr>
                      <w:r w:rsidRPr="00240990">
                        <w:rPr>
                          <w:noProof/>
                          <w:color w:val="6688CC"/>
                        </w:rPr>
                        <w:t xml:space="preserve">                { refitemmodel: </w:t>
                      </w:r>
                      <w:r w:rsidRPr="00240990">
                        <w:rPr>
                          <w:i/>
                          <w:iCs/>
                          <w:noProof/>
                          <w:color w:val="2277FF"/>
                        </w:rPr>
                        <w:t>itemmodelDto</w:t>
                      </w:r>
                      <w:r w:rsidRPr="00240990">
                        <w:rPr>
                          <w:noProof/>
                          <w:color w:val="6688CC"/>
                        </w:rPr>
                        <w:t xml:space="preserve">.refitemmodel, refcompany: </w:t>
                      </w:r>
                      <w:r w:rsidRPr="00240990">
                        <w:rPr>
                          <w:i/>
                          <w:iCs/>
                          <w:noProof/>
                          <w:color w:val="2277FF"/>
                        </w:rPr>
                        <w:t>itemmodelDto</w:t>
                      </w:r>
                      <w:r w:rsidRPr="00240990">
                        <w:rPr>
                          <w:noProof/>
                          <w:color w:val="6688CC"/>
                        </w:rPr>
                        <w:t xml:space="preserve">.refcompany, reforganisation: </w:t>
                      </w:r>
                      <w:r w:rsidRPr="00240990">
                        <w:rPr>
                          <w:i/>
                          <w:iCs/>
                          <w:noProof/>
                          <w:color w:val="2277FF"/>
                        </w:rPr>
                        <w:t>itemmodelDto</w:t>
                      </w:r>
                      <w:r w:rsidRPr="00240990">
                        <w:rPr>
                          <w:noProof/>
                          <w:color w:val="6688CC"/>
                        </w:rPr>
                        <w:t>.reforganisation }</w:t>
                      </w:r>
                    </w:p>
                    <w:p w14:paraId="490131E0" w14:textId="77777777" w:rsidR="00DC4B67" w:rsidRPr="007428A6" w:rsidRDefault="00DC4B67" w:rsidP="00DC4B67">
                      <w:pPr>
                        <w:pStyle w:val="codesinipit"/>
                      </w:pPr>
                      <w:r w:rsidRPr="00240990">
                        <w:rPr>
                          <w:noProof/>
                        </w:rPr>
                        <w:t>            )</w:t>
                      </w:r>
                    </w:p>
                    <w:p w14:paraId="4DE331EB" w14:textId="77777777" w:rsidR="00DC4B67" w:rsidRPr="00240990" w:rsidRDefault="00DC4B67" w:rsidP="00DC4B67">
                      <w:pPr>
                        <w:pStyle w:val="codesinipit"/>
                        <w:rPr>
                          <w:noProof/>
                          <w:color w:val="6688CC"/>
                        </w:rPr>
                      </w:pPr>
                      <w:r w:rsidRPr="00240990">
                        <w:rPr>
                          <w:noProof/>
                          <w:color w:val="6688CC"/>
                        </w:rPr>
                        <w:t>            .</w:t>
                      </w:r>
                      <w:r w:rsidRPr="00240990">
                        <w:rPr>
                          <w:noProof/>
                        </w:rPr>
                        <w:t>execute</w:t>
                      </w:r>
                      <w:r w:rsidRPr="00240990">
                        <w:rPr>
                          <w:noProof/>
                          <w:color w:val="6688CC"/>
                        </w:rPr>
                        <w:t>()</w:t>
                      </w:r>
                    </w:p>
                    <w:p w14:paraId="1FFEF285" w14:textId="77777777" w:rsidR="00DC4B67" w:rsidRPr="00240990" w:rsidRDefault="00DC4B67" w:rsidP="00DC4B67">
                      <w:pPr>
                        <w:pStyle w:val="codesinipit"/>
                        <w:rPr>
                          <w:noProof/>
                          <w:color w:val="6688CC"/>
                        </w:rPr>
                      </w:pPr>
                      <w:r w:rsidRPr="00240990">
                        <w:rPr>
                          <w:noProof/>
                          <w:color w:val="6688CC"/>
                        </w:rPr>
                        <w:t>            .</w:t>
                      </w:r>
                      <w:r w:rsidRPr="00240990">
                        <w:rPr>
                          <w:noProof/>
                        </w:rPr>
                        <w:t>then</w:t>
                      </w:r>
                      <w:r w:rsidRPr="00240990">
                        <w:rPr>
                          <w:noProof/>
                          <w:color w:val="6688CC"/>
                        </w:rPr>
                        <w:t>(</w:t>
                      </w:r>
                      <w:r w:rsidRPr="00240990">
                        <w:rPr>
                          <w:noProof/>
                        </w:rPr>
                        <w:t>async</w:t>
                      </w:r>
                      <w:r w:rsidRPr="00240990">
                        <w:rPr>
                          <w:noProof/>
                          <w:color w:val="6688CC"/>
                        </w:rPr>
                        <w:t xml:space="preserve"> (</w:t>
                      </w:r>
                      <w:r w:rsidRPr="00240990">
                        <w:rPr>
                          <w:i/>
                          <w:iCs/>
                          <w:noProof/>
                          <w:color w:val="2277FF"/>
                        </w:rPr>
                        <w:t>res</w:t>
                      </w:r>
                      <w:r w:rsidRPr="00240990">
                        <w:rPr>
                          <w:noProof/>
                          <w:color w:val="6688CC"/>
                        </w:rPr>
                        <w:t xml:space="preserve">) </w:t>
                      </w:r>
                      <w:r w:rsidRPr="00240990">
                        <w:rPr>
                          <w:i/>
                          <w:iCs/>
                          <w:noProof/>
                          <w:color w:val="9966B8"/>
                        </w:rPr>
                        <w:t>=&gt;</w:t>
                      </w:r>
                      <w:r w:rsidRPr="00240990">
                        <w:rPr>
                          <w:noProof/>
                          <w:color w:val="6688CC"/>
                        </w:rPr>
                        <w:t xml:space="preserve"> {</w:t>
                      </w:r>
                    </w:p>
                    <w:p w14:paraId="12AA8C3F"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return</w:t>
                      </w:r>
                      <w:r w:rsidRPr="00240990">
                        <w:rPr>
                          <w:noProof/>
                          <w:color w:val="6688CC"/>
                        </w:rPr>
                        <w:t xml:space="preserve"> </w:t>
                      </w:r>
                      <w:r w:rsidRPr="00240990">
                        <w:rPr>
                          <w:i/>
                          <w:iCs/>
                          <w:noProof/>
                          <w:color w:val="2277FF"/>
                        </w:rPr>
                        <w:t>res</w:t>
                      </w:r>
                      <w:r w:rsidRPr="00240990">
                        <w:rPr>
                          <w:noProof/>
                          <w:color w:val="6688CC"/>
                        </w:rPr>
                        <w:t>;</w:t>
                      </w:r>
                    </w:p>
                    <w:p w14:paraId="33D2FBA5" w14:textId="77777777" w:rsidR="00DC4B67" w:rsidRPr="00240990" w:rsidRDefault="00DC4B67" w:rsidP="00DC4B67">
                      <w:pPr>
                        <w:pStyle w:val="codesinipit"/>
                        <w:rPr>
                          <w:noProof/>
                          <w:color w:val="6688CC"/>
                        </w:rPr>
                      </w:pPr>
                      <w:r w:rsidRPr="00240990">
                        <w:rPr>
                          <w:noProof/>
                          <w:color w:val="6688CC"/>
                        </w:rPr>
                        <w:t>            })</w:t>
                      </w:r>
                    </w:p>
                    <w:p w14:paraId="400CA99B" w14:textId="77777777" w:rsidR="00DC4B67" w:rsidRPr="00240990" w:rsidRDefault="00DC4B67" w:rsidP="00DC4B67">
                      <w:pPr>
                        <w:pStyle w:val="codesinipit"/>
                        <w:rPr>
                          <w:noProof/>
                          <w:color w:val="6688CC"/>
                        </w:rPr>
                      </w:pPr>
                      <w:r w:rsidRPr="00240990">
                        <w:rPr>
                          <w:noProof/>
                          <w:color w:val="6688CC"/>
                        </w:rPr>
                        <w:t>            .</w:t>
                      </w:r>
                      <w:r w:rsidRPr="00240990">
                        <w:rPr>
                          <w:noProof/>
                        </w:rPr>
                        <w:t>catch</w:t>
                      </w:r>
                      <w:r w:rsidRPr="00240990">
                        <w:rPr>
                          <w:noProof/>
                          <w:color w:val="6688CC"/>
                        </w:rPr>
                        <w:t>((</w:t>
                      </w:r>
                      <w:r w:rsidRPr="00240990">
                        <w:rPr>
                          <w:i/>
                          <w:iCs/>
                          <w:noProof/>
                          <w:color w:val="2277FF"/>
                        </w:rPr>
                        <w:t>err</w:t>
                      </w:r>
                      <w:r w:rsidRPr="00240990">
                        <w:rPr>
                          <w:noProof/>
                          <w:color w:val="6688CC"/>
                        </w:rPr>
                        <w:t xml:space="preserve">) </w:t>
                      </w:r>
                      <w:r w:rsidRPr="00240990">
                        <w:rPr>
                          <w:i/>
                          <w:iCs/>
                          <w:noProof/>
                          <w:color w:val="9966B8"/>
                        </w:rPr>
                        <w:t>=&gt;</w:t>
                      </w:r>
                      <w:r w:rsidRPr="00240990">
                        <w:rPr>
                          <w:noProof/>
                          <w:color w:val="6688CC"/>
                        </w:rPr>
                        <w:t xml:space="preserve"> {</w:t>
                      </w:r>
                    </w:p>
                    <w:p w14:paraId="40D36FC8"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throw</w:t>
                      </w:r>
                      <w:r w:rsidRPr="00240990">
                        <w:rPr>
                          <w:noProof/>
                          <w:color w:val="6688CC"/>
                        </w:rPr>
                        <w:t xml:space="preserve"> </w:t>
                      </w:r>
                      <w:r w:rsidRPr="00240990">
                        <w:rPr>
                          <w:noProof/>
                        </w:rPr>
                        <w:t>new</w:t>
                      </w:r>
                      <w:r w:rsidRPr="00240990">
                        <w:rPr>
                          <w:noProof/>
                          <w:color w:val="6688CC"/>
                        </w:rPr>
                        <w:t xml:space="preserve"> </w:t>
                      </w:r>
                      <w:r w:rsidRPr="00240990">
                        <w:rPr>
                          <w:noProof/>
                          <w:color w:val="FFEEBB"/>
                          <w:u w:val="single"/>
                        </w:rPr>
                        <w:t>BadRequestException</w:t>
                      </w:r>
                      <w:r w:rsidRPr="00240990">
                        <w:rPr>
                          <w:noProof/>
                          <w:color w:val="6688CC"/>
                        </w:rPr>
                        <w:t>(</w:t>
                      </w:r>
                      <w:r w:rsidRPr="00240990">
                        <w:rPr>
                          <w:i/>
                          <w:iCs/>
                          <w:noProof/>
                          <w:color w:val="2277FF"/>
                        </w:rPr>
                        <w:t>err</w:t>
                      </w:r>
                      <w:r w:rsidRPr="00240990">
                        <w:rPr>
                          <w:noProof/>
                          <w:color w:val="6688CC"/>
                        </w:rPr>
                        <w:t xml:space="preserve">.message, { cause: </w:t>
                      </w:r>
                      <w:r w:rsidRPr="00240990">
                        <w:rPr>
                          <w:i/>
                          <w:iCs/>
                          <w:noProof/>
                          <w:color w:val="2277FF"/>
                        </w:rPr>
                        <w:t>err</w:t>
                      </w:r>
                      <w:r w:rsidRPr="00240990">
                        <w:rPr>
                          <w:noProof/>
                          <w:color w:val="6688CC"/>
                        </w:rPr>
                        <w:t xml:space="preserve">, description: </w:t>
                      </w:r>
                      <w:r w:rsidRPr="00240990">
                        <w:rPr>
                          <w:i/>
                          <w:iCs/>
                          <w:noProof/>
                          <w:color w:val="2277FF"/>
                        </w:rPr>
                        <w:t>err</w:t>
                      </w:r>
                      <w:r w:rsidRPr="00240990">
                        <w:rPr>
                          <w:noProof/>
                          <w:color w:val="6688CC"/>
                        </w:rPr>
                        <w:t>.query,});</w:t>
                      </w:r>
                    </w:p>
                    <w:p w14:paraId="0A7428A5" w14:textId="77777777" w:rsidR="00DC4B67" w:rsidRPr="00240990" w:rsidRDefault="00DC4B67" w:rsidP="00DC4B67">
                      <w:pPr>
                        <w:pStyle w:val="codesinipit"/>
                        <w:rPr>
                          <w:noProof/>
                          <w:color w:val="6688CC"/>
                        </w:rPr>
                      </w:pPr>
                      <w:r w:rsidRPr="00240990">
                        <w:rPr>
                          <w:noProof/>
                          <w:color w:val="6688CC"/>
                        </w:rPr>
                        <w:t>            });</w:t>
                      </w:r>
                    </w:p>
                    <w:p w14:paraId="25480561" w14:textId="77777777" w:rsidR="00DC4B67" w:rsidRPr="00240990" w:rsidRDefault="00DC4B67" w:rsidP="00DC4B67">
                      <w:pPr>
                        <w:pStyle w:val="codesinipit"/>
                        <w:rPr>
                          <w:noProof/>
                          <w:color w:val="6688CC"/>
                        </w:rPr>
                      </w:pPr>
                      <w:r w:rsidRPr="00240990">
                        <w:rPr>
                          <w:noProof/>
                          <w:color w:val="6688CC"/>
                        </w:rPr>
                        <w:t>    }</w:t>
                      </w:r>
                    </w:p>
                    <w:p w14:paraId="57031FFF" w14:textId="77777777" w:rsidR="00DC4B67" w:rsidRPr="00240990" w:rsidRDefault="00DC4B67" w:rsidP="00DC4B67">
                      <w:pPr>
                        <w:pStyle w:val="codesinipit"/>
                        <w:rPr>
                          <w:noProof/>
                        </w:rPr>
                      </w:pPr>
                    </w:p>
                  </w:txbxContent>
                </v:textbox>
                <w10:anchorlock/>
              </v:shape>
            </w:pict>
          </mc:Fallback>
        </mc:AlternateContent>
      </w:r>
    </w:p>
    <w:p w14:paraId="24882D0F" w14:textId="489216F3" w:rsidR="00DC4B67" w:rsidRPr="00572517" w:rsidRDefault="00170726" w:rsidP="00170726">
      <w:pPr>
        <w:pStyle w:val="Caption"/>
        <w:jc w:val="both"/>
      </w:pPr>
      <w:bookmarkStart w:id="189" w:name="_Toc180334629"/>
      <w:r w:rsidRPr="00572517">
        <w:t xml:space="preserve">Figure </w:t>
      </w:r>
      <w:r w:rsidRPr="00572517">
        <w:fldChar w:fldCharType="begin"/>
      </w:r>
      <w:r w:rsidRPr="00572517">
        <w:instrText xml:space="preserve"> SEQ Figure \* ARABIC </w:instrText>
      </w:r>
      <w:r w:rsidRPr="00572517">
        <w:fldChar w:fldCharType="separate"/>
      </w:r>
      <w:r w:rsidR="003650A7">
        <w:rPr>
          <w:noProof/>
        </w:rPr>
        <w:t>35</w:t>
      </w:r>
      <w:bookmarkEnd w:id="189"/>
      <w:r w:rsidRPr="00572517">
        <w:fldChar w:fldCharType="end"/>
      </w:r>
    </w:p>
    <w:p w14:paraId="173558F7" w14:textId="677341E7" w:rsidR="00DC4B67" w:rsidRPr="00572517" w:rsidRDefault="00A65380" w:rsidP="00DC4B67">
      <w:r w:rsidRPr="00572517">
        <w:t>Dans cette application, il ne faut pas supprimer un modèle d'article. On peut juste le désactiver. J'ai donc créé cette méthode qui change le statut d'un modèle d'article donné.</w:t>
      </w:r>
    </w:p>
    <w:p w14:paraId="74A2BE44" w14:textId="7E861271" w:rsidR="00DC4B67" w:rsidRPr="00572517" w:rsidRDefault="00572517" w:rsidP="00DC4B67">
      <w:pPr>
        <w:pStyle w:val="Heading3"/>
      </w:pPr>
      <w:bookmarkStart w:id="190" w:name="_Toc180618650"/>
      <w:r w:rsidRPr="00572517">
        <w:t>Model</w:t>
      </w:r>
      <w:r w:rsidR="00DC4B67" w:rsidRPr="00572517">
        <w:t xml:space="preserve"> de dimension de stockage</w:t>
      </w:r>
      <w:bookmarkEnd w:id="190"/>
    </w:p>
    <w:p w14:paraId="226A1BEF" w14:textId="5DA05891" w:rsidR="00DC4B67" w:rsidRPr="00572517" w:rsidRDefault="0028748F" w:rsidP="00FD095D">
      <w:pPr>
        <w:pStyle w:val="Heading4"/>
        <w:numPr>
          <w:ilvl w:val="0"/>
          <w:numId w:val="86"/>
        </w:numPr>
      </w:pPr>
      <w:bookmarkStart w:id="191" w:name="_Toc180618651"/>
      <w:r w:rsidRPr="00572517">
        <w:t>Créer un modèle de dimension de stockage</w:t>
      </w:r>
      <w:bookmarkEnd w:id="191"/>
    </w:p>
    <w:p w14:paraId="68C93F95" w14:textId="77777777" w:rsidR="00170726" w:rsidRPr="00572517" w:rsidRDefault="00DC4B67" w:rsidP="00170726">
      <w:pPr>
        <w:keepNext/>
      </w:pPr>
      <w:r w:rsidRPr="00572517">
        <w:rPr>
          <w:noProof/>
        </w:rPr>
        <mc:AlternateContent>
          <mc:Choice Requires="wps">
            <w:drawing>
              <wp:inline distT="0" distB="0" distL="0" distR="0" wp14:anchorId="086BBA03" wp14:editId="41B4103A">
                <wp:extent cx="6142355" cy="3115340"/>
                <wp:effectExtent l="0" t="0" r="10795" b="27940"/>
                <wp:docPr id="1249798110" name="Text Box 8"/>
                <wp:cNvGraphicFramePr/>
                <a:graphic xmlns:a="http://schemas.openxmlformats.org/drawingml/2006/main">
                  <a:graphicData uri="http://schemas.microsoft.com/office/word/2010/wordprocessingShape">
                    <wps:wsp>
                      <wps:cNvSpPr txBox="1"/>
                      <wps:spPr>
                        <a:xfrm>
                          <a:off x="0" y="0"/>
                          <a:ext cx="6142355" cy="3115340"/>
                        </a:xfrm>
                        <a:prstGeom prst="rect">
                          <a:avLst/>
                        </a:prstGeom>
                        <a:noFill/>
                        <a:ln w="6350">
                          <a:solidFill>
                            <a:prstClr val="black"/>
                          </a:solidFill>
                        </a:ln>
                      </wps:spPr>
                      <wps:txbx>
                        <w:txbxContent>
                          <w:p w14:paraId="520059E1" w14:textId="77777777" w:rsidR="00DC4B67" w:rsidRPr="007365F0" w:rsidRDefault="00DC4B67" w:rsidP="00DC4B67">
                            <w:pPr>
                              <w:pStyle w:val="codesinipit"/>
                              <w:rPr>
                                <w:noProof/>
                                <w:color w:val="6688CC"/>
                              </w:rPr>
                            </w:pPr>
                            <w:r w:rsidRPr="007365F0">
                              <w:t>async</w:t>
                            </w:r>
                            <w:r w:rsidRPr="007365F0">
                              <w:rPr>
                                <w:color w:val="6688CC"/>
                              </w:rPr>
                              <w:t xml:space="preserve"> </w:t>
                            </w:r>
                            <w:r w:rsidRPr="007365F0">
                              <w:rPr>
                                <w:noProof/>
                                <w:color w:val="DDBB88"/>
                              </w:rPr>
                              <w:t>savestoragedimensionmodel</w:t>
                            </w:r>
                            <w:r w:rsidRPr="007365F0">
                              <w:rPr>
                                <w:noProof/>
                                <w:color w:val="6688CC"/>
                              </w:rPr>
                              <w:t>(</w:t>
                            </w:r>
                            <w:r w:rsidRPr="007365F0">
                              <w:rPr>
                                <w:i/>
                                <w:iCs/>
                                <w:noProof/>
                                <w:color w:val="2277FF"/>
                              </w:rPr>
                              <w:t>trackingdimensionmodelDto</w:t>
                            </w:r>
                            <w:r w:rsidRPr="007365F0">
                              <w:rPr>
                                <w:noProof/>
                              </w:rPr>
                              <w:t>:</w:t>
                            </w:r>
                            <w:r w:rsidRPr="007365F0">
                              <w:rPr>
                                <w:color w:val="6688CC"/>
                              </w:rPr>
                              <w:t xml:space="preserve"> </w:t>
                            </w:r>
                            <w:r w:rsidRPr="007365F0">
                              <w:rPr>
                                <w:noProof/>
                                <w:u w:val="single"/>
                              </w:rPr>
                              <w:t>itemstoragedimensionmodelcreateDto</w:t>
                            </w:r>
                            <w:r w:rsidRPr="007365F0">
                              <w:rPr>
                                <w:noProof/>
                                <w:color w:val="6688CC"/>
                              </w:rPr>
                              <w:t>){</w:t>
                            </w:r>
                          </w:p>
                          <w:p w14:paraId="7284E9A6"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384887"/>
                              </w:rPr>
                              <w:t>// Check if the item model already exists</w:t>
                            </w:r>
                          </w:p>
                          <w:p w14:paraId="70046822" w14:textId="77777777" w:rsidR="00DC4B67" w:rsidRPr="007365F0" w:rsidRDefault="00DC4B67" w:rsidP="00DC4B67">
                            <w:pPr>
                              <w:pStyle w:val="codesinipit"/>
                              <w:rPr>
                                <w:noProof/>
                                <w:color w:val="6688CC"/>
                              </w:rPr>
                            </w:pPr>
                            <w:r w:rsidRPr="007365F0">
                              <w:rPr>
                                <w:noProof/>
                                <w:color w:val="6688CC"/>
                              </w:rPr>
                              <w:t xml:space="preserve">        </w:t>
                            </w:r>
                            <w:r w:rsidRPr="007365F0">
                              <w:rPr>
                                <w:i/>
                                <w:iCs/>
                                <w:noProof/>
                                <w:color w:val="9966B8"/>
                              </w:rPr>
                              <w:t>const</w:t>
                            </w:r>
                            <w:r w:rsidRPr="007365F0">
                              <w:rPr>
                                <w:noProof/>
                                <w:color w:val="6688CC"/>
                              </w:rPr>
                              <w:t xml:space="preserve"> count </w:t>
                            </w:r>
                            <w:r w:rsidRPr="007365F0">
                              <w:rPr>
                                <w:noProof/>
                              </w:rPr>
                              <w:t>=</w:t>
                            </w:r>
                            <w:r w:rsidRPr="007365F0">
                              <w:rPr>
                                <w:noProof/>
                                <w:color w:val="6688CC"/>
                              </w:rPr>
                              <w:t xml:space="preserve"> </w:t>
                            </w:r>
                            <w:r w:rsidRPr="007365F0">
                              <w:rPr>
                                <w:noProof/>
                              </w:rPr>
                              <w:t>await</w:t>
                            </w:r>
                            <w:r w:rsidRPr="007365F0">
                              <w:rPr>
                                <w:noProof/>
                                <w:color w:val="6688CC"/>
                              </w:rPr>
                              <w:t xml:space="preserve"> this.itemstoragedimensionRepository.</w:t>
                            </w:r>
                            <w:r w:rsidRPr="007365F0">
                              <w:rPr>
                                <w:noProof/>
                                <w:color w:val="DDBB88"/>
                              </w:rPr>
                              <w:t>countBy</w:t>
                            </w:r>
                            <w:r w:rsidRPr="007365F0">
                              <w:rPr>
                                <w:noProof/>
                                <w:color w:val="6688CC"/>
                              </w:rPr>
                              <w:t>({</w:t>
                            </w:r>
                          </w:p>
                          <w:p w14:paraId="741BD0AB" w14:textId="77777777" w:rsidR="00DC4B67" w:rsidRPr="007365F0" w:rsidRDefault="00DC4B67" w:rsidP="00DC4B67">
                            <w:pPr>
                              <w:pStyle w:val="codesinipit"/>
                              <w:rPr>
                                <w:noProof/>
                                <w:color w:val="6688CC"/>
                              </w:rPr>
                            </w:pPr>
                            <w:r w:rsidRPr="007365F0">
                              <w:rPr>
                                <w:noProof/>
                                <w:color w:val="6688CC"/>
                              </w:rPr>
                              <w:t xml:space="preserve">            refcompany: </w:t>
                            </w:r>
                            <w:r w:rsidRPr="007365F0">
                              <w:rPr>
                                <w:i/>
                                <w:iCs/>
                                <w:noProof/>
                                <w:color w:val="2277FF"/>
                              </w:rPr>
                              <w:t>trackingdimensionmodelDto</w:t>
                            </w:r>
                            <w:r w:rsidRPr="007365F0">
                              <w:rPr>
                                <w:noProof/>
                                <w:color w:val="6688CC"/>
                              </w:rPr>
                              <w:t>.refcompany,</w:t>
                            </w:r>
                          </w:p>
                          <w:p w14:paraId="6A2114BF" w14:textId="77777777" w:rsidR="00DC4B67" w:rsidRPr="007365F0" w:rsidRDefault="00DC4B67" w:rsidP="00DC4B67">
                            <w:pPr>
                              <w:pStyle w:val="codesinipit"/>
                              <w:rPr>
                                <w:noProof/>
                                <w:color w:val="6688CC"/>
                              </w:rPr>
                            </w:pPr>
                            <w:r w:rsidRPr="007365F0">
                              <w:rPr>
                                <w:noProof/>
                                <w:color w:val="6688CC"/>
                              </w:rPr>
                              <w:t xml:space="preserve">            reforganisation: </w:t>
                            </w:r>
                            <w:r w:rsidRPr="007365F0">
                              <w:rPr>
                                <w:i/>
                                <w:iCs/>
                                <w:noProof/>
                                <w:color w:val="2277FF"/>
                              </w:rPr>
                              <w:t>trackingdimensionmodelDto</w:t>
                            </w:r>
                            <w:r w:rsidRPr="007365F0">
                              <w:rPr>
                                <w:noProof/>
                                <w:color w:val="6688CC"/>
                              </w:rPr>
                              <w:t>.reforganisation,</w:t>
                            </w:r>
                          </w:p>
                          <w:p w14:paraId="1225E17F" w14:textId="77777777" w:rsidR="00DC4B67" w:rsidRPr="007365F0" w:rsidRDefault="00DC4B67" w:rsidP="00DC4B67">
                            <w:pPr>
                              <w:pStyle w:val="codesinipit"/>
                              <w:rPr>
                                <w:color w:val="6688CC"/>
                              </w:rPr>
                            </w:pPr>
                            <w:r w:rsidRPr="007365F0">
                              <w:rPr>
                                <w:noProof/>
                                <w:color w:val="6688CC"/>
                              </w:rPr>
                              <w:t xml:space="preserve">            refitemstoragedimensionmodel: </w:t>
                            </w:r>
                            <w:r w:rsidRPr="007365F0">
                              <w:rPr>
                                <w:i/>
                                <w:iCs/>
                                <w:noProof/>
                                <w:color w:val="2277FF"/>
                              </w:rPr>
                              <w:t>trackingdimensionmodelDto</w:t>
                            </w:r>
                            <w:r w:rsidRPr="007365F0">
                              <w:rPr>
                                <w:noProof/>
                                <w:color w:val="6688CC"/>
                              </w:rPr>
                              <w:t>.refitemstoragedimensionmodel</w:t>
                            </w:r>
                            <w:r w:rsidRPr="007365F0">
                              <w:rPr>
                                <w:color w:val="6688CC"/>
                              </w:rPr>
                              <w:t>,</w:t>
                            </w:r>
                          </w:p>
                          <w:p w14:paraId="52486D26" w14:textId="77777777" w:rsidR="00DC4B67" w:rsidRPr="007365F0" w:rsidRDefault="00DC4B67" w:rsidP="00DC4B67">
                            <w:pPr>
                              <w:pStyle w:val="codesinipit"/>
                              <w:rPr>
                                <w:color w:val="6688CC"/>
                              </w:rPr>
                            </w:pPr>
                            <w:r w:rsidRPr="007365F0">
                              <w:rPr>
                                <w:color w:val="6688CC"/>
                              </w:rPr>
                              <w:t>        });</w:t>
                            </w:r>
                          </w:p>
                          <w:p w14:paraId="3F90247F" w14:textId="77777777" w:rsidR="00DC4B67" w:rsidRPr="007365F0" w:rsidRDefault="00DC4B67" w:rsidP="00DC4B67">
                            <w:pPr>
                              <w:pStyle w:val="codesinipit"/>
                              <w:rPr>
                                <w:color w:val="6688CC"/>
                              </w:rPr>
                            </w:pPr>
                            <w:r w:rsidRPr="007365F0">
                              <w:rPr>
                                <w:color w:val="6688CC"/>
                              </w:rPr>
                              <w:t xml:space="preserve">    </w:t>
                            </w:r>
                          </w:p>
                          <w:p w14:paraId="17D4DFE0" w14:textId="77777777" w:rsidR="00DC4B67" w:rsidRPr="007365F0" w:rsidRDefault="00DC4B67" w:rsidP="00DC4B67">
                            <w:pPr>
                              <w:pStyle w:val="codesinipit"/>
                              <w:rPr>
                                <w:color w:val="6688CC"/>
                              </w:rPr>
                            </w:pPr>
                            <w:r w:rsidRPr="007365F0">
                              <w:rPr>
                                <w:color w:val="6688CC"/>
                              </w:rPr>
                              <w:t xml:space="preserve">        </w:t>
                            </w:r>
                            <w:r w:rsidRPr="007365F0">
                              <w:t>if</w:t>
                            </w:r>
                            <w:r w:rsidRPr="007365F0">
                              <w:rPr>
                                <w:color w:val="6688CC"/>
                              </w:rPr>
                              <w:t xml:space="preserve"> (count </w:t>
                            </w:r>
                            <w:r w:rsidRPr="007365F0">
                              <w:t>&gt;</w:t>
                            </w:r>
                            <w:r w:rsidRPr="007365F0">
                              <w:rPr>
                                <w:color w:val="6688CC"/>
                              </w:rPr>
                              <w:t xml:space="preserve"> </w:t>
                            </w:r>
                            <w:r w:rsidRPr="007365F0">
                              <w:rPr>
                                <w:color w:val="F280D0"/>
                              </w:rPr>
                              <w:t>0</w:t>
                            </w:r>
                            <w:r w:rsidRPr="007365F0">
                              <w:rPr>
                                <w:color w:val="6688CC"/>
                              </w:rPr>
                              <w:t>) {</w:t>
                            </w:r>
                          </w:p>
                          <w:p w14:paraId="5C9D4FA4" w14:textId="77777777" w:rsidR="00DC4B67" w:rsidRPr="007365F0" w:rsidRDefault="00DC4B67" w:rsidP="00DC4B67">
                            <w:pPr>
                              <w:pStyle w:val="codesinipit"/>
                              <w:rPr>
                                <w:noProof/>
                                <w:color w:val="6688CC"/>
                                <w:lang w:val="fr-FR"/>
                              </w:rPr>
                            </w:pPr>
                            <w:r w:rsidRPr="00B845BB">
                              <w:rPr>
                                <w:noProof/>
                                <w:color w:val="6688CC"/>
                              </w:rPr>
                              <w:t xml:space="preserve">            </w:t>
                            </w:r>
                            <w:r w:rsidRPr="007428A6">
                              <w:rPr>
                                <w:noProof/>
                                <w:lang w:val="fr-FR"/>
                              </w:rPr>
                              <w:t>throw</w:t>
                            </w:r>
                            <w:r w:rsidRPr="007365F0">
                              <w:rPr>
                                <w:color w:val="6688CC"/>
                                <w:lang w:val="fr-FR"/>
                              </w:rPr>
                              <w:t xml:space="preserve"> </w:t>
                            </w:r>
                            <w:r w:rsidRPr="007365F0">
                              <w:rPr>
                                <w:lang w:val="fr-FR"/>
                              </w:rPr>
                              <w:t>new</w:t>
                            </w:r>
                            <w:r w:rsidRPr="007365F0">
                              <w:rPr>
                                <w:color w:val="6688CC"/>
                                <w:lang w:val="fr-FR"/>
                              </w:rPr>
                              <w:t xml:space="preserve"> </w:t>
                            </w:r>
                            <w:r w:rsidRPr="007365F0">
                              <w:rPr>
                                <w:noProof/>
                                <w:u w:val="single"/>
                                <w:lang w:val="fr-FR"/>
                              </w:rPr>
                              <w:t>BadRequestException</w:t>
                            </w:r>
                            <w:r w:rsidRPr="007365F0">
                              <w:rPr>
                                <w:noProof/>
                                <w:color w:val="6688CC"/>
                                <w:lang w:val="fr-FR"/>
                              </w:rPr>
                              <w:t>({</w:t>
                            </w:r>
                          </w:p>
                          <w:p w14:paraId="1A053A6B" w14:textId="77777777" w:rsidR="00DC4B67" w:rsidRPr="007365F0" w:rsidRDefault="00DC4B67" w:rsidP="00DC4B67">
                            <w:pPr>
                              <w:pStyle w:val="codesinipit"/>
                              <w:rPr>
                                <w:noProof/>
                                <w:color w:val="6688CC"/>
                                <w:lang w:val="fr-FR"/>
                              </w:rPr>
                            </w:pPr>
                            <w:r w:rsidRPr="007365F0">
                              <w:rPr>
                                <w:noProof/>
                                <w:color w:val="6688CC"/>
                                <w:lang w:val="fr-FR"/>
                              </w:rPr>
                              <w:t xml:space="preserve">                error: </w:t>
                            </w:r>
                            <w:r w:rsidRPr="007365F0">
                              <w:rPr>
                                <w:noProof/>
                                <w:color w:val="22AA44"/>
                                <w:lang w:val="fr-FR"/>
                              </w:rPr>
                              <w:t>`Le modèle  de dimension de stockage avec refitemstoragedimensionmodel : ${</w:t>
                            </w:r>
                            <w:r w:rsidRPr="007365F0">
                              <w:rPr>
                                <w:i/>
                                <w:iCs/>
                                <w:noProof/>
                                <w:color w:val="2277FF"/>
                                <w:lang w:val="fr-FR"/>
                              </w:rPr>
                              <w:t>trackingdimensionmodelDto</w:t>
                            </w:r>
                            <w:r w:rsidRPr="007365F0">
                              <w:rPr>
                                <w:noProof/>
                                <w:color w:val="6688CC"/>
                                <w:lang w:val="fr-FR"/>
                              </w:rPr>
                              <w:t>.refitemstoragedimensionmodel</w:t>
                            </w:r>
                            <w:r w:rsidRPr="007365F0">
                              <w:rPr>
                                <w:noProof/>
                                <w:color w:val="22AA44"/>
                                <w:lang w:val="fr-FR"/>
                              </w:rPr>
                              <w:t>} existe déjà.`</w:t>
                            </w:r>
                            <w:r w:rsidRPr="007365F0">
                              <w:rPr>
                                <w:noProof/>
                                <w:color w:val="6688CC"/>
                                <w:lang w:val="fr-FR"/>
                              </w:rPr>
                              <w:t xml:space="preserve">                </w:t>
                            </w:r>
                          </w:p>
                          <w:p w14:paraId="559EEDAA" w14:textId="77777777" w:rsidR="00DC4B67" w:rsidRPr="007365F0" w:rsidRDefault="00DC4B67" w:rsidP="00DC4B67">
                            <w:pPr>
                              <w:pStyle w:val="codesinipit"/>
                              <w:rPr>
                                <w:color w:val="6688CC"/>
                              </w:rPr>
                            </w:pPr>
                            <w:r w:rsidRPr="007365F0">
                              <w:rPr>
                                <w:color w:val="6688CC"/>
                                <w:lang w:val="fr-FR"/>
                              </w:rPr>
                              <w:t xml:space="preserve">        </w:t>
                            </w:r>
                            <w:r w:rsidRPr="007365F0">
                              <w:rPr>
                                <w:color w:val="6688CC"/>
                              </w:rPr>
                              <w:t>});</w:t>
                            </w:r>
                          </w:p>
                          <w:p w14:paraId="4D1087F2" w14:textId="77777777" w:rsidR="00DC4B67" w:rsidRPr="007365F0" w:rsidRDefault="00DC4B67" w:rsidP="00DC4B67">
                            <w:pPr>
                              <w:pStyle w:val="codesinipit"/>
                              <w:rPr>
                                <w:color w:val="6688CC"/>
                              </w:rPr>
                            </w:pPr>
                            <w:r w:rsidRPr="007365F0">
                              <w:rPr>
                                <w:color w:val="6688CC"/>
                              </w:rPr>
                              <w:t>        }</w:t>
                            </w:r>
                          </w:p>
                          <w:p w14:paraId="0E3C2C0E" w14:textId="77777777" w:rsidR="00DC4B67" w:rsidRPr="007365F0" w:rsidRDefault="00DC4B67" w:rsidP="00DC4B67">
                            <w:pPr>
                              <w:pStyle w:val="codesinipit"/>
                              <w:rPr>
                                <w:noProof/>
                                <w:color w:val="6688CC"/>
                              </w:rPr>
                            </w:pPr>
                            <w:r w:rsidRPr="007365F0">
                              <w:rPr>
                                <w:color w:val="6688CC"/>
                              </w:rPr>
                              <w:t xml:space="preserve">        </w:t>
                            </w:r>
                            <w:r w:rsidRPr="007365F0">
                              <w:rPr>
                                <w:color w:val="384887"/>
                              </w:rPr>
                              <w:t xml:space="preserve">// If </w:t>
                            </w:r>
                            <w:r w:rsidRPr="007365F0">
                              <w:rPr>
                                <w:noProof/>
                                <w:color w:val="384887"/>
                              </w:rPr>
                              <w:t>it doesn't exist, create and save the new item model</w:t>
                            </w:r>
                          </w:p>
                          <w:p w14:paraId="3572C019" w14:textId="77777777" w:rsidR="00DC4B67" w:rsidRPr="007365F0" w:rsidRDefault="00DC4B67" w:rsidP="00DC4B67">
                            <w:pPr>
                              <w:pStyle w:val="codesinipit"/>
                              <w:rPr>
                                <w:noProof/>
                                <w:color w:val="6688CC"/>
                              </w:rPr>
                            </w:pPr>
                            <w:r w:rsidRPr="007365F0">
                              <w:rPr>
                                <w:noProof/>
                                <w:color w:val="6688CC"/>
                              </w:rPr>
                              <w:t xml:space="preserve">        </w:t>
                            </w:r>
                            <w:r w:rsidRPr="007365F0">
                              <w:rPr>
                                <w:i/>
                                <w:iCs/>
                                <w:noProof/>
                                <w:color w:val="9966B8"/>
                              </w:rPr>
                              <w:t>const</w:t>
                            </w:r>
                            <w:r w:rsidRPr="007365F0">
                              <w:rPr>
                                <w:noProof/>
                                <w:color w:val="6688CC"/>
                              </w:rPr>
                              <w:t xml:space="preserve"> itemmodel </w:t>
                            </w:r>
                            <w:r w:rsidRPr="007365F0">
                              <w:rPr>
                                <w:noProof/>
                              </w:rPr>
                              <w:t>=</w:t>
                            </w:r>
                            <w:r w:rsidRPr="007365F0">
                              <w:rPr>
                                <w:noProof/>
                                <w:color w:val="6688CC"/>
                              </w:rPr>
                              <w:t xml:space="preserve"> this.itemstoragedimensionRepository.</w:t>
                            </w:r>
                            <w:r w:rsidRPr="007365F0">
                              <w:rPr>
                                <w:noProof/>
                                <w:color w:val="DDBB88"/>
                              </w:rPr>
                              <w:t>create</w:t>
                            </w:r>
                            <w:r w:rsidRPr="007365F0">
                              <w:rPr>
                                <w:noProof/>
                                <w:color w:val="6688CC"/>
                              </w:rPr>
                              <w:t>(</w:t>
                            </w:r>
                            <w:r w:rsidRPr="007365F0">
                              <w:rPr>
                                <w:i/>
                                <w:iCs/>
                                <w:noProof/>
                                <w:color w:val="2277FF"/>
                              </w:rPr>
                              <w:t>trackingdimensionmodelDto</w:t>
                            </w:r>
                            <w:r w:rsidRPr="007365F0">
                              <w:rPr>
                                <w:noProof/>
                                <w:color w:val="6688CC"/>
                              </w:rPr>
                              <w:t>);</w:t>
                            </w:r>
                          </w:p>
                          <w:p w14:paraId="0E403C9A"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noProof/>
                              </w:rPr>
                              <w:t>await</w:t>
                            </w:r>
                            <w:r w:rsidRPr="007365F0">
                              <w:rPr>
                                <w:noProof/>
                                <w:color w:val="6688CC"/>
                              </w:rPr>
                              <w:t xml:space="preserve"> this.itemstoragedimensionRepository.</w:t>
                            </w:r>
                            <w:r w:rsidRPr="007365F0">
                              <w:rPr>
                                <w:noProof/>
                                <w:color w:val="DDBB88"/>
                              </w:rPr>
                              <w:t>save</w:t>
                            </w:r>
                            <w:r w:rsidRPr="007365F0">
                              <w:rPr>
                                <w:noProof/>
                                <w:color w:val="6688CC"/>
                              </w:rPr>
                              <w:t>(itemmodel)</w:t>
                            </w:r>
                          </w:p>
                          <w:p w14:paraId="5161984A"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281C3F80"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5EBCEB90" w14:textId="77777777" w:rsidR="00DC4B67" w:rsidRPr="007365F0" w:rsidRDefault="00DC4B67" w:rsidP="00DC4B67">
                            <w:pPr>
                              <w:pStyle w:val="codesinipit"/>
                              <w:rPr>
                                <w:noProof/>
                                <w:color w:val="6688CC"/>
                              </w:rPr>
                            </w:pPr>
                            <w:r w:rsidRPr="007365F0">
                              <w:rPr>
                                <w:noProof/>
                                <w:color w:val="6688CC"/>
                              </w:rPr>
                              <w:t>        })</w:t>
                            </w:r>
                          </w:p>
                          <w:p w14:paraId="10A5D9E4"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45A4CCDB"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 });</w:t>
                            </w:r>
                          </w:p>
                          <w:p w14:paraId="5E53BCE8" w14:textId="77777777" w:rsidR="00DC4B67" w:rsidRPr="007365F0" w:rsidRDefault="00DC4B67" w:rsidP="00DC4B67">
                            <w:pPr>
                              <w:pStyle w:val="codesinipit"/>
                              <w:rPr>
                                <w:noProof/>
                                <w:color w:val="6688CC"/>
                              </w:rPr>
                            </w:pPr>
                            <w:r w:rsidRPr="007365F0">
                              <w:rPr>
                                <w:noProof/>
                                <w:color w:val="6688CC"/>
                              </w:rPr>
                              <w:t>        });</w:t>
                            </w:r>
                          </w:p>
                          <w:p w14:paraId="4D82F7D5" w14:textId="77777777" w:rsidR="00DC4B67" w:rsidRPr="007365F0" w:rsidRDefault="00DC4B67" w:rsidP="00DC4B67">
                            <w:pPr>
                              <w:pStyle w:val="codesinipit"/>
                              <w:rPr>
                                <w:noProof/>
                                <w:color w:val="6688CC"/>
                              </w:rPr>
                            </w:pPr>
                            <w:r w:rsidRPr="007365F0">
                              <w:rPr>
                                <w:noProof/>
                                <w:color w:val="6688CC"/>
                              </w:rPr>
                              <w:t>    }</w:t>
                            </w:r>
                          </w:p>
                          <w:p w14:paraId="346A8145" w14:textId="77777777" w:rsidR="00DC4B67" w:rsidRPr="007E7279" w:rsidRDefault="00DC4B67" w:rsidP="00DC4B67">
                            <w:pPr>
                              <w:pStyle w:val="codesinipi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086BBA03" id="_x0000_s1034" type="#_x0000_t202" style="width:483.65pt;height:245.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" filled="f" strokeweight=".5pt">
                <v:textbox>
                  <w:txbxContent>
                    <w:p w14:paraId="520059E1" w14:textId="77777777" w:rsidR="00DC4B67" w:rsidRPr="007365F0" w:rsidRDefault="00DC4B67" w:rsidP="00DC4B67">
                      <w:pPr>
                        <w:pStyle w:val="codesinipit"/>
                        <w:rPr>
                          <w:noProof/>
                          <w:color w:val="6688CC"/>
                        </w:rPr>
                      </w:pPr>
                      <w:r w:rsidRPr="007365F0">
                        <w:t>async</w:t>
                      </w:r>
                      <w:r w:rsidRPr="007365F0">
                        <w:rPr>
                          <w:color w:val="6688CC"/>
                        </w:rPr>
                        <w:t xml:space="preserve"> </w:t>
                      </w:r>
                      <w:r w:rsidRPr="007365F0">
                        <w:rPr>
                          <w:noProof/>
                          <w:color w:val="DDBB88"/>
                        </w:rPr>
                        <w:t>savestoragedimensionmodel</w:t>
                      </w:r>
                      <w:r w:rsidRPr="007365F0">
                        <w:rPr>
                          <w:noProof/>
                          <w:color w:val="6688CC"/>
                        </w:rPr>
                        <w:t>(</w:t>
                      </w:r>
                      <w:r w:rsidRPr="007365F0">
                        <w:rPr>
                          <w:i/>
                          <w:iCs/>
                          <w:noProof/>
                          <w:color w:val="2277FF"/>
                        </w:rPr>
                        <w:t>trackingdimensionmodelDto</w:t>
                      </w:r>
                      <w:r w:rsidRPr="007365F0">
                        <w:rPr>
                          <w:noProof/>
                        </w:rPr>
                        <w:t>:</w:t>
                      </w:r>
                      <w:r w:rsidRPr="007365F0">
                        <w:rPr>
                          <w:color w:val="6688CC"/>
                        </w:rPr>
                        <w:t xml:space="preserve"> </w:t>
                      </w:r>
                      <w:r w:rsidRPr="007365F0">
                        <w:rPr>
                          <w:noProof/>
                          <w:u w:val="single"/>
                        </w:rPr>
                        <w:t>itemstoragedimensionmodelcreateDto</w:t>
                      </w:r>
                      <w:r w:rsidRPr="007365F0">
                        <w:rPr>
                          <w:noProof/>
                          <w:color w:val="6688CC"/>
                        </w:rPr>
                        <w:t>){</w:t>
                      </w:r>
                    </w:p>
                    <w:p w14:paraId="7284E9A6"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384887"/>
                        </w:rPr>
                        <w:t>// Check if the item model already exists</w:t>
                      </w:r>
                    </w:p>
                    <w:p w14:paraId="70046822" w14:textId="77777777" w:rsidR="00DC4B67" w:rsidRPr="007365F0" w:rsidRDefault="00DC4B67" w:rsidP="00DC4B67">
                      <w:pPr>
                        <w:pStyle w:val="codesinipit"/>
                        <w:rPr>
                          <w:noProof/>
                          <w:color w:val="6688CC"/>
                        </w:rPr>
                      </w:pPr>
                      <w:r w:rsidRPr="007365F0">
                        <w:rPr>
                          <w:noProof/>
                          <w:color w:val="6688CC"/>
                        </w:rPr>
                        <w:t xml:space="preserve">        </w:t>
                      </w:r>
                      <w:r w:rsidRPr="007365F0">
                        <w:rPr>
                          <w:i/>
                          <w:iCs/>
                          <w:noProof/>
                          <w:color w:val="9966B8"/>
                        </w:rPr>
                        <w:t>const</w:t>
                      </w:r>
                      <w:r w:rsidRPr="007365F0">
                        <w:rPr>
                          <w:noProof/>
                          <w:color w:val="6688CC"/>
                        </w:rPr>
                        <w:t xml:space="preserve"> count </w:t>
                      </w:r>
                      <w:r w:rsidRPr="007365F0">
                        <w:rPr>
                          <w:noProof/>
                        </w:rPr>
                        <w:t>=</w:t>
                      </w:r>
                      <w:r w:rsidRPr="007365F0">
                        <w:rPr>
                          <w:noProof/>
                          <w:color w:val="6688CC"/>
                        </w:rPr>
                        <w:t xml:space="preserve"> </w:t>
                      </w:r>
                      <w:r w:rsidRPr="007365F0">
                        <w:rPr>
                          <w:noProof/>
                        </w:rPr>
                        <w:t>await</w:t>
                      </w:r>
                      <w:r w:rsidRPr="007365F0">
                        <w:rPr>
                          <w:noProof/>
                          <w:color w:val="6688CC"/>
                        </w:rPr>
                        <w:t xml:space="preserve"> this.itemstoragedimensionRepository.</w:t>
                      </w:r>
                      <w:r w:rsidRPr="007365F0">
                        <w:rPr>
                          <w:noProof/>
                          <w:color w:val="DDBB88"/>
                        </w:rPr>
                        <w:t>countBy</w:t>
                      </w:r>
                      <w:r w:rsidRPr="007365F0">
                        <w:rPr>
                          <w:noProof/>
                          <w:color w:val="6688CC"/>
                        </w:rPr>
                        <w:t>({</w:t>
                      </w:r>
                    </w:p>
                    <w:p w14:paraId="741BD0AB" w14:textId="77777777" w:rsidR="00DC4B67" w:rsidRPr="007365F0" w:rsidRDefault="00DC4B67" w:rsidP="00DC4B67">
                      <w:pPr>
                        <w:pStyle w:val="codesinipit"/>
                        <w:rPr>
                          <w:noProof/>
                          <w:color w:val="6688CC"/>
                        </w:rPr>
                      </w:pPr>
                      <w:r w:rsidRPr="007365F0">
                        <w:rPr>
                          <w:noProof/>
                          <w:color w:val="6688CC"/>
                        </w:rPr>
                        <w:t xml:space="preserve">            refcompany: </w:t>
                      </w:r>
                      <w:r w:rsidRPr="007365F0">
                        <w:rPr>
                          <w:i/>
                          <w:iCs/>
                          <w:noProof/>
                          <w:color w:val="2277FF"/>
                        </w:rPr>
                        <w:t>trackingdimensionmodelDto</w:t>
                      </w:r>
                      <w:r w:rsidRPr="007365F0">
                        <w:rPr>
                          <w:noProof/>
                          <w:color w:val="6688CC"/>
                        </w:rPr>
                        <w:t>.refcompany,</w:t>
                      </w:r>
                    </w:p>
                    <w:p w14:paraId="6A2114BF" w14:textId="77777777" w:rsidR="00DC4B67" w:rsidRPr="007365F0" w:rsidRDefault="00DC4B67" w:rsidP="00DC4B67">
                      <w:pPr>
                        <w:pStyle w:val="codesinipit"/>
                        <w:rPr>
                          <w:noProof/>
                          <w:color w:val="6688CC"/>
                        </w:rPr>
                      </w:pPr>
                      <w:r w:rsidRPr="007365F0">
                        <w:rPr>
                          <w:noProof/>
                          <w:color w:val="6688CC"/>
                        </w:rPr>
                        <w:t xml:space="preserve">            reforganisation: </w:t>
                      </w:r>
                      <w:r w:rsidRPr="007365F0">
                        <w:rPr>
                          <w:i/>
                          <w:iCs/>
                          <w:noProof/>
                          <w:color w:val="2277FF"/>
                        </w:rPr>
                        <w:t>trackingdimensionmodelDto</w:t>
                      </w:r>
                      <w:r w:rsidRPr="007365F0">
                        <w:rPr>
                          <w:noProof/>
                          <w:color w:val="6688CC"/>
                        </w:rPr>
                        <w:t>.reforganisation,</w:t>
                      </w:r>
                    </w:p>
                    <w:p w14:paraId="1225E17F" w14:textId="77777777" w:rsidR="00DC4B67" w:rsidRPr="007365F0" w:rsidRDefault="00DC4B67" w:rsidP="00DC4B67">
                      <w:pPr>
                        <w:pStyle w:val="codesinipit"/>
                        <w:rPr>
                          <w:color w:val="6688CC"/>
                        </w:rPr>
                      </w:pPr>
                      <w:r w:rsidRPr="007365F0">
                        <w:rPr>
                          <w:noProof/>
                          <w:color w:val="6688CC"/>
                        </w:rPr>
                        <w:t xml:space="preserve">            refitemstoragedimensionmodel: </w:t>
                      </w:r>
                      <w:r w:rsidRPr="007365F0">
                        <w:rPr>
                          <w:i/>
                          <w:iCs/>
                          <w:noProof/>
                          <w:color w:val="2277FF"/>
                        </w:rPr>
                        <w:t>trackingdimensionmodelDto</w:t>
                      </w:r>
                      <w:r w:rsidRPr="007365F0">
                        <w:rPr>
                          <w:noProof/>
                          <w:color w:val="6688CC"/>
                        </w:rPr>
                        <w:t>.refitemstoragedimensionmodel</w:t>
                      </w:r>
                      <w:r w:rsidRPr="007365F0">
                        <w:rPr>
                          <w:color w:val="6688CC"/>
                        </w:rPr>
                        <w:t>,</w:t>
                      </w:r>
                    </w:p>
                    <w:p w14:paraId="52486D26" w14:textId="77777777" w:rsidR="00DC4B67" w:rsidRPr="007365F0" w:rsidRDefault="00DC4B67" w:rsidP="00DC4B67">
                      <w:pPr>
                        <w:pStyle w:val="codesinipit"/>
                        <w:rPr>
                          <w:color w:val="6688CC"/>
                        </w:rPr>
                      </w:pPr>
                      <w:r w:rsidRPr="007365F0">
                        <w:rPr>
                          <w:color w:val="6688CC"/>
                        </w:rPr>
                        <w:t>        });</w:t>
                      </w:r>
                    </w:p>
                    <w:p w14:paraId="3F90247F" w14:textId="77777777" w:rsidR="00DC4B67" w:rsidRPr="007365F0" w:rsidRDefault="00DC4B67" w:rsidP="00DC4B67">
                      <w:pPr>
                        <w:pStyle w:val="codesinipit"/>
                        <w:rPr>
                          <w:color w:val="6688CC"/>
                        </w:rPr>
                      </w:pPr>
                      <w:r w:rsidRPr="007365F0">
                        <w:rPr>
                          <w:color w:val="6688CC"/>
                        </w:rPr>
                        <w:t xml:space="preserve">    </w:t>
                      </w:r>
                    </w:p>
                    <w:p w14:paraId="17D4DFE0" w14:textId="77777777" w:rsidR="00DC4B67" w:rsidRPr="007365F0" w:rsidRDefault="00DC4B67" w:rsidP="00DC4B67">
                      <w:pPr>
                        <w:pStyle w:val="codesinipit"/>
                        <w:rPr>
                          <w:color w:val="6688CC"/>
                        </w:rPr>
                      </w:pPr>
                      <w:r w:rsidRPr="007365F0">
                        <w:rPr>
                          <w:color w:val="6688CC"/>
                        </w:rPr>
                        <w:t xml:space="preserve">        </w:t>
                      </w:r>
                      <w:r w:rsidRPr="007365F0">
                        <w:t>if</w:t>
                      </w:r>
                      <w:r w:rsidRPr="007365F0">
                        <w:rPr>
                          <w:color w:val="6688CC"/>
                        </w:rPr>
                        <w:t xml:space="preserve"> (count </w:t>
                      </w:r>
                      <w:r w:rsidRPr="007365F0">
                        <w:t>&gt;</w:t>
                      </w:r>
                      <w:r w:rsidRPr="007365F0">
                        <w:rPr>
                          <w:color w:val="6688CC"/>
                        </w:rPr>
                        <w:t xml:space="preserve"> </w:t>
                      </w:r>
                      <w:r w:rsidRPr="007365F0">
                        <w:rPr>
                          <w:color w:val="F280D0"/>
                        </w:rPr>
                        <w:t>0</w:t>
                      </w:r>
                      <w:r w:rsidRPr="007365F0">
                        <w:rPr>
                          <w:color w:val="6688CC"/>
                        </w:rPr>
                        <w:t>) {</w:t>
                      </w:r>
                    </w:p>
                    <w:p w14:paraId="5C9D4FA4" w14:textId="77777777" w:rsidR="00DC4B67" w:rsidRPr="007365F0" w:rsidRDefault="00DC4B67" w:rsidP="00DC4B67">
                      <w:pPr>
                        <w:pStyle w:val="codesinipit"/>
                        <w:rPr>
                          <w:noProof/>
                          <w:color w:val="6688CC"/>
                          <w:lang w:val="fr-FR"/>
                        </w:rPr>
                      </w:pPr>
                      <w:r w:rsidRPr="00B845BB">
                        <w:rPr>
                          <w:noProof/>
                          <w:color w:val="6688CC"/>
                        </w:rPr>
                        <w:t xml:space="preserve">            </w:t>
                      </w:r>
                      <w:r w:rsidRPr="007428A6">
                        <w:rPr>
                          <w:noProof/>
                          <w:lang w:val="fr-FR"/>
                        </w:rPr>
                        <w:t>throw</w:t>
                      </w:r>
                      <w:r w:rsidRPr="007365F0">
                        <w:rPr>
                          <w:color w:val="6688CC"/>
                          <w:lang w:val="fr-FR"/>
                        </w:rPr>
                        <w:t xml:space="preserve"> </w:t>
                      </w:r>
                      <w:r w:rsidRPr="007365F0">
                        <w:rPr>
                          <w:lang w:val="fr-FR"/>
                        </w:rPr>
                        <w:t>new</w:t>
                      </w:r>
                      <w:r w:rsidRPr="007365F0">
                        <w:rPr>
                          <w:color w:val="6688CC"/>
                          <w:lang w:val="fr-FR"/>
                        </w:rPr>
                        <w:t xml:space="preserve"> </w:t>
                      </w:r>
                      <w:r w:rsidRPr="007365F0">
                        <w:rPr>
                          <w:noProof/>
                          <w:u w:val="single"/>
                          <w:lang w:val="fr-FR"/>
                        </w:rPr>
                        <w:t>BadRequestException</w:t>
                      </w:r>
                      <w:r w:rsidRPr="007365F0">
                        <w:rPr>
                          <w:noProof/>
                          <w:color w:val="6688CC"/>
                          <w:lang w:val="fr-FR"/>
                        </w:rPr>
                        <w:t>({</w:t>
                      </w:r>
                    </w:p>
                    <w:p w14:paraId="1A053A6B" w14:textId="77777777" w:rsidR="00DC4B67" w:rsidRPr="007365F0" w:rsidRDefault="00DC4B67" w:rsidP="00DC4B67">
                      <w:pPr>
                        <w:pStyle w:val="codesinipit"/>
                        <w:rPr>
                          <w:noProof/>
                          <w:color w:val="6688CC"/>
                          <w:lang w:val="fr-FR"/>
                        </w:rPr>
                      </w:pPr>
                      <w:r w:rsidRPr="007365F0">
                        <w:rPr>
                          <w:noProof/>
                          <w:color w:val="6688CC"/>
                          <w:lang w:val="fr-FR"/>
                        </w:rPr>
                        <w:t xml:space="preserve">                error: </w:t>
                      </w:r>
                      <w:r w:rsidRPr="007365F0">
                        <w:rPr>
                          <w:noProof/>
                          <w:color w:val="22AA44"/>
                          <w:lang w:val="fr-FR"/>
                        </w:rPr>
                        <w:t>`Le modèle  de dimension de stockage avec refitemstoragedimensionmodel : ${</w:t>
                      </w:r>
                      <w:r w:rsidRPr="007365F0">
                        <w:rPr>
                          <w:i/>
                          <w:iCs/>
                          <w:noProof/>
                          <w:color w:val="2277FF"/>
                          <w:lang w:val="fr-FR"/>
                        </w:rPr>
                        <w:t>trackingdimensionmodelDto</w:t>
                      </w:r>
                      <w:r w:rsidRPr="007365F0">
                        <w:rPr>
                          <w:noProof/>
                          <w:color w:val="6688CC"/>
                          <w:lang w:val="fr-FR"/>
                        </w:rPr>
                        <w:t>.refitemstoragedimensionmodel</w:t>
                      </w:r>
                      <w:r w:rsidRPr="007365F0">
                        <w:rPr>
                          <w:noProof/>
                          <w:color w:val="22AA44"/>
                          <w:lang w:val="fr-FR"/>
                        </w:rPr>
                        <w:t>} existe déjà.`</w:t>
                      </w:r>
                      <w:r w:rsidRPr="007365F0">
                        <w:rPr>
                          <w:noProof/>
                          <w:color w:val="6688CC"/>
                          <w:lang w:val="fr-FR"/>
                        </w:rPr>
                        <w:t xml:space="preserve">                </w:t>
                      </w:r>
                    </w:p>
                    <w:p w14:paraId="559EEDAA" w14:textId="77777777" w:rsidR="00DC4B67" w:rsidRPr="007365F0" w:rsidRDefault="00DC4B67" w:rsidP="00DC4B67">
                      <w:pPr>
                        <w:pStyle w:val="codesinipit"/>
                        <w:rPr>
                          <w:color w:val="6688CC"/>
                        </w:rPr>
                      </w:pPr>
                      <w:r w:rsidRPr="007365F0">
                        <w:rPr>
                          <w:color w:val="6688CC"/>
                          <w:lang w:val="fr-FR"/>
                        </w:rPr>
                        <w:t xml:space="preserve">        </w:t>
                      </w:r>
                      <w:r w:rsidRPr="007365F0">
                        <w:rPr>
                          <w:color w:val="6688CC"/>
                        </w:rPr>
                        <w:t>});</w:t>
                      </w:r>
                    </w:p>
                    <w:p w14:paraId="4D1087F2" w14:textId="77777777" w:rsidR="00DC4B67" w:rsidRPr="007365F0" w:rsidRDefault="00DC4B67" w:rsidP="00DC4B67">
                      <w:pPr>
                        <w:pStyle w:val="codesinipit"/>
                        <w:rPr>
                          <w:color w:val="6688CC"/>
                        </w:rPr>
                      </w:pPr>
                      <w:r w:rsidRPr="007365F0">
                        <w:rPr>
                          <w:color w:val="6688CC"/>
                        </w:rPr>
                        <w:t>        }</w:t>
                      </w:r>
                    </w:p>
                    <w:p w14:paraId="0E3C2C0E" w14:textId="77777777" w:rsidR="00DC4B67" w:rsidRPr="007365F0" w:rsidRDefault="00DC4B67" w:rsidP="00DC4B67">
                      <w:pPr>
                        <w:pStyle w:val="codesinipit"/>
                        <w:rPr>
                          <w:noProof/>
                          <w:color w:val="6688CC"/>
                        </w:rPr>
                      </w:pPr>
                      <w:r w:rsidRPr="007365F0">
                        <w:rPr>
                          <w:color w:val="6688CC"/>
                        </w:rPr>
                        <w:t xml:space="preserve">        </w:t>
                      </w:r>
                      <w:r w:rsidRPr="007365F0">
                        <w:rPr>
                          <w:color w:val="384887"/>
                        </w:rPr>
                        <w:t xml:space="preserve">// If </w:t>
                      </w:r>
                      <w:r w:rsidRPr="007365F0">
                        <w:rPr>
                          <w:noProof/>
                          <w:color w:val="384887"/>
                        </w:rPr>
                        <w:t>it doesn't exist, create and save the new item model</w:t>
                      </w:r>
                    </w:p>
                    <w:p w14:paraId="3572C019" w14:textId="77777777" w:rsidR="00DC4B67" w:rsidRPr="007365F0" w:rsidRDefault="00DC4B67" w:rsidP="00DC4B67">
                      <w:pPr>
                        <w:pStyle w:val="codesinipit"/>
                        <w:rPr>
                          <w:noProof/>
                          <w:color w:val="6688CC"/>
                        </w:rPr>
                      </w:pPr>
                      <w:r w:rsidRPr="007365F0">
                        <w:rPr>
                          <w:noProof/>
                          <w:color w:val="6688CC"/>
                        </w:rPr>
                        <w:t xml:space="preserve">        </w:t>
                      </w:r>
                      <w:r w:rsidRPr="007365F0">
                        <w:rPr>
                          <w:i/>
                          <w:iCs/>
                          <w:noProof/>
                          <w:color w:val="9966B8"/>
                        </w:rPr>
                        <w:t>const</w:t>
                      </w:r>
                      <w:r w:rsidRPr="007365F0">
                        <w:rPr>
                          <w:noProof/>
                          <w:color w:val="6688CC"/>
                        </w:rPr>
                        <w:t xml:space="preserve"> itemmodel </w:t>
                      </w:r>
                      <w:r w:rsidRPr="007365F0">
                        <w:rPr>
                          <w:noProof/>
                        </w:rPr>
                        <w:t>=</w:t>
                      </w:r>
                      <w:r w:rsidRPr="007365F0">
                        <w:rPr>
                          <w:noProof/>
                          <w:color w:val="6688CC"/>
                        </w:rPr>
                        <w:t xml:space="preserve"> this.itemstoragedimensionRepository.</w:t>
                      </w:r>
                      <w:r w:rsidRPr="007365F0">
                        <w:rPr>
                          <w:noProof/>
                          <w:color w:val="DDBB88"/>
                        </w:rPr>
                        <w:t>create</w:t>
                      </w:r>
                      <w:r w:rsidRPr="007365F0">
                        <w:rPr>
                          <w:noProof/>
                          <w:color w:val="6688CC"/>
                        </w:rPr>
                        <w:t>(</w:t>
                      </w:r>
                      <w:r w:rsidRPr="007365F0">
                        <w:rPr>
                          <w:i/>
                          <w:iCs/>
                          <w:noProof/>
                          <w:color w:val="2277FF"/>
                        </w:rPr>
                        <w:t>trackingdimensionmodelDto</w:t>
                      </w:r>
                      <w:r w:rsidRPr="007365F0">
                        <w:rPr>
                          <w:noProof/>
                          <w:color w:val="6688CC"/>
                        </w:rPr>
                        <w:t>);</w:t>
                      </w:r>
                    </w:p>
                    <w:p w14:paraId="0E403C9A"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noProof/>
                        </w:rPr>
                        <w:t>await</w:t>
                      </w:r>
                      <w:r w:rsidRPr="007365F0">
                        <w:rPr>
                          <w:noProof/>
                          <w:color w:val="6688CC"/>
                        </w:rPr>
                        <w:t xml:space="preserve"> this.itemstoragedimensionRepository.</w:t>
                      </w:r>
                      <w:r w:rsidRPr="007365F0">
                        <w:rPr>
                          <w:noProof/>
                          <w:color w:val="DDBB88"/>
                        </w:rPr>
                        <w:t>save</w:t>
                      </w:r>
                      <w:r w:rsidRPr="007365F0">
                        <w:rPr>
                          <w:noProof/>
                          <w:color w:val="6688CC"/>
                        </w:rPr>
                        <w:t>(itemmodel)</w:t>
                      </w:r>
                    </w:p>
                    <w:p w14:paraId="5161984A"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281C3F80"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5EBCEB90" w14:textId="77777777" w:rsidR="00DC4B67" w:rsidRPr="007365F0" w:rsidRDefault="00DC4B67" w:rsidP="00DC4B67">
                      <w:pPr>
                        <w:pStyle w:val="codesinipit"/>
                        <w:rPr>
                          <w:noProof/>
                          <w:color w:val="6688CC"/>
                        </w:rPr>
                      </w:pPr>
                      <w:r w:rsidRPr="007365F0">
                        <w:rPr>
                          <w:noProof/>
                          <w:color w:val="6688CC"/>
                        </w:rPr>
                        <w:t>        })</w:t>
                      </w:r>
                    </w:p>
                    <w:p w14:paraId="10A5D9E4"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45A4CCDB"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 });</w:t>
                      </w:r>
                    </w:p>
                    <w:p w14:paraId="5E53BCE8" w14:textId="77777777" w:rsidR="00DC4B67" w:rsidRPr="007365F0" w:rsidRDefault="00DC4B67" w:rsidP="00DC4B67">
                      <w:pPr>
                        <w:pStyle w:val="codesinipit"/>
                        <w:rPr>
                          <w:noProof/>
                          <w:color w:val="6688CC"/>
                        </w:rPr>
                      </w:pPr>
                      <w:r w:rsidRPr="007365F0">
                        <w:rPr>
                          <w:noProof/>
                          <w:color w:val="6688CC"/>
                        </w:rPr>
                        <w:t>        });</w:t>
                      </w:r>
                    </w:p>
                    <w:p w14:paraId="4D82F7D5" w14:textId="77777777" w:rsidR="00DC4B67" w:rsidRPr="007365F0" w:rsidRDefault="00DC4B67" w:rsidP="00DC4B67">
                      <w:pPr>
                        <w:pStyle w:val="codesinipit"/>
                        <w:rPr>
                          <w:noProof/>
                          <w:color w:val="6688CC"/>
                        </w:rPr>
                      </w:pPr>
                      <w:r w:rsidRPr="007365F0">
                        <w:rPr>
                          <w:noProof/>
                          <w:color w:val="6688CC"/>
                        </w:rPr>
                        <w:t>    }</w:t>
                      </w:r>
                    </w:p>
                    <w:p w14:paraId="346A8145" w14:textId="77777777" w:rsidR="00DC4B67" w:rsidRPr="007E7279" w:rsidRDefault="00DC4B67" w:rsidP="00DC4B67">
                      <w:pPr>
                        <w:pStyle w:val="codesinipit"/>
                      </w:pPr>
                    </w:p>
                  </w:txbxContent>
                </v:textbox>
                <w10:anchorlock/>
              </v:shape>
            </w:pict>
          </mc:Fallback>
        </mc:AlternateContent>
      </w:r>
    </w:p>
    <w:p w14:paraId="5BBE6295" w14:textId="489577CF" w:rsidR="00DC4B67" w:rsidRPr="00572517" w:rsidRDefault="00170726" w:rsidP="00170726">
      <w:pPr>
        <w:pStyle w:val="Caption"/>
        <w:jc w:val="both"/>
      </w:pPr>
      <w:bookmarkStart w:id="192" w:name="_Toc180334630"/>
      <w:r w:rsidRPr="00572517">
        <w:t xml:space="preserve">Figure </w:t>
      </w:r>
      <w:r w:rsidRPr="00572517">
        <w:fldChar w:fldCharType="begin"/>
      </w:r>
      <w:r w:rsidRPr="00572517">
        <w:instrText xml:space="preserve"> SEQ Figure \* ARABIC </w:instrText>
      </w:r>
      <w:r w:rsidRPr="00572517">
        <w:fldChar w:fldCharType="separate"/>
      </w:r>
      <w:r w:rsidR="003650A7">
        <w:rPr>
          <w:noProof/>
        </w:rPr>
        <w:t>36</w:t>
      </w:r>
      <w:bookmarkEnd w:id="192"/>
      <w:r w:rsidRPr="00572517">
        <w:fldChar w:fldCharType="end"/>
      </w:r>
    </w:p>
    <w:p w14:paraId="25E9E597" w14:textId="6DBDB5EC" w:rsidR="0028748F" w:rsidRPr="00572517" w:rsidRDefault="0028748F" w:rsidP="0028748F">
      <w:r w:rsidRPr="00572517">
        <w:t>Cette méthode permet de vérifier si un modèle de dimension de stockage existe déjà pour une société et une organisation donnée. Si le modèle existe, une exception est levée avec un message d'erreur. Si le modèle n'existe pas, il est créé et sauvegardé dans le dépôt.</w:t>
      </w:r>
    </w:p>
    <w:p w14:paraId="31D8E843" w14:textId="7C2523AE" w:rsidR="00DC4B67" w:rsidRPr="00572517" w:rsidRDefault="0028748F" w:rsidP="00DC4B67">
      <w:pPr>
        <w:pStyle w:val="Heading4"/>
      </w:pPr>
      <w:bookmarkStart w:id="193" w:name="_Toc180618652"/>
      <w:r w:rsidRPr="00572517">
        <w:lastRenderedPageBreak/>
        <w:t>Obtenir les informations d’un modèle de dimension de stockage</w:t>
      </w:r>
      <w:bookmarkEnd w:id="193"/>
    </w:p>
    <w:p w14:paraId="4ACC54B1" w14:textId="77777777" w:rsidR="00170726" w:rsidRPr="00572517" w:rsidRDefault="00DC4B67" w:rsidP="00170726">
      <w:pPr>
        <w:keepNext/>
      </w:pPr>
      <w:r w:rsidRPr="00572517">
        <w:rPr>
          <w:noProof/>
        </w:rPr>
        <mc:AlternateContent>
          <mc:Choice Requires="wps">
            <w:drawing>
              <wp:inline distT="0" distB="0" distL="0" distR="0" wp14:anchorId="4BD676F8" wp14:editId="76B7D8F2">
                <wp:extent cx="6142355" cy="3242931"/>
                <wp:effectExtent l="0" t="0" r="10795" b="15240"/>
                <wp:docPr id="786172363" name="Text Box 8"/>
                <wp:cNvGraphicFramePr/>
                <a:graphic xmlns:a="http://schemas.openxmlformats.org/drawingml/2006/main">
                  <a:graphicData uri="http://schemas.microsoft.com/office/word/2010/wordprocessingShape">
                    <wps:wsp>
                      <wps:cNvSpPr txBox="1"/>
                      <wps:spPr>
                        <a:xfrm>
                          <a:off x="0" y="0"/>
                          <a:ext cx="6142355" cy="3242931"/>
                        </a:xfrm>
                        <a:prstGeom prst="rect">
                          <a:avLst/>
                        </a:prstGeom>
                        <a:noFill/>
                        <a:ln w="6350">
                          <a:solidFill>
                            <a:prstClr val="black"/>
                          </a:solidFill>
                        </a:ln>
                      </wps:spPr>
                      <wps:txbx>
                        <w:txbxContent>
                          <w:p w14:paraId="67BE5B4F" w14:textId="77777777" w:rsidR="00DC4B67" w:rsidRPr="00240990" w:rsidRDefault="00DC4B67" w:rsidP="00DC4B67">
                            <w:pPr>
                              <w:pStyle w:val="codesinipit"/>
                              <w:rPr>
                                <w:noProof/>
                                <w:color w:val="6688CC"/>
                              </w:rPr>
                            </w:pPr>
                            <w:r w:rsidRPr="00240990">
                              <w:rPr>
                                <w:noProof/>
                              </w:rPr>
                              <w:t>async</w:t>
                            </w:r>
                            <w:r w:rsidRPr="00240990">
                              <w:rPr>
                                <w:noProof/>
                                <w:color w:val="6688CC"/>
                              </w:rPr>
                              <w:t xml:space="preserve"> </w:t>
                            </w:r>
                            <w:r w:rsidRPr="00240990">
                              <w:rPr>
                                <w:noProof/>
                                <w:color w:val="DDBB88"/>
                              </w:rPr>
                              <w:t>getItemStorageDimension</w:t>
                            </w:r>
                            <w:r w:rsidRPr="00240990">
                              <w:rPr>
                                <w:noProof/>
                                <w:color w:val="6688CC"/>
                              </w:rPr>
                              <w:t>(</w:t>
                            </w:r>
                            <w:r w:rsidRPr="00240990">
                              <w:rPr>
                                <w:i/>
                                <w:iCs/>
                                <w:noProof/>
                                <w:color w:val="2277FF"/>
                              </w:rPr>
                              <w:t>storagedimentionDto</w:t>
                            </w:r>
                            <w:r w:rsidRPr="00240990">
                              <w:rPr>
                                <w:noProof/>
                              </w:rPr>
                              <w:t>:</w:t>
                            </w:r>
                            <w:r w:rsidRPr="00240990">
                              <w:rPr>
                                <w:noProof/>
                                <w:color w:val="6688CC"/>
                              </w:rPr>
                              <w:t xml:space="preserve"> </w:t>
                            </w:r>
                            <w:r w:rsidRPr="00240990">
                              <w:rPr>
                                <w:noProof/>
                                <w:u w:val="single"/>
                              </w:rPr>
                              <w:t>itemstoragedimensionmodelshowDto</w:t>
                            </w:r>
                            <w:r w:rsidRPr="00240990">
                              <w:rPr>
                                <w:noProof/>
                                <w:color w:val="6688CC"/>
                              </w:rPr>
                              <w:t>){</w:t>
                            </w:r>
                          </w:p>
                          <w:p w14:paraId="0CC1DF9C" w14:textId="77777777" w:rsidR="00DC4B67" w:rsidRPr="00240990" w:rsidRDefault="00DC4B67" w:rsidP="00DC4B67">
                            <w:pPr>
                              <w:pStyle w:val="codesinipit"/>
                              <w:rPr>
                                <w:noProof/>
                                <w:color w:val="6688CC"/>
                              </w:rPr>
                            </w:pPr>
                            <w:r w:rsidRPr="00240990">
                              <w:rPr>
                                <w:noProof/>
                                <w:color w:val="6688CC"/>
                              </w:rPr>
                              <w:t xml:space="preserve">        </w:t>
                            </w:r>
                            <w:r w:rsidRPr="00240990">
                              <w:rPr>
                                <w:i/>
                                <w:iCs/>
                                <w:noProof/>
                                <w:color w:val="9966B8"/>
                              </w:rPr>
                              <w:t>const</w:t>
                            </w:r>
                            <w:r w:rsidRPr="00240990">
                              <w:rPr>
                                <w:noProof/>
                                <w:color w:val="6688CC"/>
                              </w:rPr>
                              <w:t xml:space="preserve"> query </w:t>
                            </w:r>
                            <w:r w:rsidRPr="00240990">
                              <w:rPr>
                                <w:noProof/>
                              </w:rPr>
                              <w:t>=</w:t>
                            </w:r>
                            <w:r w:rsidRPr="00240990">
                              <w:rPr>
                                <w:noProof/>
                                <w:color w:val="6688CC"/>
                              </w:rPr>
                              <w:t xml:space="preserve"> this.itemstoragedimensionRepository</w:t>
                            </w:r>
                          </w:p>
                          <w:p w14:paraId="04AC2B75" w14:textId="77777777" w:rsidR="00DC4B67" w:rsidRPr="00240990" w:rsidRDefault="00DC4B67" w:rsidP="00DC4B67">
                            <w:pPr>
                              <w:pStyle w:val="codesinipit"/>
                              <w:rPr>
                                <w:noProof/>
                                <w:color w:val="6688CC"/>
                              </w:rPr>
                            </w:pPr>
                            <w:r w:rsidRPr="00240990">
                              <w:rPr>
                                <w:noProof/>
                                <w:color w:val="6688CC"/>
                              </w:rPr>
                              <w:t>        .</w:t>
                            </w:r>
                            <w:r w:rsidRPr="00240990">
                              <w:rPr>
                                <w:noProof/>
                                <w:color w:val="DDBB88"/>
                              </w:rPr>
                              <w:t>createQueryBuilder</w:t>
                            </w:r>
                            <w:r w:rsidRPr="00240990">
                              <w:rPr>
                                <w:noProof/>
                                <w:color w:val="6688CC"/>
                              </w:rPr>
                              <w:t>(</w:t>
                            </w:r>
                            <w:r w:rsidRPr="00240990">
                              <w:rPr>
                                <w:noProof/>
                                <w:color w:val="22AA44"/>
                              </w:rPr>
                              <w:t>'itemstoragedimensionmodel'</w:t>
                            </w:r>
                            <w:r w:rsidRPr="00240990">
                              <w:rPr>
                                <w:noProof/>
                                <w:color w:val="6688CC"/>
                              </w:rPr>
                              <w:t>)</w:t>
                            </w:r>
                          </w:p>
                          <w:p w14:paraId="5C0BDB6E" w14:textId="77777777" w:rsidR="00DC4B67" w:rsidRPr="00240990" w:rsidRDefault="00DC4B67" w:rsidP="00DC4B67">
                            <w:pPr>
                              <w:pStyle w:val="codesinipit"/>
                              <w:rPr>
                                <w:noProof/>
                                <w:color w:val="6688CC"/>
                              </w:rPr>
                            </w:pPr>
                            <w:r w:rsidRPr="00240990">
                              <w:rPr>
                                <w:noProof/>
                                <w:color w:val="6688CC"/>
                              </w:rPr>
                              <w:t>        .</w:t>
                            </w:r>
                            <w:r w:rsidRPr="00240990">
                              <w:rPr>
                                <w:noProof/>
                                <w:color w:val="DDBB88"/>
                              </w:rPr>
                              <w:t>innerJoinAndSelect</w:t>
                            </w:r>
                            <w:r w:rsidRPr="00240990">
                              <w:rPr>
                                <w:noProof/>
                                <w:color w:val="6688CC"/>
                              </w:rPr>
                              <w:t>(</w:t>
                            </w:r>
                          </w:p>
                          <w:p w14:paraId="4DEDE014" w14:textId="77777777" w:rsidR="00DC4B67" w:rsidRPr="00240990" w:rsidRDefault="00DC4B67" w:rsidP="00DC4B67">
                            <w:pPr>
                              <w:pStyle w:val="codesinipit"/>
                              <w:rPr>
                                <w:noProof/>
                                <w:color w:val="6688CC"/>
                              </w:rPr>
                            </w:pPr>
                            <w:r w:rsidRPr="00240990">
                              <w:rPr>
                                <w:noProof/>
                                <w:color w:val="6688CC"/>
                              </w:rPr>
                              <w:t xml:space="preserve">            </w:t>
                            </w:r>
                            <w:r w:rsidRPr="00240990">
                              <w:rPr>
                                <w:noProof/>
                                <w:color w:val="22AA44"/>
                              </w:rPr>
                              <w:t>'itemstoragedimensionmodel.inventorytrackingobject'</w:t>
                            </w:r>
                            <w:r w:rsidRPr="00240990">
                              <w:rPr>
                                <w:noProof/>
                                <w:color w:val="6688CC"/>
                              </w:rPr>
                              <w:t>,</w:t>
                            </w:r>
                          </w:p>
                          <w:p w14:paraId="39BA464B" w14:textId="77777777" w:rsidR="00DC4B67" w:rsidRPr="00240990" w:rsidRDefault="00DC4B67" w:rsidP="00DC4B67">
                            <w:pPr>
                              <w:pStyle w:val="codesinipit"/>
                              <w:rPr>
                                <w:noProof/>
                                <w:color w:val="6688CC"/>
                              </w:rPr>
                            </w:pPr>
                            <w:r w:rsidRPr="00240990">
                              <w:rPr>
                                <w:noProof/>
                                <w:color w:val="6688CC"/>
                              </w:rPr>
                              <w:t xml:space="preserve">            </w:t>
                            </w:r>
                            <w:r w:rsidRPr="00240990">
                              <w:rPr>
                                <w:noProof/>
                                <w:color w:val="22AA44"/>
                              </w:rPr>
                              <w:t>'inventorytrackingobject'</w:t>
                            </w:r>
                          </w:p>
                          <w:p w14:paraId="3A277BB8" w14:textId="77777777" w:rsidR="00DC4B67" w:rsidRPr="00240990" w:rsidRDefault="00DC4B67" w:rsidP="00DC4B67">
                            <w:pPr>
                              <w:pStyle w:val="codesinipit"/>
                              <w:rPr>
                                <w:noProof/>
                                <w:color w:val="6688CC"/>
                              </w:rPr>
                            </w:pPr>
                            <w:r w:rsidRPr="00240990">
                              <w:rPr>
                                <w:noProof/>
                                <w:color w:val="6688CC"/>
                              </w:rPr>
                              <w:t>        )</w:t>
                            </w:r>
                          </w:p>
                          <w:p w14:paraId="17C21ED5" w14:textId="77777777" w:rsidR="00DC4B67" w:rsidRPr="00240990" w:rsidRDefault="00DC4B67" w:rsidP="00DC4B67">
                            <w:pPr>
                              <w:pStyle w:val="codesinipit"/>
                              <w:rPr>
                                <w:noProof/>
                                <w:color w:val="6688CC"/>
                              </w:rPr>
                            </w:pPr>
                            <w:r w:rsidRPr="00240990">
                              <w:rPr>
                                <w:noProof/>
                                <w:color w:val="6688CC"/>
                              </w:rPr>
                              <w:t>        .</w:t>
                            </w:r>
                            <w:r w:rsidRPr="00240990">
                              <w:rPr>
                                <w:noProof/>
                                <w:color w:val="DDBB88"/>
                              </w:rPr>
                              <w:t>where</w:t>
                            </w:r>
                            <w:r w:rsidRPr="00240990">
                              <w:rPr>
                                <w:noProof/>
                                <w:color w:val="6688CC"/>
                              </w:rPr>
                              <w:t>(</w:t>
                            </w:r>
                          </w:p>
                          <w:p w14:paraId="0D2594D1" w14:textId="77777777" w:rsidR="00DC4B67" w:rsidRPr="00240990" w:rsidRDefault="00DC4B67" w:rsidP="00DC4B67">
                            <w:pPr>
                              <w:pStyle w:val="codesinipit"/>
                              <w:rPr>
                                <w:noProof/>
                                <w:color w:val="6688CC"/>
                              </w:rPr>
                            </w:pPr>
                            <w:r w:rsidRPr="00240990">
                              <w:rPr>
                                <w:noProof/>
                                <w:color w:val="6688CC"/>
                              </w:rPr>
                              <w:t xml:space="preserve">            </w:t>
                            </w:r>
                            <w:r w:rsidRPr="00240990">
                              <w:rPr>
                                <w:noProof/>
                                <w:color w:val="22AA44"/>
                              </w:rPr>
                              <w:t>'itemstoragedimensionmodel.refcompany = :refcompany and itemstoragedimensionmodel.reforganisation = :reforganisation'</w:t>
                            </w:r>
                            <w:r w:rsidRPr="00240990">
                              <w:rPr>
                                <w:noProof/>
                                <w:color w:val="6688CC"/>
                              </w:rPr>
                              <w:t>,</w:t>
                            </w:r>
                          </w:p>
                          <w:p w14:paraId="75CADBAE" w14:textId="77777777" w:rsidR="00DC4B67" w:rsidRPr="00240990" w:rsidRDefault="00DC4B67" w:rsidP="00DC4B67">
                            <w:pPr>
                              <w:pStyle w:val="codesinipit"/>
                              <w:rPr>
                                <w:noProof/>
                                <w:color w:val="6688CC"/>
                              </w:rPr>
                            </w:pPr>
                            <w:r w:rsidRPr="00240990">
                              <w:rPr>
                                <w:noProof/>
                                <w:color w:val="6688CC"/>
                              </w:rPr>
                              <w:t xml:space="preserve">            {refcompany: </w:t>
                            </w:r>
                            <w:r w:rsidRPr="00240990">
                              <w:rPr>
                                <w:i/>
                                <w:iCs/>
                                <w:noProof/>
                                <w:color w:val="2277FF"/>
                              </w:rPr>
                              <w:t>storagedimentionDto</w:t>
                            </w:r>
                            <w:r w:rsidRPr="00240990">
                              <w:rPr>
                                <w:noProof/>
                                <w:color w:val="6688CC"/>
                              </w:rPr>
                              <w:t xml:space="preserve">.refcompany, reforganisation: </w:t>
                            </w:r>
                            <w:r w:rsidRPr="00240990">
                              <w:rPr>
                                <w:i/>
                                <w:iCs/>
                                <w:noProof/>
                                <w:color w:val="2277FF"/>
                              </w:rPr>
                              <w:t>storagedimentionDto</w:t>
                            </w:r>
                            <w:r w:rsidRPr="00240990">
                              <w:rPr>
                                <w:noProof/>
                                <w:color w:val="6688CC"/>
                              </w:rPr>
                              <w:t>.reforganisation}</w:t>
                            </w:r>
                          </w:p>
                          <w:p w14:paraId="025AA68A" w14:textId="77777777" w:rsidR="00DC4B67" w:rsidRPr="00240990" w:rsidRDefault="00DC4B67" w:rsidP="00DC4B67">
                            <w:pPr>
                              <w:pStyle w:val="codesinipit"/>
                              <w:rPr>
                                <w:noProof/>
                                <w:color w:val="6688CC"/>
                              </w:rPr>
                            </w:pPr>
                            <w:r w:rsidRPr="00240990">
                              <w:rPr>
                                <w:noProof/>
                                <w:color w:val="6688CC"/>
                              </w:rPr>
                              <w:t>        )</w:t>
                            </w:r>
                          </w:p>
                          <w:p w14:paraId="6AB3A737"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if</w:t>
                            </w:r>
                            <w:r w:rsidRPr="00240990">
                              <w:rPr>
                                <w:noProof/>
                                <w:color w:val="6688CC"/>
                              </w:rPr>
                              <w:t>(</w:t>
                            </w:r>
                            <w:r w:rsidRPr="00240990">
                              <w:rPr>
                                <w:i/>
                                <w:iCs/>
                                <w:noProof/>
                                <w:color w:val="2277FF"/>
                              </w:rPr>
                              <w:t>storagedimentionDto</w:t>
                            </w:r>
                            <w:r w:rsidRPr="00240990">
                              <w:rPr>
                                <w:noProof/>
                                <w:color w:val="6688CC"/>
                              </w:rPr>
                              <w:t>.refitemstoragedimensionmodel){</w:t>
                            </w:r>
                          </w:p>
                          <w:p w14:paraId="0922D3D6" w14:textId="77777777" w:rsidR="00DC4B67" w:rsidRPr="00240990" w:rsidRDefault="00DC4B67" w:rsidP="00DC4B67">
                            <w:pPr>
                              <w:pStyle w:val="codesinipit"/>
                              <w:rPr>
                                <w:noProof/>
                                <w:color w:val="6688CC"/>
                              </w:rPr>
                            </w:pPr>
                            <w:r w:rsidRPr="00240990">
                              <w:rPr>
                                <w:noProof/>
                                <w:color w:val="6688CC"/>
                              </w:rPr>
                              <w:t>            query.</w:t>
                            </w:r>
                            <w:r w:rsidRPr="00240990">
                              <w:rPr>
                                <w:noProof/>
                                <w:color w:val="DDBB88"/>
                              </w:rPr>
                              <w:t>andWhere</w:t>
                            </w:r>
                            <w:r w:rsidRPr="00240990">
                              <w:rPr>
                                <w:noProof/>
                                <w:color w:val="6688CC"/>
                              </w:rPr>
                              <w:t>(</w:t>
                            </w:r>
                            <w:r w:rsidRPr="00240990">
                              <w:rPr>
                                <w:noProof/>
                                <w:color w:val="22AA44"/>
                              </w:rPr>
                              <w:t>'itemstoragedimensionmodel.refitemstoragedimensionmodel = :refitemstoragedimensionmodel'</w:t>
                            </w:r>
                            <w:r w:rsidRPr="00240990">
                              <w:rPr>
                                <w:noProof/>
                                <w:color w:val="6688CC"/>
                              </w:rPr>
                              <w:t>,</w:t>
                            </w:r>
                          </w:p>
                          <w:p w14:paraId="18255D9C" w14:textId="77777777" w:rsidR="00DC4B67" w:rsidRPr="00240990" w:rsidRDefault="00DC4B67" w:rsidP="00DC4B67">
                            <w:pPr>
                              <w:pStyle w:val="codesinipit"/>
                              <w:rPr>
                                <w:noProof/>
                                <w:color w:val="6688CC"/>
                              </w:rPr>
                            </w:pPr>
                            <w:r w:rsidRPr="00240990">
                              <w:rPr>
                                <w:noProof/>
                                <w:color w:val="6688CC"/>
                              </w:rPr>
                              <w:t xml:space="preserve">                {refitemstoragedimensionmodel: </w:t>
                            </w:r>
                            <w:r w:rsidRPr="00240990">
                              <w:rPr>
                                <w:i/>
                                <w:iCs/>
                                <w:noProof/>
                                <w:color w:val="2277FF"/>
                              </w:rPr>
                              <w:t>storagedimentionDto</w:t>
                            </w:r>
                            <w:r w:rsidRPr="00240990">
                              <w:rPr>
                                <w:noProof/>
                                <w:color w:val="6688CC"/>
                              </w:rPr>
                              <w:t>.refitemstoragedimensionmodel}</w:t>
                            </w:r>
                          </w:p>
                          <w:p w14:paraId="6C84EB3B" w14:textId="77777777" w:rsidR="00DC4B67" w:rsidRPr="00240990" w:rsidRDefault="00DC4B67" w:rsidP="00DC4B67">
                            <w:pPr>
                              <w:pStyle w:val="codesinipit"/>
                              <w:rPr>
                                <w:noProof/>
                                <w:color w:val="6688CC"/>
                              </w:rPr>
                            </w:pPr>
                            <w:r w:rsidRPr="00240990">
                              <w:rPr>
                                <w:noProof/>
                                <w:color w:val="6688CC"/>
                              </w:rPr>
                              <w:t>            )</w:t>
                            </w:r>
                          </w:p>
                          <w:p w14:paraId="4241342A" w14:textId="77777777" w:rsidR="00DC4B67" w:rsidRPr="00240990" w:rsidRDefault="00DC4B67" w:rsidP="00DC4B67">
                            <w:pPr>
                              <w:pStyle w:val="codesinipit"/>
                              <w:rPr>
                                <w:noProof/>
                                <w:color w:val="6688CC"/>
                              </w:rPr>
                            </w:pPr>
                            <w:r w:rsidRPr="00240990">
                              <w:rPr>
                                <w:noProof/>
                                <w:color w:val="6688CC"/>
                              </w:rPr>
                              <w:t>        }</w:t>
                            </w:r>
                          </w:p>
                          <w:p w14:paraId="5A7B014E" w14:textId="77777777" w:rsidR="00DC4B67" w:rsidRPr="00240990" w:rsidRDefault="00DC4B67" w:rsidP="00DC4B67">
                            <w:pPr>
                              <w:pStyle w:val="codesinipit"/>
                              <w:rPr>
                                <w:noProof/>
                                <w:color w:val="6688CC"/>
                              </w:rPr>
                            </w:pPr>
                            <w:r w:rsidRPr="00240990">
                              <w:rPr>
                                <w:noProof/>
                                <w:color w:val="6688CC"/>
                              </w:rPr>
                              <w:t xml:space="preserve">            </w:t>
                            </w:r>
                            <w:r w:rsidRPr="00240990">
                              <w:rPr>
                                <w:noProof/>
                                <w:color w:val="384887"/>
                              </w:rPr>
                              <w:t>// Execute the query and return the results</w:t>
                            </w:r>
                          </w:p>
                          <w:p w14:paraId="3BEDE334"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return</w:t>
                            </w:r>
                            <w:r w:rsidRPr="00240990">
                              <w:rPr>
                                <w:noProof/>
                                <w:color w:val="6688CC"/>
                              </w:rPr>
                              <w:t xml:space="preserve"> </w:t>
                            </w:r>
                            <w:r w:rsidRPr="00240990">
                              <w:rPr>
                                <w:noProof/>
                              </w:rPr>
                              <w:t>await</w:t>
                            </w:r>
                            <w:r w:rsidRPr="00240990">
                              <w:rPr>
                                <w:noProof/>
                                <w:color w:val="6688CC"/>
                              </w:rPr>
                              <w:t xml:space="preserve"> query.</w:t>
                            </w:r>
                            <w:r w:rsidRPr="00240990">
                              <w:rPr>
                                <w:noProof/>
                                <w:color w:val="DDBB88"/>
                              </w:rPr>
                              <w:t>getMany</w:t>
                            </w:r>
                            <w:r w:rsidRPr="00240990">
                              <w:rPr>
                                <w:noProof/>
                                <w:color w:val="6688CC"/>
                              </w:rPr>
                              <w:t>()</w:t>
                            </w:r>
                          </w:p>
                          <w:p w14:paraId="303221E0" w14:textId="77777777" w:rsidR="00DC4B67" w:rsidRPr="00240990" w:rsidRDefault="00DC4B67" w:rsidP="00DC4B67">
                            <w:pPr>
                              <w:pStyle w:val="codesinipit"/>
                              <w:rPr>
                                <w:noProof/>
                                <w:color w:val="6688CC"/>
                              </w:rPr>
                            </w:pPr>
                            <w:r w:rsidRPr="00240990">
                              <w:rPr>
                                <w:noProof/>
                                <w:color w:val="6688CC"/>
                              </w:rPr>
                              <w:t>    .</w:t>
                            </w:r>
                            <w:r w:rsidRPr="00240990">
                              <w:rPr>
                                <w:noProof/>
                                <w:color w:val="DDBB88"/>
                              </w:rPr>
                              <w:t>then</w:t>
                            </w:r>
                            <w:r w:rsidRPr="00240990">
                              <w:rPr>
                                <w:noProof/>
                                <w:color w:val="6688CC"/>
                              </w:rPr>
                              <w:t>((</w:t>
                            </w:r>
                            <w:r w:rsidRPr="00240990">
                              <w:rPr>
                                <w:i/>
                                <w:iCs/>
                                <w:noProof/>
                                <w:color w:val="2277FF"/>
                              </w:rPr>
                              <w:t>res</w:t>
                            </w:r>
                            <w:r w:rsidRPr="00240990">
                              <w:rPr>
                                <w:noProof/>
                                <w:color w:val="6688CC"/>
                              </w:rPr>
                              <w:t xml:space="preserve">) </w:t>
                            </w:r>
                            <w:r w:rsidRPr="00240990">
                              <w:rPr>
                                <w:i/>
                                <w:iCs/>
                                <w:noProof/>
                                <w:color w:val="9966B8"/>
                              </w:rPr>
                              <w:t>=&gt;</w:t>
                            </w:r>
                            <w:r w:rsidRPr="00240990">
                              <w:rPr>
                                <w:noProof/>
                                <w:color w:val="6688CC"/>
                              </w:rPr>
                              <w:t xml:space="preserve"> {</w:t>
                            </w:r>
                          </w:p>
                          <w:p w14:paraId="0E4A5C01"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return</w:t>
                            </w:r>
                            <w:r w:rsidRPr="00240990">
                              <w:rPr>
                                <w:noProof/>
                                <w:color w:val="6688CC"/>
                              </w:rPr>
                              <w:t xml:space="preserve"> </w:t>
                            </w:r>
                            <w:r w:rsidRPr="00240990">
                              <w:rPr>
                                <w:i/>
                                <w:iCs/>
                                <w:noProof/>
                                <w:color w:val="2277FF"/>
                              </w:rPr>
                              <w:t>res</w:t>
                            </w:r>
                            <w:r w:rsidRPr="00240990">
                              <w:rPr>
                                <w:noProof/>
                                <w:color w:val="6688CC"/>
                              </w:rPr>
                              <w:t>;</w:t>
                            </w:r>
                          </w:p>
                          <w:p w14:paraId="55B84CBB" w14:textId="77777777" w:rsidR="00DC4B67" w:rsidRPr="00240990" w:rsidRDefault="00DC4B67" w:rsidP="00DC4B67">
                            <w:pPr>
                              <w:pStyle w:val="codesinipit"/>
                              <w:rPr>
                                <w:noProof/>
                                <w:color w:val="6688CC"/>
                              </w:rPr>
                            </w:pPr>
                            <w:r w:rsidRPr="00240990">
                              <w:rPr>
                                <w:noProof/>
                                <w:color w:val="6688CC"/>
                              </w:rPr>
                              <w:t>    })</w:t>
                            </w:r>
                          </w:p>
                          <w:p w14:paraId="1A648EE2" w14:textId="77777777" w:rsidR="00DC4B67" w:rsidRPr="00240990" w:rsidRDefault="00DC4B67" w:rsidP="00DC4B67">
                            <w:pPr>
                              <w:pStyle w:val="codesinipit"/>
                              <w:rPr>
                                <w:noProof/>
                                <w:color w:val="6688CC"/>
                              </w:rPr>
                            </w:pPr>
                            <w:r w:rsidRPr="00240990">
                              <w:rPr>
                                <w:noProof/>
                                <w:color w:val="6688CC"/>
                              </w:rPr>
                              <w:t>    .</w:t>
                            </w:r>
                            <w:r w:rsidRPr="00240990">
                              <w:rPr>
                                <w:noProof/>
                                <w:color w:val="DDBB88"/>
                              </w:rPr>
                              <w:t>catch</w:t>
                            </w:r>
                            <w:r w:rsidRPr="00240990">
                              <w:rPr>
                                <w:noProof/>
                                <w:color w:val="6688CC"/>
                              </w:rPr>
                              <w:t>((</w:t>
                            </w:r>
                            <w:r w:rsidRPr="00240990">
                              <w:rPr>
                                <w:i/>
                                <w:iCs/>
                                <w:noProof/>
                                <w:color w:val="2277FF"/>
                              </w:rPr>
                              <w:t>err</w:t>
                            </w:r>
                            <w:r w:rsidRPr="00240990">
                              <w:rPr>
                                <w:noProof/>
                                <w:color w:val="6688CC"/>
                              </w:rPr>
                              <w:t xml:space="preserve">) </w:t>
                            </w:r>
                            <w:r w:rsidRPr="00240990">
                              <w:rPr>
                                <w:i/>
                                <w:iCs/>
                                <w:noProof/>
                                <w:color w:val="9966B8"/>
                              </w:rPr>
                              <w:t>=&gt;</w:t>
                            </w:r>
                            <w:r w:rsidRPr="00240990">
                              <w:rPr>
                                <w:noProof/>
                                <w:color w:val="6688CC"/>
                              </w:rPr>
                              <w:t xml:space="preserve"> {</w:t>
                            </w:r>
                          </w:p>
                          <w:p w14:paraId="1ECA2BA0"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throw</w:t>
                            </w:r>
                            <w:r w:rsidRPr="00240990">
                              <w:rPr>
                                <w:noProof/>
                                <w:color w:val="6688CC"/>
                              </w:rPr>
                              <w:t xml:space="preserve"> </w:t>
                            </w:r>
                            <w:r w:rsidRPr="00240990">
                              <w:rPr>
                                <w:noProof/>
                              </w:rPr>
                              <w:t>new</w:t>
                            </w:r>
                            <w:r w:rsidRPr="00240990">
                              <w:rPr>
                                <w:noProof/>
                                <w:color w:val="6688CC"/>
                              </w:rPr>
                              <w:t xml:space="preserve"> </w:t>
                            </w:r>
                            <w:r w:rsidRPr="00240990">
                              <w:rPr>
                                <w:noProof/>
                                <w:u w:val="single"/>
                              </w:rPr>
                              <w:t>BadRequestException</w:t>
                            </w:r>
                            <w:r w:rsidRPr="00240990">
                              <w:rPr>
                                <w:noProof/>
                                <w:color w:val="6688CC"/>
                              </w:rPr>
                              <w:t>(</w:t>
                            </w:r>
                            <w:r w:rsidRPr="00240990">
                              <w:rPr>
                                <w:i/>
                                <w:iCs/>
                                <w:noProof/>
                                <w:color w:val="2277FF"/>
                              </w:rPr>
                              <w:t>err</w:t>
                            </w:r>
                            <w:r w:rsidRPr="00240990">
                              <w:rPr>
                                <w:noProof/>
                                <w:color w:val="6688CC"/>
                              </w:rPr>
                              <w:t xml:space="preserve">.message, { cause: </w:t>
                            </w:r>
                            <w:r w:rsidRPr="00240990">
                              <w:rPr>
                                <w:i/>
                                <w:iCs/>
                                <w:noProof/>
                                <w:color w:val="2277FF"/>
                              </w:rPr>
                              <w:t>err</w:t>
                            </w:r>
                            <w:r w:rsidRPr="00240990">
                              <w:rPr>
                                <w:noProof/>
                                <w:color w:val="6688CC"/>
                              </w:rPr>
                              <w:t xml:space="preserve">, description: </w:t>
                            </w:r>
                            <w:r w:rsidRPr="00240990">
                              <w:rPr>
                                <w:i/>
                                <w:iCs/>
                                <w:noProof/>
                                <w:color w:val="2277FF"/>
                              </w:rPr>
                              <w:t>err</w:t>
                            </w:r>
                            <w:r w:rsidRPr="00240990">
                              <w:rPr>
                                <w:noProof/>
                                <w:color w:val="6688CC"/>
                              </w:rPr>
                              <w:t>.query });</w:t>
                            </w:r>
                          </w:p>
                          <w:p w14:paraId="4CF86374" w14:textId="77777777" w:rsidR="00DC4B67" w:rsidRPr="00240990" w:rsidRDefault="00DC4B67" w:rsidP="00DC4B67">
                            <w:pPr>
                              <w:pStyle w:val="codesinipit"/>
                              <w:rPr>
                                <w:noProof/>
                                <w:color w:val="6688CC"/>
                              </w:rPr>
                            </w:pPr>
                            <w:r w:rsidRPr="00240990">
                              <w:rPr>
                                <w:noProof/>
                                <w:color w:val="6688CC"/>
                              </w:rPr>
                              <w:t>    });</w:t>
                            </w:r>
                          </w:p>
                          <w:p w14:paraId="700C3A2C" w14:textId="77777777" w:rsidR="00DC4B67" w:rsidRPr="00240990" w:rsidRDefault="00DC4B67" w:rsidP="00DC4B67">
                            <w:pPr>
                              <w:pStyle w:val="codesinipit"/>
                              <w:rPr>
                                <w:noProof/>
                                <w:color w:val="6688CC"/>
                              </w:rPr>
                            </w:pPr>
                            <w:r w:rsidRPr="00240990">
                              <w:rPr>
                                <w:noProof/>
                                <w:color w:val="6688CC"/>
                              </w:rPr>
                              <w:t>    }</w:t>
                            </w:r>
                          </w:p>
                          <w:p w14:paraId="20208C71" w14:textId="77777777" w:rsidR="00DC4B67" w:rsidRPr="00240990" w:rsidRDefault="00DC4B67" w:rsidP="00DC4B67">
                            <w:pPr>
                              <w:pStyle w:val="codesinipit"/>
                              <w:rPr>
                                <w:noProof/>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4BD676F8" id="_x0000_s1035" type="#_x0000_t202" style="width:483.65pt;height:255.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" filled="f" strokeweight=".5pt">
                <v:textbox>
                  <w:txbxContent>
                    <w:p w14:paraId="67BE5B4F" w14:textId="77777777" w:rsidR="00DC4B67" w:rsidRPr="00240990" w:rsidRDefault="00DC4B67" w:rsidP="00DC4B67">
                      <w:pPr>
                        <w:pStyle w:val="codesinipit"/>
                        <w:rPr>
                          <w:noProof/>
                          <w:color w:val="6688CC"/>
                        </w:rPr>
                      </w:pPr>
                      <w:r w:rsidRPr="00240990">
                        <w:rPr>
                          <w:noProof/>
                        </w:rPr>
                        <w:t>async</w:t>
                      </w:r>
                      <w:r w:rsidRPr="00240990">
                        <w:rPr>
                          <w:noProof/>
                          <w:color w:val="6688CC"/>
                        </w:rPr>
                        <w:t xml:space="preserve"> </w:t>
                      </w:r>
                      <w:r w:rsidRPr="00240990">
                        <w:rPr>
                          <w:noProof/>
                          <w:color w:val="DDBB88"/>
                        </w:rPr>
                        <w:t>getItemStorageDimension</w:t>
                      </w:r>
                      <w:r w:rsidRPr="00240990">
                        <w:rPr>
                          <w:noProof/>
                          <w:color w:val="6688CC"/>
                        </w:rPr>
                        <w:t>(</w:t>
                      </w:r>
                      <w:r w:rsidRPr="00240990">
                        <w:rPr>
                          <w:i/>
                          <w:iCs/>
                          <w:noProof/>
                          <w:color w:val="2277FF"/>
                        </w:rPr>
                        <w:t>storagedimentionDto</w:t>
                      </w:r>
                      <w:r w:rsidRPr="00240990">
                        <w:rPr>
                          <w:noProof/>
                        </w:rPr>
                        <w:t>:</w:t>
                      </w:r>
                      <w:r w:rsidRPr="00240990">
                        <w:rPr>
                          <w:noProof/>
                          <w:color w:val="6688CC"/>
                        </w:rPr>
                        <w:t xml:space="preserve"> </w:t>
                      </w:r>
                      <w:r w:rsidRPr="00240990">
                        <w:rPr>
                          <w:noProof/>
                          <w:u w:val="single"/>
                        </w:rPr>
                        <w:t>itemstoragedimensionmodelshowDto</w:t>
                      </w:r>
                      <w:r w:rsidRPr="00240990">
                        <w:rPr>
                          <w:noProof/>
                          <w:color w:val="6688CC"/>
                        </w:rPr>
                        <w:t>){</w:t>
                      </w:r>
                    </w:p>
                    <w:p w14:paraId="0CC1DF9C" w14:textId="77777777" w:rsidR="00DC4B67" w:rsidRPr="00240990" w:rsidRDefault="00DC4B67" w:rsidP="00DC4B67">
                      <w:pPr>
                        <w:pStyle w:val="codesinipit"/>
                        <w:rPr>
                          <w:noProof/>
                          <w:color w:val="6688CC"/>
                        </w:rPr>
                      </w:pPr>
                      <w:r w:rsidRPr="00240990">
                        <w:rPr>
                          <w:noProof/>
                          <w:color w:val="6688CC"/>
                        </w:rPr>
                        <w:t xml:space="preserve">        </w:t>
                      </w:r>
                      <w:r w:rsidRPr="00240990">
                        <w:rPr>
                          <w:i/>
                          <w:iCs/>
                          <w:noProof/>
                          <w:color w:val="9966B8"/>
                        </w:rPr>
                        <w:t>const</w:t>
                      </w:r>
                      <w:r w:rsidRPr="00240990">
                        <w:rPr>
                          <w:noProof/>
                          <w:color w:val="6688CC"/>
                        </w:rPr>
                        <w:t xml:space="preserve"> query </w:t>
                      </w:r>
                      <w:r w:rsidRPr="00240990">
                        <w:rPr>
                          <w:noProof/>
                        </w:rPr>
                        <w:t>=</w:t>
                      </w:r>
                      <w:r w:rsidRPr="00240990">
                        <w:rPr>
                          <w:noProof/>
                          <w:color w:val="6688CC"/>
                        </w:rPr>
                        <w:t xml:space="preserve"> this.itemstoragedimensionRepository</w:t>
                      </w:r>
                    </w:p>
                    <w:p w14:paraId="04AC2B75" w14:textId="77777777" w:rsidR="00DC4B67" w:rsidRPr="00240990" w:rsidRDefault="00DC4B67" w:rsidP="00DC4B67">
                      <w:pPr>
                        <w:pStyle w:val="codesinipit"/>
                        <w:rPr>
                          <w:noProof/>
                          <w:color w:val="6688CC"/>
                        </w:rPr>
                      </w:pPr>
                      <w:r w:rsidRPr="00240990">
                        <w:rPr>
                          <w:noProof/>
                          <w:color w:val="6688CC"/>
                        </w:rPr>
                        <w:t>        .</w:t>
                      </w:r>
                      <w:r w:rsidRPr="00240990">
                        <w:rPr>
                          <w:noProof/>
                          <w:color w:val="DDBB88"/>
                        </w:rPr>
                        <w:t>createQueryBuilder</w:t>
                      </w:r>
                      <w:r w:rsidRPr="00240990">
                        <w:rPr>
                          <w:noProof/>
                          <w:color w:val="6688CC"/>
                        </w:rPr>
                        <w:t>(</w:t>
                      </w:r>
                      <w:r w:rsidRPr="00240990">
                        <w:rPr>
                          <w:noProof/>
                          <w:color w:val="22AA44"/>
                        </w:rPr>
                        <w:t>'itemstoragedimensionmodel'</w:t>
                      </w:r>
                      <w:r w:rsidRPr="00240990">
                        <w:rPr>
                          <w:noProof/>
                          <w:color w:val="6688CC"/>
                        </w:rPr>
                        <w:t>)</w:t>
                      </w:r>
                    </w:p>
                    <w:p w14:paraId="5C0BDB6E" w14:textId="77777777" w:rsidR="00DC4B67" w:rsidRPr="00240990" w:rsidRDefault="00DC4B67" w:rsidP="00DC4B67">
                      <w:pPr>
                        <w:pStyle w:val="codesinipit"/>
                        <w:rPr>
                          <w:noProof/>
                          <w:color w:val="6688CC"/>
                        </w:rPr>
                      </w:pPr>
                      <w:r w:rsidRPr="00240990">
                        <w:rPr>
                          <w:noProof/>
                          <w:color w:val="6688CC"/>
                        </w:rPr>
                        <w:t>        .</w:t>
                      </w:r>
                      <w:r w:rsidRPr="00240990">
                        <w:rPr>
                          <w:noProof/>
                          <w:color w:val="DDBB88"/>
                        </w:rPr>
                        <w:t>innerJoinAndSelect</w:t>
                      </w:r>
                      <w:r w:rsidRPr="00240990">
                        <w:rPr>
                          <w:noProof/>
                          <w:color w:val="6688CC"/>
                        </w:rPr>
                        <w:t>(</w:t>
                      </w:r>
                    </w:p>
                    <w:p w14:paraId="4DEDE014" w14:textId="77777777" w:rsidR="00DC4B67" w:rsidRPr="00240990" w:rsidRDefault="00DC4B67" w:rsidP="00DC4B67">
                      <w:pPr>
                        <w:pStyle w:val="codesinipit"/>
                        <w:rPr>
                          <w:noProof/>
                          <w:color w:val="6688CC"/>
                        </w:rPr>
                      </w:pPr>
                      <w:r w:rsidRPr="00240990">
                        <w:rPr>
                          <w:noProof/>
                          <w:color w:val="6688CC"/>
                        </w:rPr>
                        <w:t xml:space="preserve">            </w:t>
                      </w:r>
                      <w:r w:rsidRPr="00240990">
                        <w:rPr>
                          <w:noProof/>
                          <w:color w:val="22AA44"/>
                        </w:rPr>
                        <w:t>'itemstoragedimensionmodel.inventorytrackingobject'</w:t>
                      </w:r>
                      <w:r w:rsidRPr="00240990">
                        <w:rPr>
                          <w:noProof/>
                          <w:color w:val="6688CC"/>
                        </w:rPr>
                        <w:t>,</w:t>
                      </w:r>
                    </w:p>
                    <w:p w14:paraId="39BA464B" w14:textId="77777777" w:rsidR="00DC4B67" w:rsidRPr="00240990" w:rsidRDefault="00DC4B67" w:rsidP="00DC4B67">
                      <w:pPr>
                        <w:pStyle w:val="codesinipit"/>
                        <w:rPr>
                          <w:noProof/>
                          <w:color w:val="6688CC"/>
                        </w:rPr>
                      </w:pPr>
                      <w:r w:rsidRPr="00240990">
                        <w:rPr>
                          <w:noProof/>
                          <w:color w:val="6688CC"/>
                        </w:rPr>
                        <w:t xml:space="preserve">            </w:t>
                      </w:r>
                      <w:r w:rsidRPr="00240990">
                        <w:rPr>
                          <w:noProof/>
                          <w:color w:val="22AA44"/>
                        </w:rPr>
                        <w:t>'inventorytrackingobject'</w:t>
                      </w:r>
                    </w:p>
                    <w:p w14:paraId="3A277BB8" w14:textId="77777777" w:rsidR="00DC4B67" w:rsidRPr="00240990" w:rsidRDefault="00DC4B67" w:rsidP="00DC4B67">
                      <w:pPr>
                        <w:pStyle w:val="codesinipit"/>
                        <w:rPr>
                          <w:noProof/>
                          <w:color w:val="6688CC"/>
                        </w:rPr>
                      </w:pPr>
                      <w:r w:rsidRPr="00240990">
                        <w:rPr>
                          <w:noProof/>
                          <w:color w:val="6688CC"/>
                        </w:rPr>
                        <w:t>        )</w:t>
                      </w:r>
                    </w:p>
                    <w:p w14:paraId="17C21ED5" w14:textId="77777777" w:rsidR="00DC4B67" w:rsidRPr="00240990" w:rsidRDefault="00DC4B67" w:rsidP="00DC4B67">
                      <w:pPr>
                        <w:pStyle w:val="codesinipit"/>
                        <w:rPr>
                          <w:noProof/>
                          <w:color w:val="6688CC"/>
                        </w:rPr>
                      </w:pPr>
                      <w:r w:rsidRPr="00240990">
                        <w:rPr>
                          <w:noProof/>
                          <w:color w:val="6688CC"/>
                        </w:rPr>
                        <w:t>        .</w:t>
                      </w:r>
                      <w:r w:rsidRPr="00240990">
                        <w:rPr>
                          <w:noProof/>
                          <w:color w:val="DDBB88"/>
                        </w:rPr>
                        <w:t>where</w:t>
                      </w:r>
                      <w:r w:rsidRPr="00240990">
                        <w:rPr>
                          <w:noProof/>
                          <w:color w:val="6688CC"/>
                        </w:rPr>
                        <w:t>(</w:t>
                      </w:r>
                    </w:p>
                    <w:p w14:paraId="0D2594D1" w14:textId="77777777" w:rsidR="00DC4B67" w:rsidRPr="00240990" w:rsidRDefault="00DC4B67" w:rsidP="00DC4B67">
                      <w:pPr>
                        <w:pStyle w:val="codesinipit"/>
                        <w:rPr>
                          <w:noProof/>
                          <w:color w:val="6688CC"/>
                        </w:rPr>
                      </w:pPr>
                      <w:r w:rsidRPr="00240990">
                        <w:rPr>
                          <w:noProof/>
                          <w:color w:val="6688CC"/>
                        </w:rPr>
                        <w:t xml:space="preserve">            </w:t>
                      </w:r>
                      <w:r w:rsidRPr="00240990">
                        <w:rPr>
                          <w:noProof/>
                          <w:color w:val="22AA44"/>
                        </w:rPr>
                        <w:t>'itemstoragedimensionmodel.refcompany = :refcompany and itemstoragedimensionmodel.reforganisation = :reforganisation'</w:t>
                      </w:r>
                      <w:r w:rsidRPr="00240990">
                        <w:rPr>
                          <w:noProof/>
                          <w:color w:val="6688CC"/>
                        </w:rPr>
                        <w:t>,</w:t>
                      </w:r>
                    </w:p>
                    <w:p w14:paraId="75CADBAE" w14:textId="77777777" w:rsidR="00DC4B67" w:rsidRPr="00240990" w:rsidRDefault="00DC4B67" w:rsidP="00DC4B67">
                      <w:pPr>
                        <w:pStyle w:val="codesinipit"/>
                        <w:rPr>
                          <w:noProof/>
                          <w:color w:val="6688CC"/>
                        </w:rPr>
                      </w:pPr>
                      <w:r w:rsidRPr="00240990">
                        <w:rPr>
                          <w:noProof/>
                          <w:color w:val="6688CC"/>
                        </w:rPr>
                        <w:t xml:space="preserve">            {refcompany: </w:t>
                      </w:r>
                      <w:r w:rsidRPr="00240990">
                        <w:rPr>
                          <w:i/>
                          <w:iCs/>
                          <w:noProof/>
                          <w:color w:val="2277FF"/>
                        </w:rPr>
                        <w:t>storagedimentionDto</w:t>
                      </w:r>
                      <w:r w:rsidRPr="00240990">
                        <w:rPr>
                          <w:noProof/>
                          <w:color w:val="6688CC"/>
                        </w:rPr>
                        <w:t xml:space="preserve">.refcompany, reforganisation: </w:t>
                      </w:r>
                      <w:r w:rsidRPr="00240990">
                        <w:rPr>
                          <w:i/>
                          <w:iCs/>
                          <w:noProof/>
                          <w:color w:val="2277FF"/>
                        </w:rPr>
                        <w:t>storagedimentionDto</w:t>
                      </w:r>
                      <w:r w:rsidRPr="00240990">
                        <w:rPr>
                          <w:noProof/>
                          <w:color w:val="6688CC"/>
                        </w:rPr>
                        <w:t>.reforganisation}</w:t>
                      </w:r>
                    </w:p>
                    <w:p w14:paraId="025AA68A" w14:textId="77777777" w:rsidR="00DC4B67" w:rsidRPr="00240990" w:rsidRDefault="00DC4B67" w:rsidP="00DC4B67">
                      <w:pPr>
                        <w:pStyle w:val="codesinipit"/>
                        <w:rPr>
                          <w:noProof/>
                          <w:color w:val="6688CC"/>
                        </w:rPr>
                      </w:pPr>
                      <w:r w:rsidRPr="00240990">
                        <w:rPr>
                          <w:noProof/>
                          <w:color w:val="6688CC"/>
                        </w:rPr>
                        <w:t>        )</w:t>
                      </w:r>
                    </w:p>
                    <w:p w14:paraId="6AB3A737"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if</w:t>
                      </w:r>
                      <w:r w:rsidRPr="00240990">
                        <w:rPr>
                          <w:noProof/>
                          <w:color w:val="6688CC"/>
                        </w:rPr>
                        <w:t>(</w:t>
                      </w:r>
                      <w:r w:rsidRPr="00240990">
                        <w:rPr>
                          <w:i/>
                          <w:iCs/>
                          <w:noProof/>
                          <w:color w:val="2277FF"/>
                        </w:rPr>
                        <w:t>storagedimentionDto</w:t>
                      </w:r>
                      <w:r w:rsidRPr="00240990">
                        <w:rPr>
                          <w:noProof/>
                          <w:color w:val="6688CC"/>
                        </w:rPr>
                        <w:t>.refitemstoragedimensionmodel){</w:t>
                      </w:r>
                    </w:p>
                    <w:p w14:paraId="0922D3D6" w14:textId="77777777" w:rsidR="00DC4B67" w:rsidRPr="00240990" w:rsidRDefault="00DC4B67" w:rsidP="00DC4B67">
                      <w:pPr>
                        <w:pStyle w:val="codesinipit"/>
                        <w:rPr>
                          <w:noProof/>
                          <w:color w:val="6688CC"/>
                        </w:rPr>
                      </w:pPr>
                      <w:r w:rsidRPr="00240990">
                        <w:rPr>
                          <w:noProof/>
                          <w:color w:val="6688CC"/>
                        </w:rPr>
                        <w:t>            query.</w:t>
                      </w:r>
                      <w:r w:rsidRPr="00240990">
                        <w:rPr>
                          <w:noProof/>
                          <w:color w:val="DDBB88"/>
                        </w:rPr>
                        <w:t>andWhere</w:t>
                      </w:r>
                      <w:r w:rsidRPr="00240990">
                        <w:rPr>
                          <w:noProof/>
                          <w:color w:val="6688CC"/>
                        </w:rPr>
                        <w:t>(</w:t>
                      </w:r>
                      <w:r w:rsidRPr="00240990">
                        <w:rPr>
                          <w:noProof/>
                          <w:color w:val="22AA44"/>
                        </w:rPr>
                        <w:t>'itemstoragedimensionmodel.refitemstoragedimensionmodel = :refitemstoragedimensionmodel'</w:t>
                      </w:r>
                      <w:r w:rsidRPr="00240990">
                        <w:rPr>
                          <w:noProof/>
                          <w:color w:val="6688CC"/>
                        </w:rPr>
                        <w:t>,</w:t>
                      </w:r>
                    </w:p>
                    <w:p w14:paraId="18255D9C" w14:textId="77777777" w:rsidR="00DC4B67" w:rsidRPr="00240990" w:rsidRDefault="00DC4B67" w:rsidP="00DC4B67">
                      <w:pPr>
                        <w:pStyle w:val="codesinipit"/>
                        <w:rPr>
                          <w:noProof/>
                          <w:color w:val="6688CC"/>
                        </w:rPr>
                      </w:pPr>
                      <w:r w:rsidRPr="00240990">
                        <w:rPr>
                          <w:noProof/>
                          <w:color w:val="6688CC"/>
                        </w:rPr>
                        <w:t xml:space="preserve">                {refitemstoragedimensionmodel: </w:t>
                      </w:r>
                      <w:r w:rsidRPr="00240990">
                        <w:rPr>
                          <w:i/>
                          <w:iCs/>
                          <w:noProof/>
                          <w:color w:val="2277FF"/>
                        </w:rPr>
                        <w:t>storagedimentionDto</w:t>
                      </w:r>
                      <w:r w:rsidRPr="00240990">
                        <w:rPr>
                          <w:noProof/>
                          <w:color w:val="6688CC"/>
                        </w:rPr>
                        <w:t>.refitemstoragedimensionmodel}</w:t>
                      </w:r>
                    </w:p>
                    <w:p w14:paraId="6C84EB3B" w14:textId="77777777" w:rsidR="00DC4B67" w:rsidRPr="00240990" w:rsidRDefault="00DC4B67" w:rsidP="00DC4B67">
                      <w:pPr>
                        <w:pStyle w:val="codesinipit"/>
                        <w:rPr>
                          <w:noProof/>
                          <w:color w:val="6688CC"/>
                        </w:rPr>
                      </w:pPr>
                      <w:r w:rsidRPr="00240990">
                        <w:rPr>
                          <w:noProof/>
                          <w:color w:val="6688CC"/>
                        </w:rPr>
                        <w:t>            )</w:t>
                      </w:r>
                    </w:p>
                    <w:p w14:paraId="4241342A" w14:textId="77777777" w:rsidR="00DC4B67" w:rsidRPr="00240990" w:rsidRDefault="00DC4B67" w:rsidP="00DC4B67">
                      <w:pPr>
                        <w:pStyle w:val="codesinipit"/>
                        <w:rPr>
                          <w:noProof/>
                          <w:color w:val="6688CC"/>
                        </w:rPr>
                      </w:pPr>
                      <w:r w:rsidRPr="00240990">
                        <w:rPr>
                          <w:noProof/>
                          <w:color w:val="6688CC"/>
                        </w:rPr>
                        <w:t>        }</w:t>
                      </w:r>
                    </w:p>
                    <w:p w14:paraId="5A7B014E" w14:textId="77777777" w:rsidR="00DC4B67" w:rsidRPr="00240990" w:rsidRDefault="00DC4B67" w:rsidP="00DC4B67">
                      <w:pPr>
                        <w:pStyle w:val="codesinipit"/>
                        <w:rPr>
                          <w:noProof/>
                          <w:color w:val="6688CC"/>
                        </w:rPr>
                      </w:pPr>
                      <w:r w:rsidRPr="00240990">
                        <w:rPr>
                          <w:noProof/>
                          <w:color w:val="6688CC"/>
                        </w:rPr>
                        <w:t xml:space="preserve">            </w:t>
                      </w:r>
                      <w:r w:rsidRPr="00240990">
                        <w:rPr>
                          <w:noProof/>
                          <w:color w:val="384887"/>
                        </w:rPr>
                        <w:t>// Execute the query and return the results</w:t>
                      </w:r>
                    </w:p>
                    <w:p w14:paraId="3BEDE334"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return</w:t>
                      </w:r>
                      <w:r w:rsidRPr="00240990">
                        <w:rPr>
                          <w:noProof/>
                          <w:color w:val="6688CC"/>
                        </w:rPr>
                        <w:t xml:space="preserve"> </w:t>
                      </w:r>
                      <w:r w:rsidRPr="00240990">
                        <w:rPr>
                          <w:noProof/>
                        </w:rPr>
                        <w:t>await</w:t>
                      </w:r>
                      <w:r w:rsidRPr="00240990">
                        <w:rPr>
                          <w:noProof/>
                          <w:color w:val="6688CC"/>
                        </w:rPr>
                        <w:t xml:space="preserve"> query.</w:t>
                      </w:r>
                      <w:r w:rsidRPr="00240990">
                        <w:rPr>
                          <w:noProof/>
                          <w:color w:val="DDBB88"/>
                        </w:rPr>
                        <w:t>getMany</w:t>
                      </w:r>
                      <w:r w:rsidRPr="00240990">
                        <w:rPr>
                          <w:noProof/>
                          <w:color w:val="6688CC"/>
                        </w:rPr>
                        <w:t>()</w:t>
                      </w:r>
                    </w:p>
                    <w:p w14:paraId="303221E0" w14:textId="77777777" w:rsidR="00DC4B67" w:rsidRPr="00240990" w:rsidRDefault="00DC4B67" w:rsidP="00DC4B67">
                      <w:pPr>
                        <w:pStyle w:val="codesinipit"/>
                        <w:rPr>
                          <w:noProof/>
                          <w:color w:val="6688CC"/>
                        </w:rPr>
                      </w:pPr>
                      <w:r w:rsidRPr="00240990">
                        <w:rPr>
                          <w:noProof/>
                          <w:color w:val="6688CC"/>
                        </w:rPr>
                        <w:t>    .</w:t>
                      </w:r>
                      <w:r w:rsidRPr="00240990">
                        <w:rPr>
                          <w:noProof/>
                          <w:color w:val="DDBB88"/>
                        </w:rPr>
                        <w:t>then</w:t>
                      </w:r>
                      <w:r w:rsidRPr="00240990">
                        <w:rPr>
                          <w:noProof/>
                          <w:color w:val="6688CC"/>
                        </w:rPr>
                        <w:t>((</w:t>
                      </w:r>
                      <w:r w:rsidRPr="00240990">
                        <w:rPr>
                          <w:i/>
                          <w:iCs/>
                          <w:noProof/>
                          <w:color w:val="2277FF"/>
                        </w:rPr>
                        <w:t>res</w:t>
                      </w:r>
                      <w:r w:rsidRPr="00240990">
                        <w:rPr>
                          <w:noProof/>
                          <w:color w:val="6688CC"/>
                        </w:rPr>
                        <w:t xml:space="preserve">) </w:t>
                      </w:r>
                      <w:r w:rsidRPr="00240990">
                        <w:rPr>
                          <w:i/>
                          <w:iCs/>
                          <w:noProof/>
                          <w:color w:val="9966B8"/>
                        </w:rPr>
                        <w:t>=&gt;</w:t>
                      </w:r>
                      <w:r w:rsidRPr="00240990">
                        <w:rPr>
                          <w:noProof/>
                          <w:color w:val="6688CC"/>
                        </w:rPr>
                        <w:t xml:space="preserve"> {</w:t>
                      </w:r>
                    </w:p>
                    <w:p w14:paraId="0E4A5C01"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return</w:t>
                      </w:r>
                      <w:r w:rsidRPr="00240990">
                        <w:rPr>
                          <w:noProof/>
                          <w:color w:val="6688CC"/>
                        </w:rPr>
                        <w:t xml:space="preserve"> </w:t>
                      </w:r>
                      <w:r w:rsidRPr="00240990">
                        <w:rPr>
                          <w:i/>
                          <w:iCs/>
                          <w:noProof/>
                          <w:color w:val="2277FF"/>
                        </w:rPr>
                        <w:t>res</w:t>
                      </w:r>
                      <w:r w:rsidRPr="00240990">
                        <w:rPr>
                          <w:noProof/>
                          <w:color w:val="6688CC"/>
                        </w:rPr>
                        <w:t>;</w:t>
                      </w:r>
                    </w:p>
                    <w:p w14:paraId="55B84CBB" w14:textId="77777777" w:rsidR="00DC4B67" w:rsidRPr="00240990" w:rsidRDefault="00DC4B67" w:rsidP="00DC4B67">
                      <w:pPr>
                        <w:pStyle w:val="codesinipit"/>
                        <w:rPr>
                          <w:noProof/>
                          <w:color w:val="6688CC"/>
                        </w:rPr>
                      </w:pPr>
                      <w:r w:rsidRPr="00240990">
                        <w:rPr>
                          <w:noProof/>
                          <w:color w:val="6688CC"/>
                        </w:rPr>
                        <w:t>    })</w:t>
                      </w:r>
                    </w:p>
                    <w:p w14:paraId="1A648EE2" w14:textId="77777777" w:rsidR="00DC4B67" w:rsidRPr="00240990" w:rsidRDefault="00DC4B67" w:rsidP="00DC4B67">
                      <w:pPr>
                        <w:pStyle w:val="codesinipit"/>
                        <w:rPr>
                          <w:noProof/>
                          <w:color w:val="6688CC"/>
                        </w:rPr>
                      </w:pPr>
                      <w:r w:rsidRPr="00240990">
                        <w:rPr>
                          <w:noProof/>
                          <w:color w:val="6688CC"/>
                        </w:rPr>
                        <w:t>    .</w:t>
                      </w:r>
                      <w:r w:rsidRPr="00240990">
                        <w:rPr>
                          <w:noProof/>
                          <w:color w:val="DDBB88"/>
                        </w:rPr>
                        <w:t>catch</w:t>
                      </w:r>
                      <w:r w:rsidRPr="00240990">
                        <w:rPr>
                          <w:noProof/>
                          <w:color w:val="6688CC"/>
                        </w:rPr>
                        <w:t>((</w:t>
                      </w:r>
                      <w:r w:rsidRPr="00240990">
                        <w:rPr>
                          <w:i/>
                          <w:iCs/>
                          <w:noProof/>
                          <w:color w:val="2277FF"/>
                        </w:rPr>
                        <w:t>err</w:t>
                      </w:r>
                      <w:r w:rsidRPr="00240990">
                        <w:rPr>
                          <w:noProof/>
                          <w:color w:val="6688CC"/>
                        </w:rPr>
                        <w:t xml:space="preserve">) </w:t>
                      </w:r>
                      <w:r w:rsidRPr="00240990">
                        <w:rPr>
                          <w:i/>
                          <w:iCs/>
                          <w:noProof/>
                          <w:color w:val="9966B8"/>
                        </w:rPr>
                        <w:t>=&gt;</w:t>
                      </w:r>
                      <w:r w:rsidRPr="00240990">
                        <w:rPr>
                          <w:noProof/>
                          <w:color w:val="6688CC"/>
                        </w:rPr>
                        <w:t xml:space="preserve"> {</w:t>
                      </w:r>
                    </w:p>
                    <w:p w14:paraId="1ECA2BA0"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throw</w:t>
                      </w:r>
                      <w:r w:rsidRPr="00240990">
                        <w:rPr>
                          <w:noProof/>
                          <w:color w:val="6688CC"/>
                        </w:rPr>
                        <w:t xml:space="preserve"> </w:t>
                      </w:r>
                      <w:r w:rsidRPr="00240990">
                        <w:rPr>
                          <w:noProof/>
                        </w:rPr>
                        <w:t>new</w:t>
                      </w:r>
                      <w:r w:rsidRPr="00240990">
                        <w:rPr>
                          <w:noProof/>
                          <w:color w:val="6688CC"/>
                        </w:rPr>
                        <w:t xml:space="preserve"> </w:t>
                      </w:r>
                      <w:r w:rsidRPr="00240990">
                        <w:rPr>
                          <w:noProof/>
                          <w:u w:val="single"/>
                        </w:rPr>
                        <w:t>BadRequestException</w:t>
                      </w:r>
                      <w:r w:rsidRPr="00240990">
                        <w:rPr>
                          <w:noProof/>
                          <w:color w:val="6688CC"/>
                        </w:rPr>
                        <w:t>(</w:t>
                      </w:r>
                      <w:r w:rsidRPr="00240990">
                        <w:rPr>
                          <w:i/>
                          <w:iCs/>
                          <w:noProof/>
                          <w:color w:val="2277FF"/>
                        </w:rPr>
                        <w:t>err</w:t>
                      </w:r>
                      <w:r w:rsidRPr="00240990">
                        <w:rPr>
                          <w:noProof/>
                          <w:color w:val="6688CC"/>
                        </w:rPr>
                        <w:t xml:space="preserve">.message, { cause: </w:t>
                      </w:r>
                      <w:r w:rsidRPr="00240990">
                        <w:rPr>
                          <w:i/>
                          <w:iCs/>
                          <w:noProof/>
                          <w:color w:val="2277FF"/>
                        </w:rPr>
                        <w:t>err</w:t>
                      </w:r>
                      <w:r w:rsidRPr="00240990">
                        <w:rPr>
                          <w:noProof/>
                          <w:color w:val="6688CC"/>
                        </w:rPr>
                        <w:t xml:space="preserve">, description: </w:t>
                      </w:r>
                      <w:r w:rsidRPr="00240990">
                        <w:rPr>
                          <w:i/>
                          <w:iCs/>
                          <w:noProof/>
                          <w:color w:val="2277FF"/>
                        </w:rPr>
                        <w:t>err</w:t>
                      </w:r>
                      <w:r w:rsidRPr="00240990">
                        <w:rPr>
                          <w:noProof/>
                          <w:color w:val="6688CC"/>
                        </w:rPr>
                        <w:t>.query });</w:t>
                      </w:r>
                    </w:p>
                    <w:p w14:paraId="4CF86374" w14:textId="77777777" w:rsidR="00DC4B67" w:rsidRPr="00240990" w:rsidRDefault="00DC4B67" w:rsidP="00DC4B67">
                      <w:pPr>
                        <w:pStyle w:val="codesinipit"/>
                        <w:rPr>
                          <w:noProof/>
                          <w:color w:val="6688CC"/>
                        </w:rPr>
                      </w:pPr>
                      <w:r w:rsidRPr="00240990">
                        <w:rPr>
                          <w:noProof/>
                          <w:color w:val="6688CC"/>
                        </w:rPr>
                        <w:t>    });</w:t>
                      </w:r>
                    </w:p>
                    <w:p w14:paraId="700C3A2C" w14:textId="77777777" w:rsidR="00DC4B67" w:rsidRPr="00240990" w:rsidRDefault="00DC4B67" w:rsidP="00DC4B67">
                      <w:pPr>
                        <w:pStyle w:val="codesinipit"/>
                        <w:rPr>
                          <w:noProof/>
                          <w:color w:val="6688CC"/>
                        </w:rPr>
                      </w:pPr>
                      <w:r w:rsidRPr="00240990">
                        <w:rPr>
                          <w:noProof/>
                          <w:color w:val="6688CC"/>
                        </w:rPr>
                        <w:t>    }</w:t>
                      </w:r>
                    </w:p>
                    <w:p w14:paraId="20208C71" w14:textId="77777777" w:rsidR="00DC4B67" w:rsidRPr="00240990" w:rsidRDefault="00DC4B67" w:rsidP="00DC4B67">
                      <w:pPr>
                        <w:pStyle w:val="codesinipit"/>
                        <w:rPr>
                          <w:noProof/>
                        </w:rPr>
                      </w:pPr>
                    </w:p>
                  </w:txbxContent>
                </v:textbox>
                <w10:anchorlock/>
              </v:shape>
            </w:pict>
          </mc:Fallback>
        </mc:AlternateContent>
      </w:r>
    </w:p>
    <w:p w14:paraId="69532F06" w14:textId="0AED4341" w:rsidR="00DC4B67" w:rsidRPr="00572517" w:rsidRDefault="00170726" w:rsidP="00170726">
      <w:pPr>
        <w:pStyle w:val="Caption"/>
        <w:jc w:val="both"/>
      </w:pPr>
      <w:bookmarkStart w:id="194" w:name="_Toc180334631"/>
      <w:r w:rsidRPr="00572517">
        <w:t xml:space="preserve">Figure </w:t>
      </w:r>
      <w:r w:rsidRPr="00572517">
        <w:fldChar w:fldCharType="begin"/>
      </w:r>
      <w:r w:rsidRPr="00572517">
        <w:instrText xml:space="preserve"> SEQ Figure \* ARABIC </w:instrText>
      </w:r>
      <w:r w:rsidRPr="00572517">
        <w:fldChar w:fldCharType="separate"/>
      </w:r>
      <w:r w:rsidR="003650A7">
        <w:rPr>
          <w:noProof/>
        </w:rPr>
        <w:t>37</w:t>
      </w:r>
      <w:bookmarkEnd w:id="194"/>
      <w:r w:rsidRPr="00572517">
        <w:fldChar w:fldCharType="end"/>
      </w:r>
    </w:p>
    <w:p w14:paraId="373FED78" w14:textId="3D5B7CFF" w:rsidR="00DC4B67" w:rsidRPr="00572517" w:rsidRDefault="0028748F" w:rsidP="0028748F">
      <w:r w:rsidRPr="00572517">
        <w:t>Cette méthode effectue une recherche sur les modèles de dimension de stockage en fonction de la société et de l'organisation. Si une référence de modèle de dimension de stockage est fournie, elle est également utilisée dans la recherche. Les résultats sont ensuite renvoyés au frontend.</w:t>
      </w:r>
    </w:p>
    <w:p w14:paraId="2A85EAD6" w14:textId="356817CB" w:rsidR="00DC4B67" w:rsidRPr="00572517" w:rsidRDefault="0028748F" w:rsidP="00DC4B67">
      <w:pPr>
        <w:pStyle w:val="Heading4"/>
      </w:pPr>
      <w:bookmarkStart w:id="195" w:name="_Toc180618653"/>
      <w:r w:rsidRPr="00572517">
        <w:t>Changer le statut d’un modèle de dimension de stockage</w:t>
      </w:r>
      <w:bookmarkEnd w:id="195"/>
    </w:p>
    <w:p w14:paraId="075AEE12" w14:textId="77777777" w:rsidR="00170726" w:rsidRPr="00572517" w:rsidRDefault="00DC4B67" w:rsidP="00170726">
      <w:pPr>
        <w:keepNext/>
      </w:pPr>
      <w:r w:rsidRPr="00572517">
        <w:rPr>
          <w:noProof/>
        </w:rPr>
        <mc:AlternateContent>
          <mc:Choice Requires="wps">
            <w:drawing>
              <wp:inline distT="0" distB="0" distL="0" distR="0" wp14:anchorId="55EF013C" wp14:editId="6AE46EE7">
                <wp:extent cx="6142355" cy="2700670"/>
                <wp:effectExtent l="0" t="0" r="10795" b="23495"/>
                <wp:docPr id="1056199928" name="Text Box 8"/>
                <wp:cNvGraphicFramePr/>
                <a:graphic xmlns:a="http://schemas.openxmlformats.org/drawingml/2006/main">
                  <a:graphicData uri="http://schemas.microsoft.com/office/word/2010/wordprocessingShape">
                    <wps:wsp>
                      <wps:cNvSpPr txBox="1"/>
                      <wps:spPr>
                        <a:xfrm>
                          <a:off x="0" y="0"/>
                          <a:ext cx="6142355" cy="2700670"/>
                        </a:xfrm>
                        <a:prstGeom prst="rect">
                          <a:avLst/>
                        </a:prstGeom>
                        <a:noFill/>
                        <a:ln w="6350">
                          <a:solidFill>
                            <a:prstClr val="black"/>
                          </a:solidFill>
                        </a:ln>
                      </wps:spPr>
                      <wps:txbx>
                        <w:txbxContent>
                          <w:p w14:paraId="13C325B6" w14:textId="77777777" w:rsidR="00DC4B67" w:rsidRPr="007365F0" w:rsidRDefault="00DC4B67" w:rsidP="00DC4B67">
                            <w:pPr>
                              <w:pStyle w:val="codesinipit"/>
                              <w:rPr>
                                <w:noProof/>
                                <w:color w:val="6688CC"/>
                              </w:rPr>
                            </w:pPr>
                            <w:r w:rsidRPr="007365F0">
                              <w:rPr>
                                <w:noProof/>
                              </w:rPr>
                              <w:t>async</w:t>
                            </w:r>
                            <w:r w:rsidRPr="007365F0">
                              <w:rPr>
                                <w:noProof/>
                                <w:color w:val="6688CC"/>
                              </w:rPr>
                              <w:t xml:space="preserve"> </w:t>
                            </w:r>
                            <w:r w:rsidRPr="007365F0">
                              <w:rPr>
                                <w:noProof/>
                                <w:color w:val="DDBB88"/>
                              </w:rPr>
                              <w:t>changeitemstoragedimensionstatus</w:t>
                            </w:r>
                            <w:r w:rsidRPr="007365F0">
                              <w:rPr>
                                <w:noProof/>
                                <w:color w:val="6688CC"/>
                              </w:rPr>
                              <w:t>(</w:t>
                            </w:r>
                            <w:r w:rsidRPr="007365F0">
                              <w:rPr>
                                <w:i/>
                                <w:iCs/>
                                <w:noProof/>
                                <w:color w:val="2277FF"/>
                              </w:rPr>
                              <w:t>storageDimensionmodel</w:t>
                            </w:r>
                            <w:r w:rsidRPr="007365F0">
                              <w:rPr>
                                <w:noProof/>
                              </w:rPr>
                              <w:t>:</w:t>
                            </w:r>
                            <w:r w:rsidRPr="007365F0">
                              <w:rPr>
                                <w:noProof/>
                                <w:color w:val="6688CC"/>
                              </w:rPr>
                              <w:t xml:space="preserve"> </w:t>
                            </w:r>
                            <w:r w:rsidRPr="007365F0">
                              <w:rPr>
                                <w:noProof/>
                                <w:u w:val="single"/>
                              </w:rPr>
                              <w:t>itemstoragedimensionmodelcreateDto</w:t>
                            </w:r>
                            <w:r w:rsidRPr="007365F0">
                              <w:rPr>
                                <w:noProof/>
                                <w:color w:val="6688CC"/>
                              </w:rPr>
                              <w:t>) {</w:t>
                            </w:r>
                          </w:p>
                          <w:p w14:paraId="408A81D2"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await</w:t>
                            </w:r>
                            <w:r w:rsidRPr="007365F0">
                              <w:rPr>
                                <w:noProof/>
                                <w:color w:val="6688CC"/>
                              </w:rPr>
                              <w:t xml:space="preserve"> this.itemstoragedimensionRepository</w:t>
                            </w:r>
                          </w:p>
                          <w:p w14:paraId="1CA332CD"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reateQueryBuilder</w:t>
                            </w:r>
                            <w:r w:rsidRPr="007365F0">
                              <w:rPr>
                                <w:noProof/>
                                <w:color w:val="6688CC"/>
                              </w:rPr>
                              <w:t>()</w:t>
                            </w:r>
                          </w:p>
                          <w:p w14:paraId="3BE0B053"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update</w:t>
                            </w:r>
                            <w:r w:rsidRPr="007365F0">
                              <w:rPr>
                                <w:noProof/>
                                <w:color w:val="6688CC"/>
                              </w:rPr>
                              <w:t>(</w:t>
                            </w:r>
                            <w:r w:rsidRPr="007365F0">
                              <w:rPr>
                                <w:noProof/>
                                <w:u w:val="single"/>
                              </w:rPr>
                              <w:t>ItemstoragedimensionmodelEntity</w:t>
                            </w:r>
                            <w:r w:rsidRPr="007365F0">
                              <w:rPr>
                                <w:noProof/>
                                <w:color w:val="6688CC"/>
                              </w:rPr>
                              <w:t>)</w:t>
                            </w:r>
                          </w:p>
                          <w:p w14:paraId="35D92F6D"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set</w:t>
                            </w:r>
                            <w:r w:rsidRPr="007365F0">
                              <w:rPr>
                                <w:noProof/>
                                <w:color w:val="6688CC"/>
                              </w:rPr>
                              <w:t xml:space="preserve">({ actif: </w:t>
                            </w:r>
                            <w:r w:rsidRPr="007365F0">
                              <w:rPr>
                                <w:i/>
                                <w:iCs/>
                                <w:noProof/>
                                <w:color w:val="2277FF"/>
                              </w:rPr>
                              <w:t>storageDimensionmodel</w:t>
                            </w:r>
                            <w:r w:rsidRPr="007365F0">
                              <w:rPr>
                                <w:noProof/>
                                <w:color w:val="6688CC"/>
                              </w:rPr>
                              <w:t>.actif })</w:t>
                            </w:r>
                          </w:p>
                          <w:p w14:paraId="67FD492E"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where</w:t>
                            </w:r>
                            <w:r w:rsidRPr="007365F0">
                              <w:rPr>
                                <w:noProof/>
                                <w:color w:val="6688CC"/>
                              </w:rPr>
                              <w:t>(</w:t>
                            </w:r>
                          </w:p>
                          <w:p w14:paraId="7AED48B7"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22AA44"/>
                              </w:rPr>
                              <w:t xml:space="preserve">`refitemstoragedimensionmodel = :refitemstoragedimensionmodel </w:t>
                            </w:r>
                          </w:p>
                          <w:p w14:paraId="7C0BA0F8" w14:textId="77777777" w:rsidR="00DC4B67" w:rsidRPr="007365F0" w:rsidRDefault="00DC4B67" w:rsidP="00DC4B67">
                            <w:pPr>
                              <w:pStyle w:val="codesinipit"/>
                              <w:rPr>
                                <w:noProof/>
                                <w:color w:val="6688CC"/>
                              </w:rPr>
                            </w:pPr>
                            <w:r w:rsidRPr="007365F0">
                              <w:rPr>
                                <w:noProof/>
                                <w:color w:val="22AA44"/>
                              </w:rPr>
                              <w:t xml:space="preserve">                and refcompany = :refcompany </w:t>
                            </w:r>
                          </w:p>
                          <w:p w14:paraId="652B3A1C" w14:textId="77777777" w:rsidR="00DC4B67" w:rsidRPr="007365F0" w:rsidRDefault="00DC4B67" w:rsidP="00DC4B67">
                            <w:pPr>
                              <w:pStyle w:val="codesinipit"/>
                              <w:rPr>
                                <w:noProof/>
                                <w:color w:val="6688CC"/>
                              </w:rPr>
                            </w:pPr>
                            <w:r w:rsidRPr="007365F0">
                              <w:rPr>
                                <w:noProof/>
                                <w:color w:val="22AA44"/>
                              </w:rPr>
                              <w:t>                and reforganisation = :reforganisation`</w:t>
                            </w:r>
                            <w:r w:rsidRPr="007365F0">
                              <w:rPr>
                                <w:noProof/>
                                <w:color w:val="6688CC"/>
                              </w:rPr>
                              <w:t>,</w:t>
                            </w:r>
                          </w:p>
                          <w:p w14:paraId="4661334A" w14:textId="77777777" w:rsidR="00DC4B67" w:rsidRPr="007365F0" w:rsidRDefault="00DC4B67" w:rsidP="00DC4B67">
                            <w:pPr>
                              <w:pStyle w:val="codesinipit"/>
                              <w:rPr>
                                <w:noProof/>
                                <w:color w:val="6688CC"/>
                              </w:rPr>
                            </w:pPr>
                            <w:r w:rsidRPr="007365F0">
                              <w:rPr>
                                <w:noProof/>
                                <w:color w:val="6688CC"/>
                              </w:rPr>
                              <w:t xml:space="preserve">                { refitemstoragedimensionmodel: </w:t>
                            </w:r>
                            <w:r w:rsidRPr="007365F0">
                              <w:rPr>
                                <w:i/>
                                <w:iCs/>
                                <w:noProof/>
                                <w:color w:val="2277FF"/>
                              </w:rPr>
                              <w:t>storageDimensionmodel</w:t>
                            </w:r>
                            <w:r w:rsidRPr="007365F0">
                              <w:rPr>
                                <w:noProof/>
                                <w:color w:val="6688CC"/>
                              </w:rPr>
                              <w:t xml:space="preserve">.refitemstoragedimensionmodel, </w:t>
                            </w:r>
                          </w:p>
                          <w:p w14:paraId="19F98609" w14:textId="77777777" w:rsidR="00DC4B67" w:rsidRPr="007365F0" w:rsidRDefault="00DC4B67" w:rsidP="00DC4B67">
                            <w:pPr>
                              <w:pStyle w:val="codesinipit"/>
                              <w:rPr>
                                <w:noProof/>
                                <w:color w:val="6688CC"/>
                              </w:rPr>
                            </w:pPr>
                            <w:r w:rsidRPr="007365F0">
                              <w:rPr>
                                <w:noProof/>
                                <w:color w:val="6688CC"/>
                              </w:rPr>
                              <w:t xml:space="preserve">                    refcompany: </w:t>
                            </w:r>
                            <w:r w:rsidRPr="007365F0">
                              <w:rPr>
                                <w:i/>
                                <w:iCs/>
                                <w:noProof/>
                                <w:color w:val="2277FF"/>
                              </w:rPr>
                              <w:t>storageDimensionmodel</w:t>
                            </w:r>
                            <w:r w:rsidRPr="007365F0">
                              <w:rPr>
                                <w:noProof/>
                                <w:color w:val="6688CC"/>
                              </w:rPr>
                              <w:t xml:space="preserve">.refcompany, </w:t>
                            </w:r>
                          </w:p>
                          <w:p w14:paraId="1497CD2E" w14:textId="77777777" w:rsidR="00DC4B67" w:rsidRPr="007365F0" w:rsidRDefault="00DC4B67" w:rsidP="00DC4B67">
                            <w:pPr>
                              <w:pStyle w:val="codesinipit"/>
                              <w:rPr>
                                <w:noProof/>
                                <w:color w:val="6688CC"/>
                              </w:rPr>
                            </w:pPr>
                            <w:r w:rsidRPr="007365F0">
                              <w:rPr>
                                <w:noProof/>
                                <w:color w:val="6688CC"/>
                              </w:rPr>
                              <w:t xml:space="preserve">                    reforganisation: </w:t>
                            </w:r>
                            <w:r w:rsidRPr="007365F0">
                              <w:rPr>
                                <w:i/>
                                <w:iCs/>
                                <w:noProof/>
                                <w:color w:val="2277FF"/>
                              </w:rPr>
                              <w:t>storageDimensionmodel</w:t>
                            </w:r>
                            <w:r w:rsidRPr="007365F0">
                              <w:rPr>
                                <w:noProof/>
                                <w:color w:val="6688CC"/>
                              </w:rPr>
                              <w:t>.reforganisation }</w:t>
                            </w:r>
                          </w:p>
                          <w:p w14:paraId="1EA7233F" w14:textId="77777777" w:rsidR="00DC4B67" w:rsidRPr="007365F0" w:rsidRDefault="00DC4B67" w:rsidP="00DC4B67">
                            <w:pPr>
                              <w:pStyle w:val="codesinipit"/>
                              <w:rPr>
                                <w:noProof/>
                                <w:color w:val="6688CC"/>
                              </w:rPr>
                            </w:pPr>
                            <w:r w:rsidRPr="007365F0">
                              <w:rPr>
                                <w:noProof/>
                                <w:color w:val="6688CC"/>
                              </w:rPr>
                              <w:t>            )</w:t>
                            </w:r>
                          </w:p>
                          <w:p w14:paraId="0CFFF0F2"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execute</w:t>
                            </w:r>
                            <w:r w:rsidRPr="007365F0">
                              <w:rPr>
                                <w:noProof/>
                                <w:color w:val="6688CC"/>
                              </w:rPr>
                              <w:t>()</w:t>
                            </w:r>
                          </w:p>
                          <w:p w14:paraId="51CB2B36"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noProof/>
                              </w:rPr>
                              <w:t>async</w:t>
                            </w:r>
                            <w:r w:rsidRPr="007365F0">
                              <w:rPr>
                                <w:noProof/>
                                <w:color w:val="6688CC"/>
                              </w:rPr>
                              <w:t xml:space="preserve"> (</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7A459267"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5A0E66D0" w14:textId="77777777" w:rsidR="00DC4B67" w:rsidRPr="007365F0" w:rsidRDefault="00DC4B67" w:rsidP="00DC4B67">
                            <w:pPr>
                              <w:pStyle w:val="codesinipit"/>
                              <w:rPr>
                                <w:noProof/>
                                <w:color w:val="6688CC"/>
                              </w:rPr>
                            </w:pPr>
                            <w:r w:rsidRPr="007365F0">
                              <w:rPr>
                                <w:noProof/>
                                <w:color w:val="6688CC"/>
                              </w:rPr>
                              <w:t>            })</w:t>
                            </w:r>
                          </w:p>
                          <w:p w14:paraId="758B1AE4"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74939B28"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w:t>
                            </w:r>
                          </w:p>
                          <w:p w14:paraId="5DB430F6" w14:textId="77777777" w:rsidR="00DC4B67" w:rsidRPr="007365F0" w:rsidRDefault="00DC4B67" w:rsidP="00DC4B67">
                            <w:pPr>
                              <w:pStyle w:val="codesinipit"/>
                              <w:rPr>
                                <w:noProof/>
                                <w:color w:val="6688CC"/>
                              </w:rPr>
                            </w:pPr>
                            <w:r w:rsidRPr="007365F0">
                              <w:rPr>
                                <w:noProof/>
                                <w:color w:val="6688CC"/>
                              </w:rPr>
                              <w:t>            });</w:t>
                            </w:r>
                          </w:p>
                          <w:p w14:paraId="64C728B4" w14:textId="77777777" w:rsidR="00DC4B67" w:rsidRPr="007365F0" w:rsidRDefault="00DC4B67" w:rsidP="00DC4B67">
                            <w:pPr>
                              <w:pStyle w:val="codesinipit"/>
                              <w:rPr>
                                <w:noProof/>
                                <w:color w:val="6688CC"/>
                              </w:rPr>
                            </w:pPr>
                            <w:r w:rsidRPr="007365F0">
                              <w:rPr>
                                <w:noProof/>
                                <w:color w:val="6688CC"/>
                              </w:rPr>
                              <w:t>    }</w:t>
                            </w:r>
                          </w:p>
                          <w:p w14:paraId="47716B57" w14:textId="77777777" w:rsidR="00DC4B67" w:rsidRPr="007E7279" w:rsidRDefault="00DC4B67" w:rsidP="00DC4B67">
                            <w:pPr>
                              <w:pStyle w:val="codesinipit"/>
                              <w:rPr>
                                <w:noProof/>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55EF013C" id="_x0000_s1036" type="#_x0000_t202" style="width:483.65pt;height:2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" filled="f" strokeweight=".5pt">
                <v:textbox>
                  <w:txbxContent>
                    <w:p w14:paraId="13C325B6" w14:textId="77777777" w:rsidR="00DC4B67" w:rsidRPr="007365F0" w:rsidRDefault="00DC4B67" w:rsidP="00DC4B67">
                      <w:pPr>
                        <w:pStyle w:val="codesinipit"/>
                        <w:rPr>
                          <w:noProof/>
                          <w:color w:val="6688CC"/>
                        </w:rPr>
                      </w:pPr>
                      <w:r w:rsidRPr="007365F0">
                        <w:rPr>
                          <w:noProof/>
                        </w:rPr>
                        <w:t>async</w:t>
                      </w:r>
                      <w:r w:rsidRPr="007365F0">
                        <w:rPr>
                          <w:noProof/>
                          <w:color w:val="6688CC"/>
                        </w:rPr>
                        <w:t xml:space="preserve"> </w:t>
                      </w:r>
                      <w:r w:rsidRPr="007365F0">
                        <w:rPr>
                          <w:noProof/>
                          <w:color w:val="DDBB88"/>
                        </w:rPr>
                        <w:t>changeitemstoragedimensionstatus</w:t>
                      </w:r>
                      <w:r w:rsidRPr="007365F0">
                        <w:rPr>
                          <w:noProof/>
                          <w:color w:val="6688CC"/>
                        </w:rPr>
                        <w:t>(</w:t>
                      </w:r>
                      <w:r w:rsidRPr="007365F0">
                        <w:rPr>
                          <w:i/>
                          <w:iCs/>
                          <w:noProof/>
                          <w:color w:val="2277FF"/>
                        </w:rPr>
                        <w:t>storageDimensionmodel</w:t>
                      </w:r>
                      <w:r w:rsidRPr="007365F0">
                        <w:rPr>
                          <w:noProof/>
                        </w:rPr>
                        <w:t>:</w:t>
                      </w:r>
                      <w:r w:rsidRPr="007365F0">
                        <w:rPr>
                          <w:noProof/>
                          <w:color w:val="6688CC"/>
                        </w:rPr>
                        <w:t xml:space="preserve"> </w:t>
                      </w:r>
                      <w:r w:rsidRPr="007365F0">
                        <w:rPr>
                          <w:noProof/>
                          <w:u w:val="single"/>
                        </w:rPr>
                        <w:t>itemstoragedimensionmodelcreateDto</w:t>
                      </w:r>
                      <w:r w:rsidRPr="007365F0">
                        <w:rPr>
                          <w:noProof/>
                          <w:color w:val="6688CC"/>
                        </w:rPr>
                        <w:t>) {</w:t>
                      </w:r>
                    </w:p>
                    <w:p w14:paraId="408A81D2"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await</w:t>
                      </w:r>
                      <w:r w:rsidRPr="007365F0">
                        <w:rPr>
                          <w:noProof/>
                          <w:color w:val="6688CC"/>
                        </w:rPr>
                        <w:t xml:space="preserve"> this.itemstoragedimensionRepository</w:t>
                      </w:r>
                    </w:p>
                    <w:p w14:paraId="1CA332CD"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reateQueryBuilder</w:t>
                      </w:r>
                      <w:r w:rsidRPr="007365F0">
                        <w:rPr>
                          <w:noProof/>
                          <w:color w:val="6688CC"/>
                        </w:rPr>
                        <w:t>()</w:t>
                      </w:r>
                    </w:p>
                    <w:p w14:paraId="3BE0B053"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update</w:t>
                      </w:r>
                      <w:r w:rsidRPr="007365F0">
                        <w:rPr>
                          <w:noProof/>
                          <w:color w:val="6688CC"/>
                        </w:rPr>
                        <w:t>(</w:t>
                      </w:r>
                      <w:r w:rsidRPr="007365F0">
                        <w:rPr>
                          <w:noProof/>
                          <w:u w:val="single"/>
                        </w:rPr>
                        <w:t>ItemstoragedimensionmodelEntity</w:t>
                      </w:r>
                      <w:r w:rsidRPr="007365F0">
                        <w:rPr>
                          <w:noProof/>
                          <w:color w:val="6688CC"/>
                        </w:rPr>
                        <w:t>)</w:t>
                      </w:r>
                    </w:p>
                    <w:p w14:paraId="35D92F6D"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set</w:t>
                      </w:r>
                      <w:r w:rsidRPr="007365F0">
                        <w:rPr>
                          <w:noProof/>
                          <w:color w:val="6688CC"/>
                        </w:rPr>
                        <w:t xml:space="preserve">({ actif: </w:t>
                      </w:r>
                      <w:r w:rsidRPr="007365F0">
                        <w:rPr>
                          <w:i/>
                          <w:iCs/>
                          <w:noProof/>
                          <w:color w:val="2277FF"/>
                        </w:rPr>
                        <w:t>storageDimensionmodel</w:t>
                      </w:r>
                      <w:r w:rsidRPr="007365F0">
                        <w:rPr>
                          <w:noProof/>
                          <w:color w:val="6688CC"/>
                        </w:rPr>
                        <w:t>.actif })</w:t>
                      </w:r>
                    </w:p>
                    <w:p w14:paraId="67FD492E"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where</w:t>
                      </w:r>
                      <w:r w:rsidRPr="007365F0">
                        <w:rPr>
                          <w:noProof/>
                          <w:color w:val="6688CC"/>
                        </w:rPr>
                        <w:t>(</w:t>
                      </w:r>
                    </w:p>
                    <w:p w14:paraId="7AED48B7"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22AA44"/>
                        </w:rPr>
                        <w:t xml:space="preserve">`refitemstoragedimensionmodel = :refitemstoragedimensionmodel </w:t>
                      </w:r>
                    </w:p>
                    <w:p w14:paraId="7C0BA0F8" w14:textId="77777777" w:rsidR="00DC4B67" w:rsidRPr="007365F0" w:rsidRDefault="00DC4B67" w:rsidP="00DC4B67">
                      <w:pPr>
                        <w:pStyle w:val="codesinipit"/>
                        <w:rPr>
                          <w:noProof/>
                          <w:color w:val="6688CC"/>
                        </w:rPr>
                      </w:pPr>
                      <w:r w:rsidRPr="007365F0">
                        <w:rPr>
                          <w:noProof/>
                          <w:color w:val="22AA44"/>
                        </w:rPr>
                        <w:t xml:space="preserve">                and refcompany = :refcompany </w:t>
                      </w:r>
                    </w:p>
                    <w:p w14:paraId="652B3A1C" w14:textId="77777777" w:rsidR="00DC4B67" w:rsidRPr="007365F0" w:rsidRDefault="00DC4B67" w:rsidP="00DC4B67">
                      <w:pPr>
                        <w:pStyle w:val="codesinipit"/>
                        <w:rPr>
                          <w:noProof/>
                          <w:color w:val="6688CC"/>
                        </w:rPr>
                      </w:pPr>
                      <w:r w:rsidRPr="007365F0">
                        <w:rPr>
                          <w:noProof/>
                          <w:color w:val="22AA44"/>
                        </w:rPr>
                        <w:t>                and reforganisation = :reforganisation`</w:t>
                      </w:r>
                      <w:r w:rsidRPr="007365F0">
                        <w:rPr>
                          <w:noProof/>
                          <w:color w:val="6688CC"/>
                        </w:rPr>
                        <w:t>,</w:t>
                      </w:r>
                    </w:p>
                    <w:p w14:paraId="4661334A" w14:textId="77777777" w:rsidR="00DC4B67" w:rsidRPr="007365F0" w:rsidRDefault="00DC4B67" w:rsidP="00DC4B67">
                      <w:pPr>
                        <w:pStyle w:val="codesinipit"/>
                        <w:rPr>
                          <w:noProof/>
                          <w:color w:val="6688CC"/>
                        </w:rPr>
                      </w:pPr>
                      <w:r w:rsidRPr="007365F0">
                        <w:rPr>
                          <w:noProof/>
                          <w:color w:val="6688CC"/>
                        </w:rPr>
                        <w:t xml:space="preserve">                { refitemstoragedimensionmodel: </w:t>
                      </w:r>
                      <w:r w:rsidRPr="007365F0">
                        <w:rPr>
                          <w:i/>
                          <w:iCs/>
                          <w:noProof/>
                          <w:color w:val="2277FF"/>
                        </w:rPr>
                        <w:t>storageDimensionmodel</w:t>
                      </w:r>
                      <w:r w:rsidRPr="007365F0">
                        <w:rPr>
                          <w:noProof/>
                          <w:color w:val="6688CC"/>
                        </w:rPr>
                        <w:t xml:space="preserve">.refitemstoragedimensionmodel, </w:t>
                      </w:r>
                    </w:p>
                    <w:p w14:paraId="19F98609" w14:textId="77777777" w:rsidR="00DC4B67" w:rsidRPr="007365F0" w:rsidRDefault="00DC4B67" w:rsidP="00DC4B67">
                      <w:pPr>
                        <w:pStyle w:val="codesinipit"/>
                        <w:rPr>
                          <w:noProof/>
                          <w:color w:val="6688CC"/>
                        </w:rPr>
                      </w:pPr>
                      <w:r w:rsidRPr="007365F0">
                        <w:rPr>
                          <w:noProof/>
                          <w:color w:val="6688CC"/>
                        </w:rPr>
                        <w:t xml:space="preserve">                    refcompany: </w:t>
                      </w:r>
                      <w:r w:rsidRPr="007365F0">
                        <w:rPr>
                          <w:i/>
                          <w:iCs/>
                          <w:noProof/>
                          <w:color w:val="2277FF"/>
                        </w:rPr>
                        <w:t>storageDimensionmodel</w:t>
                      </w:r>
                      <w:r w:rsidRPr="007365F0">
                        <w:rPr>
                          <w:noProof/>
                          <w:color w:val="6688CC"/>
                        </w:rPr>
                        <w:t xml:space="preserve">.refcompany, </w:t>
                      </w:r>
                    </w:p>
                    <w:p w14:paraId="1497CD2E" w14:textId="77777777" w:rsidR="00DC4B67" w:rsidRPr="007365F0" w:rsidRDefault="00DC4B67" w:rsidP="00DC4B67">
                      <w:pPr>
                        <w:pStyle w:val="codesinipit"/>
                        <w:rPr>
                          <w:noProof/>
                          <w:color w:val="6688CC"/>
                        </w:rPr>
                      </w:pPr>
                      <w:r w:rsidRPr="007365F0">
                        <w:rPr>
                          <w:noProof/>
                          <w:color w:val="6688CC"/>
                        </w:rPr>
                        <w:t xml:space="preserve">                    reforganisation: </w:t>
                      </w:r>
                      <w:r w:rsidRPr="007365F0">
                        <w:rPr>
                          <w:i/>
                          <w:iCs/>
                          <w:noProof/>
                          <w:color w:val="2277FF"/>
                        </w:rPr>
                        <w:t>storageDimensionmodel</w:t>
                      </w:r>
                      <w:r w:rsidRPr="007365F0">
                        <w:rPr>
                          <w:noProof/>
                          <w:color w:val="6688CC"/>
                        </w:rPr>
                        <w:t>.reforganisation }</w:t>
                      </w:r>
                    </w:p>
                    <w:p w14:paraId="1EA7233F" w14:textId="77777777" w:rsidR="00DC4B67" w:rsidRPr="007365F0" w:rsidRDefault="00DC4B67" w:rsidP="00DC4B67">
                      <w:pPr>
                        <w:pStyle w:val="codesinipit"/>
                        <w:rPr>
                          <w:noProof/>
                          <w:color w:val="6688CC"/>
                        </w:rPr>
                      </w:pPr>
                      <w:r w:rsidRPr="007365F0">
                        <w:rPr>
                          <w:noProof/>
                          <w:color w:val="6688CC"/>
                        </w:rPr>
                        <w:t>            )</w:t>
                      </w:r>
                    </w:p>
                    <w:p w14:paraId="0CFFF0F2"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execute</w:t>
                      </w:r>
                      <w:r w:rsidRPr="007365F0">
                        <w:rPr>
                          <w:noProof/>
                          <w:color w:val="6688CC"/>
                        </w:rPr>
                        <w:t>()</w:t>
                      </w:r>
                    </w:p>
                    <w:p w14:paraId="51CB2B36"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noProof/>
                        </w:rPr>
                        <w:t>async</w:t>
                      </w:r>
                      <w:r w:rsidRPr="007365F0">
                        <w:rPr>
                          <w:noProof/>
                          <w:color w:val="6688CC"/>
                        </w:rPr>
                        <w:t xml:space="preserve"> (</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7A459267"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5A0E66D0" w14:textId="77777777" w:rsidR="00DC4B67" w:rsidRPr="007365F0" w:rsidRDefault="00DC4B67" w:rsidP="00DC4B67">
                      <w:pPr>
                        <w:pStyle w:val="codesinipit"/>
                        <w:rPr>
                          <w:noProof/>
                          <w:color w:val="6688CC"/>
                        </w:rPr>
                      </w:pPr>
                      <w:r w:rsidRPr="007365F0">
                        <w:rPr>
                          <w:noProof/>
                          <w:color w:val="6688CC"/>
                        </w:rPr>
                        <w:t>            })</w:t>
                      </w:r>
                    </w:p>
                    <w:p w14:paraId="758B1AE4"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74939B28"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w:t>
                      </w:r>
                    </w:p>
                    <w:p w14:paraId="5DB430F6" w14:textId="77777777" w:rsidR="00DC4B67" w:rsidRPr="007365F0" w:rsidRDefault="00DC4B67" w:rsidP="00DC4B67">
                      <w:pPr>
                        <w:pStyle w:val="codesinipit"/>
                        <w:rPr>
                          <w:noProof/>
                          <w:color w:val="6688CC"/>
                        </w:rPr>
                      </w:pPr>
                      <w:r w:rsidRPr="007365F0">
                        <w:rPr>
                          <w:noProof/>
                          <w:color w:val="6688CC"/>
                        </w:rPr>
                        <w:t>            });</w:t>
                      </w:r>
                    </w:p>
                    <w:p w14:paraId="64C728B4" w14:textId="77777777" w:rsidR="00DC4B67" w:rsidRPr="007365F0" w:rsidRDefault="00DC4B67" w:rsidP="00DC4B67">
                      <w:pPr>
                        <w:pStyle w:val="codesinipit"/>
                        <w:rPr>
                          <w:noProof/>
                          <w:color w:val="6688CC"/>
                        </w:rPr>
                      </w:pPr>
                      <w:r w:rsidRPr="007365F0">
                        <w:rPr>
                          <w:noProof/>
                          <w:color w:val="6688CC"/>
                        </w:rPr>
                        <w:t>    }</w:t>
                      </w:r>
                    </w:p>
                    <w:p w14:paraId="47716B57" w14:textId="77777777" w:rsidR="00DC4B67" w:rsidRPr="007E7279" w:rsidRDefault="00DC4B67" w:rsidP="00DC4B67">
                      <w:pPr>
                        <w:pStyle w:val="codesinipit"/>
                        <w:rPr>
                          <w:noProof/>
                        </w:rPr>
                      </w:pPr>
                    </w:p>
                  </w:txbxContent>
                </v:textbox>
                <w10:anchorlock/>
              </v:shape>
            </w:pict>
          </mc:Fallback>
        </mc:AlternateContent>
      </w:r>
    </w:p>
    <w:p w14:paraId="6E8EF034" w14:textId="1F96463A" w:rsidR="00DC4B67" w:rsidRPr="00572517" w:rsidRDefault="00170726" w:rsidP="00170726">
      <w:pPr>
        <w:pStyle w:val="Caption"/>
        <w:jc w:val="both"/>
      </w:pPr>
      <w:bookmarkStart w:id="196" w:name="_Toc180334632"/>
      <w:r w:rsidRPr="00572517">
        <w:t xml:space="preserve">Figure </w:t>
      </w:r>
      <w:r w:rsidRPr="00572517">
        <w:fldChar w:fldCharType="begin"/>
      </w:r>
      <w:r w:rsidRPr="00572517">
        <w:instrText xml:space="preserve"> SEQ Figure \* ARABIC </w:instrText>
      </w:r>
      <w:r w:rsidRPr="00572517">
        <w:fldChar w:fldCharType="separate"/>
      </w:r>
      <w:r w:rsidR="003650A7">
        <w:rPr>
          <w:noProof/>
        </w:rPr>
        <w:t>38</w:t>
      </w:r>
      <w:bookmarkEnd w:id="196"/>
      <w:r w:rsidRPr="00572517">
        <w:fldChar w:fldCharType="end"/>
      </w:r>
    </w:p>
    <w:p w14:paraId="7CA1DA45" w14:textId="7964D02B" w:rsidR="00DC4B67" w:rsidRPr="00572517" w:rsidRDefault="0028748F" w:rsidP="0028748F">
      <w:r w:rsidRPr="00572517">
        <w:t>Pour désactiver un modèle de dimension de stockage, cette méthode met à jour le statut du modèle dans le dépôt. Le statut est changé en fonction des critères de la société, de l'organisation et de la référence du modèle. Une fois la mise à jour effectuée, le résultat est renvoyé.</w:t>
      </w:r>
    </w:p>
    <w:p w14:paraId="683F921C" w14:textId="24554316" w:rsidR="00DC4B67" w:rsidRPr="00572517" w:rsidRDefault="00572517" w:rsidP="00DC4B67">
      <w:pPr>
        <w:pStyle w:val="Heading3"/>
      </w:pPr>
      <w:bookmarkStart w:id="197" w:name="_Toc180618654"/>
      <w:r w:rsidRPr="00572517">
        <w:lastRenderedPageBreak/>
        <w:t>Model</w:t>
      </w:r>
      <w:r w:rsidR="00DC4B67" w:rsidRPr="00572517">
        <w:t xml:space="preserve"> de dimension de suivi</w:t>
      </w:r>
      <w:bookmarkEnd w:id="197"/>
    </w:p>
    <w:p w14:paraId="69D51E8D" w14:textId="10E4B77E" w:rsidR="00DC4B67" w:rsidRPr="00572517" w:rsidRDefault="0028748F" w:rsidP="00FD095D">
      <w:pPr>
        <w:pStyle w:val="Heading4"/>
        <w:numPr>
          <w:ilvl w:val="0"/>
          <w:numId w:val="87"/>
        </w:numPr>
      </w:pPr>
      <w:bookmarkStart w:id="198" w:name="_Toc180618655"/>
      <w:r w:rsidRPr="00572517">
        <w:t>Créer un modèle de dimension de suivi</w:t>
      </w:r>
      <w:bookmarkEnd w:id="198"/>
    </w:p>
    <w:p w14:paraId="448A8CA1" w14:textId="77777777" w:rsidR="00170726" w:rsidRPr="00572517" w:rsidRDefault="00DC4B67" w:rsidP="00170726">
      <w:pPr>
        <w:keepNext/>
      </w:pPr>
      <w:r w:rsidRPr="00572517">
        <w:rPr>
          <w:noProof/>
        </w:rPr>
        <mc:AlternateContent>
          <mc:Choice Requires="wps">
            <w:drawing>
              <wp:inline distT="0" distB="0" distL="0" distR="0" wp14:anchorId="5A88ACB7" wp14:editId="4C7F67C4">
                <wp:extent cx="6142355" cy="3104707"/>
                <wp:effectExtent l="0" t="0" r="10795" b="19685"/>
                <wp:docPr id="1404546619" name="Text Box 8"/>
                <wp:cNvGraphicFramePr/>
                <a:graphic xmlns:a="http://schemas.openxmlformats.org/drawingml/2006/main">
                  <a:graphicData uri="http://schemas.microsoft.com/office/word/2010/wordprocessingShape">
                    <wps:wsp>
                      <wps:cNvSpPr txBox="1"/>
                      <wps:spPr>
                        <a:xfrm>
                          <a:off x="0" y="0"/>
                          <a:ext cx="6142355" cy="3104707"/>
                        </a:xfrm>
                        <a:prstGeom prst="rect">
                          <a:avLst/>
                        </a:prstGeom>
                        <a:noFill/>
                        <a:ln w="6350">
                          <a:solidFill>
                            <a:prstClr val="black"/>
                          </a:solidFill>
                        </a:ln>
                      </wps:spPr>
                      <wps:txbx>
                        <w:txbxContent>
                          <w:p w14:paraId="7357ABB0" w14:textId="77777777" w:rsidR="00DC4B67" w:rsidRPr="007365F0" w:rsidRDefault="00DC4B67" w:rsidP="00DC4B67">
                            <w:pPr>
                              <w:pStyle w:val="codesinipit"/>
                              <w:rPr>
                                <w:noProof/>
                                <w:color w:val="6688CC"/>
                              </w:rPr>
                            </w:pPr>
                            <w:r w:rsidRPr="007365F0">
                              <w:rPr>
                                <w:noProof/>
                              </w:rPr>
                              <w:t>async</w:t>
                            </w:r>
                            <w:r w:rsidRPr="007365F0">
                              <w:rPr>
                                <w:noProof/>
                                <w:color w:val="6688CC"/>
                              </w:rPr>
                              <w:t xml:space="preserve"> </w:t>
                            </w:r>
                            <w:r w:rsidRPr="007365F0">
                              <w:rPr>
                                <w:noProof/>
                                <w:color w:val="DDBB88"/>
                              </w:rPr>
                              <w:t>savestoragedimensionmodel</w:t>
                            </w:r>
                            <w:r w:rsidRPr="007365F0">
                              <w:rPr>
                                <w:noProof/>
                                <w:color w:val="6688CC"/>
                              </w:rPr>
                              <w:t>(</w:t>
                            </w:r>
                            <w:r w:rsidRPr="007365F0">
                              <w:rPr>
                                <w:i/>
                                <w:iCs/>
                                <w:noProof/>
                                <w:color w:val="2277FF"/>
                              </w:rPr>
                              <w:t>trackingdimensionmodelDto</w:t>
                            </w:r>
                            <w:r w:rsidRPr="007365F0">
                              <w:rPr>
                                <w:noProof/>
                              </w:rPr>
                              <w:t>:</w:t>
                            </w:r>
                            <w:r w:rsidRPr="007365F0">
                              <w:rPr>
                                <w:noProof/>
                                <w:color w:val="6688CC"/>
                              </w:rPr>
                              <w:t xml:space="preserve"> </w:t>
                            </w:r>
                            <w:r w:rsidRPr="007365F0">
                              <w:rPr>
                                <w:noProof/>
                                <w:u w:val="single"/>
                              </w:rPr>
                              <w:t>itemstoragedimensionmodelcreateDto</w:t>
                            </w:r>
                            <w:r w:rsidRPr="007365F0">
                              <w:rPr>
                                <w:noProof/>
                                <w:color w:val="6688CC"/>
                              </w:rPr>
                              <w:t>){</w:t>
                            </w:r>
                          </w:p>
                          <w:p w14:paraId="0562775A" w14:textId="77777777" w:rsidR="00DC4B67" w:rsidRPr="007365F0" w:rsidRDefault="00DC4B67" w:rsidP="00DC4B67">
                            <w:pPr>
                              <w:pStyle w:val="codesinipit"/>
                              <w:rPr>
                                <w:color w:val="6688CC"/>
                              </w:rPr>
                            </w:pPr>
                            <w:r w:rsidRPr="007365F0">
                              <w:rPr>
                                <w:color w:val="6688CC"/>
                              </w:rPr>
                              <w:t xml:space="preserve">        </w:t>
                            </w:r>
                            <w:r w:rsidRPr="007365F0">
                              <w:rPr>
                                <w:color w:val="384887"/>
                              </w:rPr>
                              <w:t>// Check if the item model already exists</w:t>
                            </w:r>
                          </w:p>
                          <w:p w14:paraId="2D896747" w14:textId="77777777" w:rsidR="00DC4B67" w:rsidRPr="007365F0" w:rsidRDefault="00DC4B67" w:rsidP="00DC4B67">
                            <w:pPr>
                              <w:pStyle w:val="codesinipit"/>
                              <w:rPr>
                                <w:noProof/>
                                <w:color w:val="6688CC"/>
                              </w:rPr>
                            </w:pPr>
                            <w:r w:rsidRPr="007365F0">
                              <w:rPr>
                                <w:color w:val="6688CC"/>
                              </w:rPr>
                              <w:t xml:space="preserve">        </w:t>
                            </w:r>
                            <w:r w:rsidRPr="007365F0">
                              <w:rPr>
                                <w:i/>
                                <w:iCs/>
                                <w:color w:val="9966B8"/>
                              </w:rPr>
                              <w:t>const</w:t>
                            </w:r>
                            <w:r w:rsidRPr="007365F0">
                              <w:rPr>
                                <w:color w:val="6688CC"/>
                              </w:rPr>
                              <w:t xml:space="preserve"> count </w:t>
                            </w:r>
                            <w:r w:rsidRPr="007365F0">
                              <w:t>=</w:t>
                            </w:r>
                            <w:r w:rsidRPr="007365F0">
                              <w:rPr>
                                <w:color w:val="6688CC"/>
                              </w:rPr>
                              <w:t xml:space="preserve"> </w:t>
                            </w:r>
                            <w:r w:rsidRPr="007365F0">
                              <w:t>await</w:t>
                            </w:r>
                            <w:r w:rsidRPr="007365F0">
                              <w:rPr>
                                <w:color w:val="6688CC"/>
                              </w:rPr>
                              <w:t xml:space="preserve"> </w:t>
                            </w:r>
                            <w:r w:rsidRPr="007365F0">
                              <w:rPr>
                                <w:noProof/>
                                <w:color w:val="6688CC"/>
                              </w:rPr>
                              <w:t>this.itemstoragedimensionRepository.</w:t>
                            </w:r>
                            <w:r w:rsidRPr="007365F0">
                              <w:rPr>
                                <w:noProof/>
                                <w:color w:val="DDBB88"/>
                              </w:rPr>
                              <w:t>countBy</w:t>
                            </w:r>
                            <w:r w:rsidRPr="007365F0">
                              <w:rPr>
                                <w:noProof/>
                                <w:color w:val="6688CC"/>
                              </w:rPr>
                              <w:t>({</w:t>
                            </w:r>
                          </w:p>
                          <w:p w14:paraId="0B4BCF62" w14:textId="77777777" w:rsidR="00DC4B67" w:rsidRPr="007365F0" w:rsidRDefault="00DC4B67" w:rsidP="00DC4B67">
                            <w:pPr>
                              <w:pStyle w:val="codesinipit"/>
                              <w:rPr>
                                <w:noProof/>
                                <w:color w:val="6688CC"/>
                              </w:rPr>
                            </w:pPr>
                            <w:r w:rsidRPr="007365F0">
                              <w:rPr>
                                <w:noProof/>
                                <w:color w:val="6688CC"/>
                              </w:rPr>
                              <w:t xml:space="preserve">            refcompany: </w:t>
                            </w:r>
                            <w:r w:rsidRPr="007365F0">
                              <w:rPr>
                                <w:i/>
                                <w:iCs/>
                                <w:noProof/>
                                <w:color w:val="2277FF"/>
                              </w:rPr>
                              <w:t>trackingdimensionmodelDto</w:t>
                            </w:r>
                            <w:r w:rsidRPr="007365F0">
                              <w:rPr>
                                <w:noProof/>
                                <w:color w:val="6688CC"/>
                              </w:rPr>
                              <w:t>.refcompany,</w:t>
                            </w:r>
                          </w:p>
                          <w:p w14:paraId="765FAC1A" w14:textId="77777777" w:rsidR="00DC4B67" w:rsidRPr="007365F0" w:rsidRDefault="00DC4B67" w:rsidP="00DC4B67">
                            <w:pPr>
                              <w:pStyle w:val="codesinipit"/>
                              <w:rPr>
                                <w:noProof/>
                                <w:color w:val="6688CC"/>
                              </w:rPr>
                            </w:pPr>
                            <w:r w:rsidRPr="007365F0">
                              <w:rPr>
                                <w:noProof/>
                                <w:color w:val="6688CC"/>
                              </w:rPr>
                              <w:t xml:space="preserve">            reforganisation: </w:t>
                            </w:r>
                            <w:r w:rsidRPr="007365F0">
                              <w:rPr>
                                <w:i/>
                                <w:iCs/>
                                <w:noProof/>
                                <w:color w:val="2277FF"/>
                              </w:rPr>
                              <w:t>trackingdimensionmodelDto</w:t>
                            </w:r>
                            <w:r w:rsidRPr="007365F0">
                              <w:rPr>
                                <w:noProof/>
                                <w:color w:val="6688CC"/>
                              </w:rPr>
                              <w:t>.reforganisation,</w:t>
                            </w:r>
                          </w:p>
                          <w:p w14:paraId="4F5A68EA" w14:textId="77777777" w:rsidR="00DC4B67" w:rsidRPr="007365F0" w:rsidRDefault="00DC4B67" w:rsidP="00DC4B67">
                            <w:pPr>
                              <w:pStyle w:val="codesinipit"/>
                              <w:rPr>
                                <w:noProof/>
                                <w:color w:val="6688CC"/>
                              </w:rPr>
                            </w:pPr>
                            <w:r w:rsidRPr="007365F0">
                              <w:rPr>
                                <w:noProof/>
                                <w:color w:val="6688CC"/>
                              </w:rPr>
                              <w:t xml:space="preserve">            refitemstoragedimensionmodel: </w:t>
                            </w:r>
                            <w:r w:rsidRPr="007365F0">
                              <w:rPr>
                                <w:i/>
                                <w:iCs/>
                                <w:noProof/>
                                <w:color w:val="2277FF"/>
                              </w:rPr>
                              <w:t>trackingdimensionmodelDto</w:t>
                            </w:r>
                            <w:r w:rsidRPr="007365F0">
                              <w:rPr>
                                <w:noProof/>
                                <w:color w:val="6688CC"/>
                              </w:rPr>
                              <w:t>.refitemstoragedimensionmodel,</w:t>
                            </w:r>
                          </w:p>
                          <w:p w14:paraId="5A77C26E" w14:textId="77777777" w:rsidR="00DC4B67" w:rsidRPr="007365F0" w:rsidRDefault="00DC4B67" w:rsidP="00DC4B67">
                            <w:pPr>
                              <w:pStyle w:val="codesinipit"/>
                              <w:rPr>
                                <w:color w:val="6688CC"/>
                              </w:rPr>
                            </w:pPr>
                            <w:r w:rsidRPr="007365F0">
                              <w:rPr>
                                <w:color w:val="6688CC"/>
                              </w:rPr>
                              <w:t>        });</w:t>
                            </w:r>
                          </w:p>
                          <w:p w14:paraId="3F6AE59B" w14:textId="77777777" w:rsidR="00DC4B67" w:rsidRPr="007365F0" w:rsidRDefault="00DC4B67" w:rsidP="00DC4B67">
                            <w:pPr>
                              <w:pStyle w:val="codesinipit"/>
                              <w:rPr>
                                <w:color w:val="6688CC"/>
                              </w:rPr>
                            </w:pPr>
                            <w:r w:rsidRPr="007365F0">
                              <w:rPr>
                                <w:color w:val="6688CC"/>
                              </w:rPr>
                              <w:t xml:space="preserve">    </w:t>
                            </w:r>
                          </w:p>
                          <w:p w14:paraId="02F73784" w14:textId="77777777" w:rsidR="00DC4B67" w:rsidRPr="007365F0" w:rsidRDefault="00DC4B67" w:rsidP="00DC4B67">
                            <w:pPr>
                              <w:pStyle w:val="codesinipit"/>
                              <w:rPr>
                                <w:color w:val="6688CC"/>
                              </w:rPr>
                            </w:pPr>
                            <w:r w:rsidRPr="007365F0">
                              <w:rPr>
                                <w:color w:val="6688CC"/>
                              </w:rPr>
                              <w:t xml:space="preserve">        </w:t>
                            </w:r>
                            <w:r w:rsidRPr="007365F0">
                              <w:t>if</w:t>
                            </w:r>
                            <w:r w:rsidRPr="007365F0">
                              <w:rPr>
                                <w:color w:val="6688CC"/>
                              </w:rPr>
                              <w:t xml:space="preserve"> (count </w:t>
                            </w:r>
                            <w:r w:rsidRPr="007365F0">
                              <w:t>&gt;</w:t>
                            </w:r>
                            <w:r w:rsidRPr="007365F0">
                              <w:rPr>
                                <w:color w:val="6688CC"/>
                              </w:rPr>
                              <w:t xml:space="preserve"> </w:t>
                            </w:r>
                            <w:r w:rsidRPr="007365F0">
                              <w:rPr>
                                <w:color w:val="F280D0"/>
                              </w:rPr>
                              <w:t>0</w:t>
                            </w:r>
                            <w:r w:rsidRPr="007365F0">
                              <w:rPr>
                                <w:color w:val="6688CC"/>
                              </w:rPr>
                              <w:t>) {</w:t>
                            </w:r>
                          </w:p>
                          <w:p w14:paraId="61196C03" w14:textId="77777777" w:rsidR="00DC4B67" w:rsidRPr="007365F0" w:rsidRDefault="00DC4B67" w:rsidP="00DC4B67">
                            <w:pPr>
                              <w:pStyle w:val="codesinipit"/>
                              <w:rPr>
                                <w:noProof/>
                                <w:color w:val="6688CC"/>
                                <w:lang w:val="fr-FR"/>
                              </w:rPr>
                            </w:pPr>
                            <w:r w:rsidRPr="007365F0">
                              <w:rPr>
                                <w:color w:val="6688CC"/>
                              </w:rPr>
                              <w:t xml:space="preserve">            </w:t>
                            </w:r>
                            <w:r w:rsidRPr="007365F0">
                              <w:rPr>
                                <w:noProof/>
                                <w:lang w:val="fr-FR"/>
                              </w:rPr>
                              <w:t>throw</w:t>
                            </w:r>
                            <w:r w:rsidRPr="007365F0">
                              <w:rPr>
                                <w:noProof/>
                                <w:color w:val="6688CC"/>
                                <w:lang w:val="fr-FR"/>
                              </w:rPr>
                              <w:t xml:space="preserve"> </w:t>
                            </w:r>
                            <w:r w:rsidRPr="007365F0">
                              <w:rPr>
                                <w:noProof/>
                                <w:lang w:val="fr-FR"/>
                              </w:rPr>
                              <w:t>new</w:t>
                            </w:r>
                            <w:r w:rsidRPr="007365F0">
                              <w:rPr>
                                <w:noProof/>
                                <w:color w:val="6688CC"/>
                                <w:lang w:val="fr-FR"/>
                              </w:rPr>
                              <w:t xml:space="preserve"> </w:t>
                            </w:r>
                            <w:r w:rsidRPr="007365F0">
                              <w:rPr>
                                <w:noProof/>
                                <w:u w:val="single"/>
                                <w:lang w:val="fr-FR"/>
                              </w:rPr>
                              <w:t>BadRequestException</w:t>
                            </w:r>
                            <w:r w:rsidRPr="007365F0">
                              <w:rPr>
                                <w:noProof/>
                                <w:color w:val="6688CC"/>
                                <w:lang w:val="fr-FR"/>
                              </w:rPr>
                              <w:t>({</w:t>
                            </w:r>
                          </w:p>
                          <w:p w14:paraId="27519D9D" w14:textId="77777777" w:rsidR="00DC4B67" w:rsidRPr="007365F0" w:rsidRDefault="00DC4B67" w:rsidP="00DC4B67">
                            <w:pPr>
                              <w:pStyle w:val="codesinipit"/>
                              <w:rPr>
                                <w:color w:val="6688CC"/>
                                <w:lang w:val="fr-FR"/>
                              </w:rPr>
                            </w:pPr>
                            <w:r w:rsidRPr="007365F0">
                              <w:rPr>
                                <w:noProof/>
                                <w:color w:val="6688CC"/>
                                <w:lang w:val="fr-FR"/>
                              </w:rPr>
                              <w:t xml:space="preserve">                error: </w:t>
                            </w:r>
                            <w:r w:rsidRPr="007365F0">
                              <w:rPr>
                                <w:noProof/>
                                <w:color w:val="22AA44"/>
                                <w:lang w:val="fr-FR"/>
                              </w:rPr>
                              <w:t>`Le modèle  de dimension de stockage avec refitemstoragedimensionmodel :</w:t>
                            </w:r>
                            <w:r w:rsidRPr="007365F0">
                              <w:rPr>
                                <w:color w:val="22AA44"/>
                                <w:lang w:val="fr-FR"/>
                              </w:rPr>
                              <w:t xml:space="preserve"> </w:t>
                            </w:r>
                            <w:r w:rsidRPr="007365F0">
                              <w:rPr>
                                <w:noProof/>
                                <w:color w:val="22AA44"/>
                                <w:lang w:val="fr-FR"/>
                              </w:rPr>
                              <w:t>${</w:t>
                            </w:r>
                            <w:r w:rsidRPr="007365F0">
                              <w:rPr>
                                <w:i/>
                                <w:iCs/>
                                <w:noProof/>
                                <w:color w:val="2277FF"/>
                                <w:lang w:val="fr-FR"/>
                              </w:rPr>
                              <w:t>trackingdimensionmodelDto</w:t>
                            </w:r>
                            <w:r w:rsidRPr="007365F0">
                              <w:rPr>
                                <w:noProof/>
                                <w:color w:val="6688CC"/>
                                <w:lang w:val="fr-FR"/>
                              </w:rPr>
                              <w:t>.refitemstoragedimensionmodel</w:t>
                            </w:r>
                            <w:r w:rsidRPr="007365F0">
                              <w:rPr>
                                <w:noProof/>
                                <w:color w:val="22AA44"/>
                                <w:lang w:val="fr-FR"/>
                              </w:rPr>
                              <w:t>} existe déjà.`</w:t>
                            </w:r>
                            <w:r w:rsidRPr="007365F0">
                              <w:rPr>
                                <w:color w:val="6688CC"/>
                                <w:lang w:val="fr-FR"/>
                              </w:rPr>
                              <w:t xml:space="preserve">                </w:t>
                            </w:r>
                          </w:p>
                          <w:p w14:paraId="01185772" w14:textId="77777777" w:rsidR="00DC4B67" w:rsidRPr="007365F0" w:rsidRDefault="00DC4B67" w:rsidP="00DC4B67">
                            <w:pPr>
                              <w:pStyle w:val="codesinipit"/>
                              <w:rPr>
                                <w:color w:val="6688CC"/>
                              </w:rPr>
                            </w:pPr>
                            <w:r w:rsidRPr="007365F0">
                              <w:rPr>
                                <w:color w:val="6688CC"/>
                                <w:lang w:val="fr-FR"/>
                              </w:rPr>
                              <w:t xml:space="preserve">        </w:t>
                            </w:r>
                            <w:r w:rsidRPr="007365F0">
                              <w:rPr>
                                <w:color w:val="6688CC"/>
                              </w:rPr>
                              <w:t>});</w:t>
                            </w:r>
                          </w:p>
                          <w:p w14:paraId="1DDF67DD" w14:textId="77777777" w:rsidR="00DC4B67" w:rsidRPr="007365F0" w:rsidRDefault="00DC4B67" w:rsidP="00DC4B67">
                            <w:pPr>
                              <w:pStyle w:val="codesinipit"/>
                              <w:rPr>
                                <w:color w:val="6688CC"/>
                              </w:rPr>
                            </w:pPr>
                            <w:r w:rsidRPr="007365F0">
                              <w:rPr>
                                <w:color w:val="6688CC"/>
                              </w:rPr>
                              <w:t>        }</w:t>
                            </w:r>
                          </w:p>
                          <w:p w14:paraId="1EA04CA6" w14:textId="77777777" w:rsidR="00DC4B67" w:rsidRPr="007365F0" w:rsidRDefault="00DC4B67" w:rsidP="00DC4B67">
                            <w:pPr>
                              <w:pStyle w:val="codesinipit"/>
                              <w:rPr>
                                <w:color w:val="6688CC"/>
                              </w:rPr>
                            </w:pPr>
                            <w:r w:rsidRPr="007365F0">
                              <w:rPr>
                                <w:color w:val="6688CC"/>
                              </w:rPr>
                              <w:t xml:space="preserve">        </w:t>
                            </w:r>
                            <w:r w:rsidRPr="007365F0">
                              <w:rPr>
                                <w:color w:val="384887"/>
                              </w:rPr>
                              <w:t>// If it doesn't exist, create and save the new item model</w:t>
                            </w:r>
                          </w:p>
                          <w:p w14:paraId="06A9469A" w14:textId="77777777" w:rsidR="00DC4B67" w:rsidRPr="007365F0" w:rsidRDefault="00DC4B67" w:rsidP="00DC4B67">
                            <w:pPr>
                              <w:pStyle w:val="codesinipit"/>
                              <w:rPr>
                                <w:noProof/>
                                <w:color w:val="6688CC"/>
                              </w:rPr>
                            </w:pPr>
                            <w:r w:rsidRPr="007365F0">
                              <w:rPr>
                                <w:color w:val="6688CC"/>
                              </w:rPr>
                              <w:t xml:space="preserve">        </w:t>
                            </w:r>
                            <w:r w:rsidRPr="007365F0">
                              <w:rPr>
                                <w:i/>
                                <w:iCs/>
                                <w:noProof/>
                                <w:color w:val="9966B8"/>
                              </w:rPr>
                              <w:t>const</w:t>
                            </w:r>
                            <w:r w:rsidRPr="007365F0">
                              <w:rPr>
                                <w:noProof/>
                                <w:color w:val="6688CC"/>
                              </w:rPr>
                              <w:t xml:space="preserve"> itemmodel </w:t>
                            </w:r>
                            <w:r w:rsidRPr="007365F0">
                              <w:rPr>
                                <w:noProof/>
                              </w:rPr>
                              <w:t>=</w:t>
                            </w:r>
                            <w:r w:rsidRPr="007365F0">
                              <w:rPr>
                                <w:noProof/>
                                <w:color w:val="6688CC"/>
                              </w:rPr>
                              <w:t xml:space="preserve"> this.itemstoragedimensionRepository.</w:t>
                            </w:r>
                            <w:r w:rsidRPr="007365F0">
                              <w:rPr>
                                <w:noProof/>
                                <w:color w:val="DDBB88"/>
                              </w:rPr>
                              <w:t>create</w:t>
                            </w:r>
                            <w:r w:rsidRPr="007365F0">
                              <w:rPr>
                                <w:noProof/>
                                <w:color w:val="6688CC"/>
                              </w:rPr>
                              <w:t>(</w:t>
                            </w:r>
                            <w:r w:rsidRPr="007365F0">
                              <w:rPr>
                                <w:i/>
                                <w:iCs/>
                                <w:noProof/>
                                <w:color w:val="2277FF"/>
                              </w:rPr>
                              <w:t>trackingdimensionmodelDto</w:t>
                            </w:r>
                            <w:r w:rsidRPr="007365F0">
                              <w:rPr>
                                <w:noProof/>
                                <w:color w:val="6688CC"/>
                              </w:rPr>
                              <w:t>);</w:t>
                            </w:r>
                          </w:p>
                          <w:p w14:paraId="270625F3"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noProof/>
                              </w:rPr>
                              <w:t>await</w:t>
                            </w:r>
                            <w:r w:rsidRPr="007365F0">
                              <w:rPr>
                                <w:noProof/>
                                <w:color w:val="6688CC"/>
                              </w:rPr>
                              <w:t xml:space="preserve"> this.itemstoragedimensionRepository.</w:t>
                            </w:r>
                            <w:r w:rsidRPr="007365F0">
                              <w:rPr>
                                <w:noProof/>
                                <w:color w:val="DDBB88"/>
                              </w:rPr>
                              <w:t>save</w:t>
                            </w:r>
                            <w:r w:rsidRPr="007365F0">
                              <w:rPr>
                                <w:noProof/>
                                <w:color w:val="6688CC"/>
                              </w:rPr>
                              <w:t>(itemmodel)</w:t>
                            </w:r>
                          </w:p>
                          <w:p w14:paraId="31EAAC9D"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12ECD040"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21FDF4D7" w14:textId="77777777" w:rsidR="00DC4B67" w:rsidRPr="007365F0" w:rsidRDefault="00DC4B67" w:rsidP="00DC4B67">
                            <w:pPr>
                              <w:pStyle w:val="codesinipit"/>
                              <w:rPr>
                                <w:noProof/>
                                <w:color w:val="6688CC"/>
                              </w:rPr>
                            </w:pPr>
                            <w:r w:rsidRPr="007365F0">
                              <w:rPr>
                                <w:noProof/>
                                <w:color w:val="6688CC"/>
                              </w:rPr>
                              <w:t>        })</w:t>
                            </w:r>
                          </w:p>
                          <w:p w14:paraId="26A6A62D"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6241C1CF" w14:textId="77777777" w:rsidR="00DC4B67" w:rsidRPr="007365F0" w:rsidRDefault="00DC4B67" w:rsidP="00DC4B67">
                            <w:pPr>
                              <w:pStyle w:val="codesinipit"/>
                              <w:rPr>
                                <w:color w:val="6688CC"/>
                              </w:rPr>
                            </w:pPr>
                            <w:r w:rsidRPr="007365F0">
                              <w:rPr>
                                <w:color w:val="6688CC"/>
                              </w:rPr>
                              <w:t xml:space="preserve">            </w:t>
                            </w:r>
                            <w:r w:rsidRPr="007365F0">
                              <w:t>throw</w:t>
                            </w:r>
                            <w:r w:rsidRPr="007365F0">
                              <w:rPr>
                                <w:color w:val="6688CC"/>
                              </w:rPr>
                              <w:t xml:space="preserve"> </w:t>
                            </w:r>
                            <w:r w:rsidRPr="007365F0">
                              <w:t>new</w:t>
                            </w:r>
                            <w:r w:rsidRPr="007365F0">
                              <w:rPr>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description:</w:t>
                            </w:r>
                            <w:r w:rsidRPr="007365F0">
                              <w:rPr>
                                <w:color w:val="6688CC"/>
                              </w:rPr>
                              <w:t xml:space="preserve"> </w:t>
                            </w:r>
                            <w:proofErr w:type="spellStart"/>
                            <w:proofErr w:type="gramStart"/>
                            <w:r w:rsidRPr="007365F0">
                              <w:rPr>
                                <w:i/>
                                <w:iCs/>
                                <w:color w:val="2277FF"/>
                              </w:rPr>
                              <w:t>err</w:t>
                            </w:r>
                            <w:r w:rsidRPr="007365F0">
                              <w:rPr>
                                <w:color w:val="6688CC"/>
                              </w:rPr>
                              <w:t>.query</w:t>
                            </w:r>
                            <w:proofErr w:type="spellEnd"/>
                            <w:proofErr w:type="gramEnd"/>
                            <w:r w:rsidRPr="007365F0">
                              <w:rPr>
                                <w:color w:val="6688CC"/>
                              </w:rPr>
                              <w:t xml:space="preserve"> });</w:t>
                            </w:r>
                          </w:p>
                          <w:p w14:paraId="0FB4FFE6" w14:textId="77777777" w:rsidR="00DC4B67" w:rsidRPr="007365F0" w:rsidRDefault="00DC4B67" w:rsidP="00DC4B67">
                            <w:pPr>
                              <w:pStyle w:val="codesinipit"/>
                              <w:rPr>
                                <w:color w:val="6688CC"/>
                              </w:rPr>
                            </w:pPr>
                            <w:r w:rsidRPr="007365F0">
                              <w:rPr>
                                <w:color w:val="6688CC"/>
                              </w:rPr>
                              <w:t>        });</w:t>
                            </w:r>
                          </w:p>
                          <w:p w14:paraId="2DC9E6AF" w14:textId="77777777" w:rsidR="00DC4B67" w:rsidRPr="007365F0" w:rsidRDefault="00DC4B67" w:rsidP="00DC4B67">
                            <w:pPr>
                              <w:pStyle w:val="codesinipit"/>
                              <w:rPr>
                                <w:color w:val="6688CC"/>
                              </w:rPr>
                            </w:pPr>
                            <w:r w:rsidRPr="007365F0">
                              <w:rPr>
                                <w:color w:val="6688CC"/>
                              </w:rPr>
                              <w:t>    }</w:t>
                            </w:r>
                          </w:p>
                          <w:p w14:paraId="35A39008" w14:textId="77777777" w:rsidR="00DC4B67" w:rsidRPr="007E7279" w:rsidRDefault="00DC4B67" w:rsidP="00DC4B67">
                            <w:pPr>
                              <w:pStyle w:val="codesinipi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5A88ACB7" id="_x0000_s1037" type="#_x0000_t202" style="width:483.65pt;height:244.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" filled="f" strokeweight=".5pt">
                <v:textbox>
                  <w:txbxContent>
                    <w:p w14:paraId="7357ABB0" w14:textId="77777777" w:rsidR="00DC4B67" w:rsidRPr="007365F0" w:rsidRDefault="00DC4B67" w:rsidP="00DC4B67">
                      <w:pPr>
                        <w:pStyle w:val="codesinipit"/>
                        <w:rPr>
                          <w:noProof/>
                          <w:color w:val="6688CC"/>
                        </w:rPr>
                      </w:pPr>
                      <w:r w:rsidRPr="007365F0">
                        <w:rPr>
                          <w:noProof/>
                        </w:rPr>
                        <w:t>async</w:t>
                      </w:r>
                      <w:r w:rsidRPr="007365F0">
                        <w:rPr>
                          <w:noProof/>
                          <w:color w:val="6688CC"/>
                        </w:rPr>
                        <w:t xml:space="preserve"> </w:t>
                      </w:r>
                      <w:r w:rsidRPr="007365F0">
                        <w:rPr>
                          <w:noProof/>
                          <w:color w:val="DDBB88"/>
                        </w:rPr>
                        <w:t>savestoragedimensionmodel</w:t>
                      </w:r>
                      <w:r w:rsidRPr="007365F0">
                        <w:rPr>
                          <w:noProof/>
                          <w:color w:val="6688CC"/>
                        </w:rPr>
                        <w:t>(</w:t>
                      </w:r>
                      <w:r w:rsidRPr="007365F0">
                        <w:rPr>
                          <w:i/>
                          <w:iCs/>
                          <w:noProof/>
                          <w:color w:val="2277FF"/>
                        </w:rPr>
                        <w:t>trackingdimensionmodelDto</w:t>
                      </w:r>
                      <w:r w:rsidRPr="007365F0">
                        <w:rPr>
                          <w:noProof/>
                        </w:rPr>
                        <w:t>:</w:t>
                      </w:r>
                      <w:r w:rsidRPr="007365F0">
                        <w:rPr>
                          <w:noProof/>
                          <w:color w:val="6688CC"/>
                        </w:rPr>
                        <w:t xml:space="preserve"> </w:t>
                      </w:r>
                      <w:r w:rsidRPr="007365F0">
                        <w:rPr>
                          <w:noProof/>
                          <w:u w:val="single"/>
                        </w:rPr>
                        <w:t>itemstoragedimensionmodelcreateDto</w:t>
                      </w:r>
                      <w:r w:rsidRPr="007365F0">
                        <w:rPr>
                          <w:noProof/>
                          <w:color w:val="6688CC"/>
                        </w:rPr>
                        <w:t>){</w:t>
                      </w:r>
                    </w:p>
                    <w:p w14:paraId="0562775A" w14:textId="77777777" w:rsidR="00DC4B67" w:rsidRPr="007365F0" w:rsidRDefault="00DC4B67" w:rsidP="00DC4B67">
                      <w:pPr>
                        <w:pStyle w:val="codesinipit"/>
                        <w:rPr>
                          <w:color w:val="6688CC"/>
                        </w:rPr>
                      </w:pPr>
                      <w:r w:rsidRPr="007365F0">
                        <w:rPr>
                          <w:color w:val="6688CC"/>
                        </w:rPr>
                        <w:t xml:space="preserve">        </w:t>
                      </w:r>
                      <w:r w:rsidRPr="007365F0">
                        <w:rPr>
                          <w:color w:val="384887"/>
                        </w:rPr>
                        <w:t>// Check if the item model already exists</w:t>
                      </w:r>
                    </w:p>
                    <w:p w14:paraId="2D896747" w14:textId="77777777" w:rsidR="00DC4B67" w:rsidRPr="007365F0" w:rsidRDefault="00DC4B67" w:rsidP="00DC4B67">
                      <w:pPr>
                        <w:pStyle w:val="codesinipit"/>
                        <w:rPr>
                          <w:noProof/>
                          <w:color w:val="6688CC"/>
                        </w:rPr>
                      </w:pPr>
                      <w:r w:rsidRPr="007365F0">
                        <w:rPr>
                          <w:color w:val="6688CC"/>
                        </w:rPr>
                        <w:t xml:space="preserve">        </w:t>
                      </w:r>
                      <w:r w:rsidRPr="007365F0">
                        <w:rPr>
                          <w:i/>
                          <w:iCs/>
                          <w:color w:val="9966B8"/>
                        </w:rPr>
                        <w:t>const</w:t>
                      </w:r>
                      <w:r w:rsidRPr="007365F0">
                        <w:rPr>
                          <w:color w:val="6688CC"/>
                        </w:rPr>
                        <w:t xml:space="preserve"> count </w:t>
                      </w:r>
                      <w:r w:rsidRPr="007365F0">
                        <w:t>=</w:t>
                      </w:r>
                      <w:r w:rsidRPr="007365F0">
                        <w:rPr>
                          <w:color w:val="6688CC"/>
                        </w:rPr>
                        <w:t xml:space="preserve"> </w:t>
                      </w:r>
                      <w:r w:rsidRPr="007365F0">
                        <w:t>await</w:t>
                      </w:r>
                      <w:r w:rsidRPr="007365F0">
                        <w:rPr>
                          <w:color w:val="6688CC"/>
                        </w:rPr>
                        <w:t xml:space="preserve"> </w:t>
                      </w:r>
                      <w:r w:rsidRPr="007365F0">
                        <w:rPr>
                          <w:noProof/>
                          <w:color w:val="6688CC"/>
                        </w:rPr>
                        <w:t>this.itemstoragedimensionRepository.</w:t>
                      </w:r>
                      <w:r w:rsidRPr="007365F0">
                        <w:rPr>
                          <w:noProof/>
                          <w:color w:val="DDBB88"/>
                        </w:rPr>
                        <w:t>countBy</w:t>
                      </w:r>
                      <w:r w:rsidRPr="007365F0">
                        <w:rPr>
                          <w:noProof/>
                          <w:color w:val="6688CC"/>
                        </w:rPr>
                        <w:t>({</w:t>
                      </w:r>
                    </w:p>
                    <w:p w14:paraId="0B4BCF62" w14:textId="77777777" w:rsidR="00DC4B67" w:rsidRPr="007365F0" w:rsidRDefault="00DC4B67" w:rsidP="00DC4B67">
                      <w:pPr>
                        <w:pStyle w:val="codesinipit"/>
                        <w:rPr>
                          <w:noProof/>
                          <w:color w:val="6688CC"/>
                        </w:rPr>
                      </w:pPr>
                      <w:r w:rsidRPr="007365F0">
                        <w:rPr>
                          <w:noProof/>
                          <w:color w:val="6688CC"/>
                        </w:rPr>
                        <w:t xml:space="preserve">            refcompany: </w:t>
                      </w:r>
                      <w:r w:rsidRPr="007365F0">
                        <w:rPr>
                          <w:i/>
                          <w:iCs/>
                          <w:noProof/>
                          <w:color w:val="2277FF"/>
                        </w:rPr>
                        <w:t>trackingdimensionmodelDto</w:t>
                      </w:r>
                      <w:r w:rsidRPr="007365F0">
                        <w:rPr>
                          <w:noProof/>
                          <w:color w:val="6688CC"/>
                        </w:rPr>
                        <w:t>.refcompany,</w:t>
                      </w:r>
                    </w:p>
                    <w:p w14:paraId="765FAC1A" w14:textId="77777777" w:rsidR="00DC4B67" w:rsidRPr="007365F0" w:rsidRDefault="00DC4B67" w:rsidP="00DC4B67">
                      <w:pPr>
                        <w:pStyle w:val="codesinipit"/>
                        <w:rPr>
                          <w:noProof/>
                          <w:color w:val="6688CC"/>
                        </w:rPr>
                      </w:pPr>
                      <w:r w:rsidRPr="007365F0">
                        <w:rPr>
                          <w:noProof/>
                          <w:color w:val="6688CC"/>
                        </w:rPr>
                        <w:t xml:space="preserve">            reforganisation: </w:t>
                      </w:r>
                      <w:r w:rsidRPr="007365F0">
                        <w:rPr>
                          <w:i/>
                          <w:iCs/>
                          <w:noProof/>
                          <w:color w:val="2277FF"/>
                        </w:rPr>
                        <w:t>trackingdimensionmodelDto</w:t>
                      </w:r>
                      <w:r w:rsidRPr="007365F0">
                        <w:rPr>
                          <w:noProof/>
                          <w:color w:val="6688CC"/>
                        </w:rPr>
                        <w:t>.reforganisation,</w:t>
                      </w:r>
                    </w:p>
                    <w:p w14:paraId="4F5A68EA" w14:textId="77777777" w:rsidR="00DC4B67" w:rsidRPr="007365F0" w:rsidRDefault="00DC4B67" w:rsidP="00DC4B67">
                      <w:pPr>
                        <w:pStyle w:val="codesinipit"/>
                        <w:rPr>
                          <w:noProof/>
                          <w:color w:val="6688CC"/>
                        </w:rPr>
                      </w:pPr>
                      <w:r w:rsidRPr="007365F0">
                        <w:rPr>
                          <w:noProof/>
                          <w:color w:val="6688CC"/>
                        </w:rPr>
                        <w:t xml:space="preserve">            refitemstoragedimensionmodel: </w:t>
                      </w:r>
                      <w:r w:rsidRPr="007365F0">
                        <w:rPr>
                          <w:i/>
                          <w:iCs/>
                          <w:noProof/>
                          <w:color w:val="2277FF"/>
                        </w:rPr>
                        <w:t>trackingdimensionmodelDto</w:t>
                      </w:r>
                      <w:r w:rsidRPr="007365F0">
                        <w:rPr>
                          <w:noProof/>
                          <w:color w:val="6688CC"/>
                        </w:rPr>
                        <w:t>.refitemstoragedimensionmodel,</w:t>
                      </w:r>
                    </w:p>
                    <w:p w14:paraId="5A77C26E" w14:textId="77777777" w:rsidR="00DC4B67" w:rsidRPr="007365F0" w:rsidRDefault="00DC4B67" w:rsidP="00DC4B67">
                      <w:pPr>
                        <w:pStyle w:val="codesinipit"/>
                        <w:rPr>
                          <w:color w:val="6688CC"/>
                        </w:rPr>
                      </w:pPr>
                      <w:r w:rsidRPr="007365F0">
                        <w:rPr>
                          <w:color w:val="6688CC"/>
                        </w:rPr>
                        <w:t>        });</w:t>
                      </w:r>
                    </w:p>
                    <w:p w14:paraId="3F6AE59B" w14:textId="77777777" w:rsidR="00DC4B67" w:rsidRPr="007365F0" w:rsidRDefault="00DC4B67" w:rsidP="00DC4B67">
                      <w:pPr>
                        <w:pStyle w:val="codesinipit"/>
                        <w:rPr>
                          <w:color w:val="6688CC"/>
                        </w:rPr>
                      </w:pPr>
                      <w:r w:rsidRPr="007365F0">
                        <w:rPr>
                          <w:color w:val="6688CC"/>
                        </w:rPr>
                        <w:t xml:space="preserve">    </w:t>
                      </w:r>
                    </w:p>
                    <w:p w14:paraId="02F73784" w14:textId="77777777" w:rsidR="00DC4B67" w:rsidRPr="007365F0" w:rsidRDefault="00DC4B67" w:rsidP="00DC4B67">
                      <w:pPr>
                        <w:pStyle w:val="codesinipit"/>
                        <w:rPr>
                          <w:color w:val="6688CC"/>
                        </w:rPr>
                      </w:pPr>
                      <w:r w:rsidRPr="007365F0">
                        <w:rPr>
                          <w:color w:val="6688CC"/>
                        </w:rPr>
                        <w:t xml:space="preserve">        </w:t>
                      </w:r>
                      <w:r w:rsidRPr="007365F0">
                        <w:t>if</w:t>
                      </w:r>
                      <w:r w:rsidRPr="007365F0">
                        <w:rPr>
                          <w:color w:val="6688CC"/>
                        </w:rPr>
                        <w:t xml:space="preserve"> (count </w:t>
                      </w:r>
                      <w:r w:rsidRPr="007365F0">
                        <w:t>&gt;</w:t>
                      </w:r>
                      <w:r w:rsidRPr="007365F0">
                        <w:rPr>
                          <w:color w:val="6688CC"/>
                        </w:rPr>
                        <w:t xml:space="preserve"> </w:t>
                      </w:r>
                      <w:r w:rsidRPr="007365F0">
                        <w:rPr>
                          <w:color w:val="F280D0"/>
                        </w:rPr>
                        <w:t>0</w:t>
                      </w:r>
                      <w:r w:rsidRPr="007365F0">
                        <w:rPr>
                          <w:color w:val="6688CC"/>
                        </w:rPr>
                        <w:t>) {</w:t>
                      </w:r>
                    </w:p>
                    <w:p w14:paraId="61196C03" w14:textId="77777777" w:rsidR="00DC4B67" w:rsidRPr="007365F0" w:rsidRDefault="00DC4B67" w:rsidP="00DC4B67">
                      <w:pPr>
                        <w:pStyle w:val="codesinipit"/>
                        <w:rPr>
                          <w:noProof/>
                          <w:color w:val="6688CC"/>
                          <w:lang w:val="fr-FR"/>
                        </w:rPr>
                      </w:pPr>
                      <w:r w:rsidRPr="007365F0">
                        <w:rPr>
                          <w:color w:val="6688CC"/>
                        </w:rPr>
                        <w:t xml:space="preserve">            </w:t>
                      </w:r>
                      <w:r w:rsidRPr="007365F0">
                        <w:rPr>
                          <w:noProof/>
                          <w:lang w:val="fr-FR"/>
                        </w:rPr>
                        <w:t>throw</w:t>
                      </w:r>
                      <w:r w:rsidRPr="007365F0">
                        <w:rPr>
                          <w:noProof/>
                          <w:color w:val="6688CC"/>
                          <w:lang w:val="fr-FR"/>
                        </w:rPr>
                        <w:t xml:space="preserve"> </w:t>
                      </w:r>
                      <w:r w:rsidRPr="007365F0">
                        <w:rPr>
                          <w:noProof/>
                          <w:lang w:val="fr-FR"/>
                        </w:rPr>
                        <w:t>new</w:t>
                      </w:r>
                      <w:r w:rsidRPr="007365F0">
                        <w:rPr>
                          <w:noProof/>
                          <w:color w:val="6688CC"/>
                          <w:lang w:val="fr-FR"/>
                        </w:rPr>
                        <w:t xml:space="preserve"> </w:t>
                      </w:r>
                      <w:r w:rsidRPr="007365F0">
                        <w:rPr>
                          <w:noProof/>
                          <w:u w:val="single"/>
                          <w:lang w:val="fr-FR"/>
                        </w:rPr>
                        <w:t>BadRequestException</w:t>
                      </w:r>
                      <w:r w:rsidRPr="007365F0">
                        <w:rPr>
                          <w:noProof/>
                          <w:color w:val="6688CC"/>
                          <w:lang w:val="fr-FR"/>
                        </w:rPr>
                        <w:t>({</w:t>
                      </w:r>
                    </w:p>
                    <w:p w14:paraId="27519D9D" w14:textId="77777777" w:rsidR="00DC4B67" w:rsidRPr="007365F0" w:rsidRDefault="00DC4B67" w:rsidP="00DC4B67">
                      <w:pPr>
                        <w:pStyle w:val="codesinipit"/>
                        <w:rPr>
                          <w:color w:val="6688CC"/>
                          <w:lang w:val="fr-FR"/>
                        </w:rPr>
                      </w:pPr>
                      <w:r w:rsidRPr="007365F0">
                        <w:rPr>
                          <w:noProof/>
                          <w:color w:val="6688CC"/>
                          <w:lang w:val="fr-FR"/>
                        </w:rPr>
                        <w:t xml:space="preserve">                error: </w:t>
                      </w:r>
                      <w:r w:rsidRPr="007365F0">
                        <w:rPr>
                          <w:noProof/>
                          <w:color w:val="22AA44"/>
                          <w:lang w:val="fr-FR"/>
                        </w:rPr>
                        <w:t>`Le modèle  de dimension de stockage avec refitemstoragedimensionmodel :</w:t>
                      </w:r>
                      <w:r w:rsidRPr="007365F0">
                        <w:rPr>
                          <w:color w:val="22AA44"/>
                          <w:lang w:val="fr-FR"/>
                        </w:rPr>
                        <w:t xml:space="preserve"> </w:t>
                      </w:r>
                      <w:r w:rsidRPr="007365F0">
                        <w:rPr>
                          <w:noProof/>
                          <w:color w:val="22AA44"/>
                          <w:lang w:val="fr-FR"/>
                        </w:rPr>
                        <w:t>${</w:t>
                      </w:r>
                      <w:r w:rsidRPr="007365F0">
                        <w:rPr>
                          <w:i/>
                          <w:iCs/>
                          <w:noProof/>
                          <w:color w:val="2277FF"/>
                          <w:lang w:val="fr-FR"/>
                        </w:rPr>
                        <w:t>trackingdimensionmodelDto</w:t>
                      </w:r>
                      <w:r w:rsidRPr="007365F0">
                        <w:rPr>
                          <w:noProof/>
                          <w:color w:val="6688CC"/>
                          <w:lang w:val="fr-FR"/>
                        </w:rPr>
                        <w:t>.refitemstoragedimensionmodel</w:t>
                      </w:r>
                      <w:r w:rsidRPr="007365F0">
                        <w:rPr>
                          <w:noProof/>
                          <w:color w:val="22AA44"/>
                          <w:lang w:val="fr-FR"/>
                        </w:rPr>
                        <w:t>} existe déjà.`</w:t>
                      </w:r>
                      <w:r w:rsidRPr="007365F0">
                        <w:rPr>
                          <w:color w:val="6688CC"/>
                          <w:lang w:val="fr-FR"/>
                        </w:rPr>
                        <w:t xml:space="preserve">                </w:t>
                      </w:r>
                    </w:p>
                    <w:p w14:paraId="01185772" w14:textId="77777777" w:rsidR="00DC4B67" w:rsidRPr="007365F0" w:rsidRDefault="00DC4B67" w:rsidP="00DC4B67">
                      <w:pPr>
                        <w:pStyle w:val="codesinipit"/>
                        <w:rPr>
                          <w:color w:val="6688CC"/>
                        </w:rPr>
                      </w:pPr>
                      <w:r w:rsidRPr="007365F0">
                        <w:rPr>
                          <w:color w:val="6688CC"/>
                          <w:lang w:val="fr-FR"/>
                        </w:rPr>
                        <w:t xml:space="preserve">        </w:t>
                      </w:r>
                      <w:r w:rsidRPr="007365F0">
                        <w:rPr>
                          <w:color w:val="6688CC"/>
                        </w:rPr>
                        <w:t>});</w:t>
                      </w:r>
                    </w:p>
                    <w:p w14:paraId="1DDF67DD" w14:textId="77777777" w:rsidR="00DC4B67" w:rsidRPr="007365F0" w:rsidRDefault="00DC4B67" w:rsidP="00DC4B67">
                      <w:pPr>
                        <w:pStyle w:val="codesinipit"/>
                        <w:rPr>
                          <w:color w:val="6688CC"/>
                        </w:rPr>
                      </w:pPr>
                      <w:r w:rsidRPr="007365F0">
                        <w:rPr>
                          <w:color w:val="6688CC"/>
                        </w:rPr>
                        <w:t>        }</w:t>
                      </w:r>
                    </w:p>
                    <w:p w14:paraId="1EA04CA6" w14:textId="77777777" w:rsidR="00DC4B67" w:rsidRPr="007365F0" w:rsidRDefault="00DC4B67" w:rsidP="00DC4B67">
                      <w:pPr>
                        <w:pStyle w:val="codesinipit"/>
                        <w:rPr>
                          <w:color w:val="6688CC"/>
                        </w:rPr>
                      </w:pPr>
                      <w:r w:rsidRPr="007365F0">
                        <w:rPr>
                          <w:color w:val="6688CC"/>
                        </w:rPr>
                        <w:t xml:space="preserve">        </w:t>
                      </w:r>
                      <w:r w:rsidRPr="007365F0">
                        <w:rPr>
                          <w:color w:val="384887"/>
                        </w:rPr>
                        <w:t>// If it doesn't exist, create and save the new item model</w:t>
                      </w:r>
                    </w:p>
                    <w:p w14:paraId="06A9469A" w14:textId="77777777" w:rsidR="00DC4B67" w:rsidRPr="007365F0" w:rsidRDefault="00DC4B67" w:rsidP="00DC4B67">
                      <w:pPr>
                        <w:pStyle w:val="codesinipit"/>
                        <w:rPr>
                          <w:noProof/>
                          <w:color w:val="6688CC"/>
                        </w:rPr>
                      </w:pPr>
                      <w:r w:rsidRPr="007365F0">
                        <w:rPr>
                          <w:color w:val="6688CC"/>
                        </w:rPr>
                        <w:t xml:space="preserve">        </w:t>
                      </w:r>
                      <w:r w:rsidRPr="007365F0">
                        <w:rPr>
                          <w:i/>
                          <w:iCs/>
                          <w:noProof/>
                          <w:color w:val="9966B8"/>
                        </w:rPr>
                        <w:t>const</w:t>
                      </w:r>
                      <w:r w:rsidRPr="007365F0">
                        <w:rPr>
                          <w:noProof/>
                          <w:color w:val="6688CC"/>
                        </w:rPr>
                        <w:t xml:space="preserve"> itemmodel </w:t>
                      </w:r>
                      <w:r w:rsidRPr="007365F0">
                        <w:rPr>
                          <w:noProof/>
                        </w:rPr>
                        <w:t>=</w:t>
                      </w:r>
                      <w:r w:rsidRPr="007365F0">
                        <w:rPr>
                          <w:noProof/>
                          <w:color w:val="6688CC"/>
                        </w:rPr>
                        <w:t xml:space="preserve"> this.itemstoragedimensionRepository.</w:t>
                      </w:r>
                      <w:r w:rsidRPr="007365F0">
                        <w:rPr>
                          <w:noProof/>
                          <w:color w:val="DDBB88"/>
                        </w:rPr>
                        <w:t>create</w:t>
                      </w:r>
                      <w:r w:rsidRPr="007365F0">
                        <w:rPr>
                          <w:noProof/>
                          <w:color w:val="6688CC"/>
                        </w:rPr>
                        <w:t>(</w:t>
                      </w:r>
                      <w:r w:rsidRPr="007365F0">
                        <w:rPr>
                          <w:i/>
                          <w:iCs/>
                          <w:noProof/>
                          <w:color w:val="2277FF"/>
                        </w:rPr>
                        <w:t>trackingdimensionmodelDto</w:t>
                      </w:r>
                      <w:r w:rsidRPr="007365F0">
                        <w:rPr>
                          <w:noProof/>
                          <w:color w:val="6688CC"/>
                        </w:rPr>
                        <w:t>);</w:t>
                      </w:r>
                    </w:p>
                    <w:p w14:paraId="270625F3"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noProof/>
                        </w:rPr>
                        <w:t>await</w:t>
                      </w:r>
                      <w:r w:rsidRPr="007365F0">
                        <w:rPr>
                          <w:noProof/>
                          <w:color w:val="6688CC"/>
                        </w:rPr>
                        <w:t xml:space="preserve"> this.itemstoragedimensionRepository.</w:t>
                      </w:r>
                      <w:r w:rsidRPr="007365F0">
                        <w:rPr>
                          <w:noProof/>
                          <w:color w:val="DDBB88"/>
                        </w:rPr>
                        <w:t>save</w:t>
                      </w:r>
                      <w:r w:rsidRPr="007365F0">
                        <w:rPr>
                          <w:noProof/>
                          <w:color w:val="6688CC"/>
                        </w:rPr>
                        <w:t>(itemmodel)</w:t>
                      </w:r>
                    </w:p>
                    <w:p w14:paraId="31EAAC9D"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12ECD040"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21FDF4D7" w14:textId="77777777" w:rsidR="00DC4B67" w:rsidRPr="007365F0" w:rsidRDefault="00DC4B67" w:rsidP="00DC4B67">
                      <w:pPr>
                        <w:pStyle w:val="codesinipit"/>
                        <w:rPr>
                          <w:noProof/>
                          <w:color w:val="6688CC"/>
                        </w:rPr>
                      </w:pPr>
                      <w:r w:rsidRPr="007365F0">
                        <w:rPr>
                          <w:noProof/>
                          <w:color w:val="6688CC"/>
                        </w:rPr>
                        <w:t>        })</w:t>
                      </w:r>
                    </w:p>
                    <w:p w14:paraId="26A6A62D"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6241C1CF" w14:textId="77777777" w:rsidR="00DC4B67" w:rsidRPr="007365F0" w:rsidRDefault="00DC4B67" w:rsidP="00DC4B67">
                      <w:pPr>
                        <w:pStyle w:val="codesinipit"/>
                        <w:rPr>
                          <w:color w:val="6688CC"/>
                        </w:rPr>
                      </w:pPr>
                      <w:r w:rsidRPr="007365F0">
                        <w:rPr>
                          <w:color w:val="6688CC"/>
                        </w:rPr>
                        <w:t xml:space="preserve">            </w:t>
                      </w:r>
                      <w:r w:rsidRPr="007365F0">
                        <w:t>throw</w:t>
                      </w:r>
                      <w:r w:rsidRPr="007365F0">
                        <w:rPr>
                          <w:color w:val="6688CC"/>
                        </w:rPr>
                        <w:t xml:space="preserve"> </w:t>
                      </w:r>
                      <w:r w:rsidRPr="007365F0">
                        <w:t>new</w:t>
                      </w:r>
                      <w:r w:rsidRPr="007365F0">
                        <w:rPr>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description:</w:t>
                      </w:r>
                      <w:r w:rsidRPr="007365F0">
                        <w:rPr>
                          <w:color w:val="6688CC"/>
                        </w:rPr>
                        <w:t xml:space="preserve"> </w:t>
                      </w:r>
                      <w:proofErr w:type="spellStart"/>
                      <w:proofErr w:type="gramStart"/>
                      <w:r w:rsidRPr="007365F0">
                        <w:rPr>
                          <w:i/>
                          <w:iCs/>
                          <w:color w:val="2277FF"/>
                        </w:rPr>
                        <w:t>err</w:t>
                      </w:r>
                      <w:r w:rsidRPr="007365F0">
                        <w:rPr>
                          <w:color w:val="6688CC"/>
                        </w:rPr>
                        <w:t>.query</w:t>
                      </w:r>
                      <w:proofErr w:type="spellEnd"/>
                      <w:proofErr w:type="gramEnd"/>
                      <w:r w:rsidRPr="007365F0">
                        <w:rPr>
                          <w:color w:val="6688CC"/>
                        </w:rPr>
                        <w:t xml:space="preserve"> });</w:t>
                      </w:r>
                    </w:p>
                    <w:p w14:paraId="0FB4FFE6" w14:textId="77777777" w:rsidR="00DC4B67" w:rsidRPr="007365F0" w:rsidRDefault="00DC4B67" w:rsidP="00DC4B67">
                      <w:pPr>
                        <w:pStyle w:val="codesinipit"/>
                        <w:rPr>
                          <w:color w:val="6688CC"/>
                        </w:rPr>
                      </w:pPr>
                      <w:r w:rsidRPr="007365F0">
                        <w:rPr>
                          <w:color w:val="6688CC"/>
                        </w:rPr>
                        <w:t>        });</w:t>
                      </w:r>
                    </w:p>
                    <w:p w14:paraId="2DC9E6AF" w14:textId="77777777" w:rsidR="00DC4B67" w:rsidRPr="007365F0" w:rsidRDefault="00DC4B67" w:rsidP="00DC4B67">
                      <w:pPr>
                        <w:pStyle w:val="codesinipit"/>
                        <w:rPr>
                          <w:color w:val="6688CC"/>
                        </w:rPr>
                      </w:pPr>
                      <w:r w:rsidRPr="007365F0">
                        <w:rPr>
                          <w:color w:val="6688CC"/>
                        </w:rPr>
                        <w:t>    }</w:t>
                      </w:r>
                    </w:p>
                    <w:p w14:paraId="35A39008" w14:textId="77777777" w:rsidR="00DC4B67" w:rsidRPr="007E7279" w:rsidRDefault="00DC4B67" w:rsidP="00DC4B67">
                      <w:pPr>
                        <w:pStyle w:val="codesinipit"/>
                      </w:pPr>
                    </w:p>
                  </w:txbxContent>
                </v:textbox>
                <w10:anchorlock/>
              </v:shape>
            </w:pict>
          </mc:Fallback>
        </mc:AlternateContent>
      </w:r>
    </w:p>
    <w:p w14:paraId="3001F405" w14:textId="11A9304D" w:rsidR="00DC4B67" w:rsidRPr="00572517" w:rsidRDefault="00170726" w:rsidP="00170726">
      <w:pPr>
        <w:pStyle w:val="Caption"/>
        <w:jc w:val="both"/>
      </w:pPr>
      <w:bookmarkStart w:id="199" w:name="_Toc180334633"/>
      <w:r w:rsidRPr="00572517">
        <w:t xml:space="preserve">Figure </w:t>
      </w:r>
      <w:r w:rsidRPr="00572517">
        <w:fldChar w:fldCharType="begin"/>
      </w:r>
      <w:r w:rsidRPr="00572517">
        <w:instrText xml:space="preserve"> SEQ Figure \* ARABIC </w:instrText>
      </w:r>
      <w:r w:rsidRPr="00572517">
        <w:fldChar w:fldCharType="separate"/>
      </w:r>
      <w:r w:rsidR="003650A7">
        <w:rPr>
          <w:noProof/>
        </w:rPr>
        <w:t>39</w:t>
      </w:r>
      <w:bookmarkEnd w:id="199"/>
      <w:r w:rsidRPr="00572517">
        <w:fldChar w:fldCharType="end"/>
      </w:r>
    </w:p>
    <w:p w14:paraId="4FBABDA2" w14:textId="4ADCD577" w:rsidR="0028748F" w:rsidRPr="00572517" w:rsidRDefault="0028748F" w:rsidP="0028748F">
      <w:r w:rsidRPr="00572517">
        <w:t>Cette méthode vérifie si un modèle de dimension de suivi existe déjà pour une société et </w:t>
      </w:r>
      <w:r w:rsidR="00572517" w:rsidRPr="00572517">
        <w:t>une organisation donnée</w:t>
      </w:r>
      <w:r w:rsidRPr="00572517">
        <w:t>. Si le modèle existe, une exception est levée avec un message d'erreur. Si le modèle n'existe pas, il est créé et sauvegardé dans le dépôt.</w:t>
      </w:r>
    </w:p>
    <w:p w14:paraId="55FB33C4" w14:textId="731F112F" w:rsidR="00DC4B67" w:rsidRPr="00572517" w:rsidRDefault="0028748F" w:rsidP="00DC4B67">
      <w:pPr>
        <w:pStyle w:val="Heading4"/>
      </w:pPr>
      <w:bookmarkStart w:id="200" w:name="_Toc180618656"/>
      <w:r w:rsidRPr="00572517">
        <w:t>Obtenir les informations d’un modèle de dimension de suivi</w:t>
      </w:r>
      <w:bookmarkEnd w:id="200"/>
    </w:p>
    <w:p w14:paraId="7ABB5FCF" w14:textId="77777777" w:rsidR="00170726" w:rsidRPr="00572517" w:rsidRDefault="00DC4B67" w:rsidP="00170726">
      <w:pPr>
        <w:keepNext/>
      </w:pPr>
      <w:r w:rsidRPr="00572517">
        <w:rPr>
          <w:noProof/>
        </w:rPr>
        <mc:AlternateContent>
          <mc:Choice Requires="wps">
            <w:drawing>
              <wp:inline distT="0" distB="0" distL="0" distR="0" wp14:anchorId="4449CB60" wp14:editId="7996E60F">
                <wp:extent cx="6142355" cy="3200400"/>
                <wp:effectExtent l="0" t="0" r="10795" b="19050"/>
                <wp:docPr id="1129494181" name="Text Box 8"/>
                <wp:cNvGraphicFramePr/>
                <a:graphic xmlns:a="http://schemas.openxmlformats.org/drawingml/2006/main">
                  <a:graphicData uri="http://schemas.microsoft.com/office/word/2010/wordprocessingShape">
                    <wps:wsp>
                      <wps:cNvSpPr txBox="1"/>
                      <wps:spPr>
                        <a:xfrm>
                          <a:off x="0" y="0"/>
                          <a:ext cx="6142355" cy="3200400"/>
                        </a:xfrm>
                        <a:prstGeom prst="rect">
                          <a:avLst/>
                        </a:prstGeom>
                        <a:noFill/>
                        <a:ln w="6350">
                          <a:solidFill>
                            <a:prstClr val="black"/>
                          </a:solidFill>
                        </a:ln>
                      </wps:spPr>
                      <wps:txbx>
                        <w:txbxContent>
                          <w:p w14:paraId="51BF9477" w14:textId="77777777" w:rsidR="00DC4B67" w:rsidRPr="007365F0" w:rsidRDefault="00DC4B67" w:rsidP="00DC4B67">
                            <w:pPr>
                              <w:pStyle w:val="codesinipit"/>
                              <w:rPr>
                                <w:noProof/>
                                <w:color w:val="6688CC"/>
                              </w:rPr>
                            </w:pPr>
                            <w:r w:rsidRPr="007365F0">
                              <w:rPr>
                                <w:noProof/>
                              </w:rPr>
                              <w:t>async</w:t>
                            </w:r>
                            <w:r w:rsidRPr="007365F0">
                              <w:rPr>
                                <w:noProof/>
                                <w:color w:val="6688CC"/>
                              </w:rPr>
                              <w:t xml:space="preserve"> </w:t>
                            </w:r>
                            <w:r w:rsidRPr="007365F0">
                              <w:rPr>
                                <w:noProof/>
                                <w:color w:val="DDBB88"/>
                              </w:rPr>
                              <w:t>getItemStorageDimension</w:t>
                            </w:r>
                            <w:r w:rsidRPr="007365F0">
                              <w:rPr>
                                <w:noProof/>
                                <w:color w:val="6688CC"/>
                              </w:rPr>
                              <w:t>(</w:t>
                            </w:r>
                            <w:r w:rsidRPr="007365F0">
                              <w:rPr>
                                <w:i/>
                                <w:iCs/>
                                <w:noProof/>
                                <w:color w:val="2277FF"/>
                              </w:rPr>
                              <w:t>storagedimentionDto</w:t>
                            </w:r>
                            <w:r w:rsidRPr="007365F0">
                              <w:rPr>
                                <w:noProof/>
                              </w:rPr>
                              <w:t>:</w:t>
                            </w:r>
                            <w:r w:rsidRPr="007365F0">
                              <w:rPr>
                                <w:noProof/>
                                <w:color w:val="6688CC"/>
                              </w:rPr>
                              <w:t xml:space="preserve"> </w:t>
                            </w:r>
                            <w:r w:rsidRPr="007365F0">
                              <w:rPr>
                                <w:noProof/>
                                <w:u w:val="single"/>
                              </w:rPr>
                              <w:t>itemstoragedimensionmodelshowDto</w:t>
                            </w:r>
                            <w:r w:rsidRPr="007365F0">
                              <w:rPr>
                                <w:noProof/>
                                <w:color w:val="6688CC"/>
                              </w:rPr>
                              <w:t>){</w:t>
                            </w:r>
                          </w:p>
                          <w:p w14:paraId="3DAF83A1" w14:textId="77777777" w:rsidR="00DC4B67" w:rsidRPr="007365F0" w:rsidRDefault="00DC4B67" w:rsidP="00DC4B67">
                            <w:pPr>
                              <w:pStyle w:val="codesinipit"/>
                              <w:rPr>
                                <w:noProof/>
                                <w:color w:val="6688CC"/>
                              </w:rPr>
                            </w:pPr>
                            <w:r w:rsidRPr="007365F0">
                              <w:rPr>
                                <w:noProof/>
                                <w:color w:val="6688CC"/>
                              </w:rPr>
                              <w:t xml:space="preserve">        </w:t>
                            </w:r>
                            <w:r w:rsidRPr="007365F0">
                              <w:rPr>
                                <w:i/>
                                <w:iCs/>
                                <w:noProof/>
                                <w:color w:val="9966B8"/>
                              </w:rPr>
                              <w:t>const</w:t>
                            </w:r>
                            <w:r w:rsidRPr="007365F0">
                              <w:rPr>
                                <w:noProof/>
                                <w:color w:val="6688CC"/>
                              </w:rPr>
                              <w:t xml:space="preserve"> query </w:t>
                            </w:r>
                            <w:r w:rsidRPr="007365F0">
                              <w:rPr>
                                <w:noProof/>
                              </w:rPr>
                              <w:t>=</w:t>
                            </w:r>
                            <w:r w:rsidRPr="007365F0">
                              <w:rPr>
                                <w:noProof/>
                                <w:color w:val="6688CC"/>
                              </w:rPr>
                              <w:t xml:space="preserve"> this.itemstoragedimensionRepository</w:t>
                            </w:r>
                          </w:p>
                          <w:p w14:paraId="11598EA2"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reateQueryBuilder</w:t>
                            </w:r>
                            <w:r w:rsidRPr="007365F0">
                              <w:rPr>
                                <w:noProof/>
                                <w:color w:val="6688CC"/>
                              </w:rPr>
                              <w:t>(</w:t>
                            </w:r>
                            <w:r w:rsidRPr="007365F0">
                              <w:rPr>
                                <w:noProof/>
                                <w:color w:val="22AA44"/>
                              </w:rPr>
                              <w:t>'itemstoragedimensionmodel'</w:t>
                            </w:r>
                            <w:r w:rsidRPr="007365F0">
                              <w:rPr>
                                <w:noProof/>
                                <w:color w:val="6688CC"/>
                              </w:rPr>
                              <w:t>)</w:t>
                            </w:r>
                          </w:p>
                          <w:p w14:paraId="33C199D8"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innerJoinAndSelect</w:t>
                            </w:r>
                            <w:r w:rsidRPr="007365F0">
                              <w:rPr>
                                <w:noProof/>
                                <w:color w:val="6688CC"/>
                              </w:rPr>
                              <w:t>(</w:t>
                            </w:r>
                          </w:p>
                          <w:p w14:paraId="2537C7C4"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22AA44"/>
                              </w:rPr>
                              <w:t>'itemstoragedimensionmodel.inventorytrackingobject'</w:t>
                            </w:r>
                            <w:r w:rsidRPr="007365F0">
                              <w:rPr>
                                <w:noProof/>
                                <w:color w:val="6688CC"/>
                              </w:rPr>
                              <w:t>,</w:t>
                            </w:r>
                          </w:p>
                          <w:p w14:paraId="67F76AF0"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22AA44"/>
                              </w:rPr>
                              <w:t>'inventorytrackingobject'</w:t>
                            </w:r>
                          </w:p>
                          <w:p w14:paraId="19CE76FF" w14:textId="77777777" w:rsidR="00DC4B67" w:rsidRPr="007365F0" w:rsidRDefault="00DC4B67" w:rsidP="00DC4B67">
                            <w:pPr>
                              <w:pStyle w:val="codesinipit"/>
                              <w:rPr>
                                <w:noProof/>
                                <w:color w:val="6688CC"/>
                              </w:rPr>
                            </w:pPr>
                            <w:r w:rsidRPr="007365F0">
                              <w:rPr>
                                <w:noProof/>
                                <w:color w:val="6688CC"/>
                              </w:rPr>
                              <w:t>        )</w:t>
                            </w:r>
                          </w:p>
                          <w:p w14:paraId="20B7C724"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where</w:t>
                            </w:r>
                            <w:r w:rsidRPr="007365F0">
                              <w:rPr>
                                <w:noProof/>
                                <w:color w:val="6688CC"/>
                              </w:rPr>
                              <w:t>(</w:t>
                            </w:r>
                          </w:p>
                          <w:p w14:paraId="455F73E3"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22AA44"/>
                              </w:rPr>
                              <w:t>'itemstoragedimensionmodel.refcompany = :refcompany and itemstoragedimensionmodel.reforganisation = :reforganisation'</w:t>
                            </w:r>
                            <w:r w:rsidRPr="007365F0">
                              <w:rPr>
                                <w:noProof/>
                                <w:color w:val="6688CC"/>
                              </w:rPr>
                              <w:t>,</w:t>
                            </w:r>
                          </w:p>
                          <w:p w14:paraId="79EDB410" w14:textId="77777777" w:rsidR="00DC4B67" w:rsidRPr="007365F0" w:rsidRDefault="00DC4B67" w:rsidP="00DC4B67">
                            <w:pPr>
                              <w:pStyle w:val="codesinipit"/>
                              <w:rPr>
                                <w:noProof/>
                                <w:color w:val="6688CC"/>
                              </w:rPr>
                            </w:pPr>
                            <w:r w:rsidRPr="007365F0">
                              <w:rPr>
                                <w:noProof/>
                                <w:color w:val="6688CC"/>
                              </w:rPr>
                              <w:t xml:space="preserve">            {refcompany: </w:t>
                            </w:r>
                            <w:r w:rsidRPr="007365F0">
                              <w:rPr>
                                <w:i/>
                                <w:iCs/>
                                <w:noProof/>
                                <w:color w:val="2277FF"/>
                              </w:rPr>
                              <w:t>storagedimentionDto</w:t>
                            </w:r>
                            <w:r w:rsidRPr="007365F0">
                              <w:rPr>
                                <w:noProof/>
                                <w:color w:val="6688CC"/>
                              </w:rPr>
                              <w:t xml:space="preserve">.refcompany, reforganisation: </w:t>
                            </w:r>
                            <w:r w:rsidRPr="007365F0">
                              <w:rPr>
                                <w:i/>
                                <w:iCs/>
                                <w:noProof/>
                                <w:color w:val="2277FF"/>
                              </w:rPr>
                              <w:t>storagedimentionDto</w:t>
                            </w:r>
                            <w:r w:rsidRPr="007365F0">
                              <w:rPr>
                                <w:noProof/>
                                <w:color w:val="6688CC"/>
                              </w:rPr>
                              <w:t>.reforganisation}</w:t>
                            </w:r>
                          </w:p>
                          <w:p w14:paraId="2F21B988" w14:textId="77777777" w:rsidR="00DC4B67" w:rsidRPr="007365F0" w:rsidRDefault="00DC4B67" w:rsidP="00DC4B67">
                            <w:pPr>
                              <w:pStyle w:val="codesinipit"/>
                              <w:rPr>
                                <w:noProof/>
                                <w:color w:val="6688CC"/>
                              </w:rPr>
                            </w:pPr>
                            <w:r w:rsidRPr="007365F0">
                              <w:rPr>
                                <w:noProof/>
                                <w:color w:val="6688CC"/>
                              </w:rPr>
                              <w:t>        )</w:t>
                            </w:r>
                          </w:p>
                          <w:p w14:paraId="3BD769A7"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if</w:t>
                            </w:r>
                            <w:r w:rsidRPr="007365F0">
                              <w:rPr>
                                <w:noProof/>
                                <w:color w:val="6688CC"/>
                              </w:rPr>
                              <w:t>(</w:t>
                            </w:r>
                            <w:r w:rsidRPr="007365F0">
                              <w:rPr>
                                <w:i/>
                                <w:iCs/>
                                <w:noProof/>
                                <w:color w:val="2277FF"/>
                              </w:rPr>
                              <w:t>storagedimentionDto</w:t>
                            </w:r>
                            <w:r w:rsidRPr="007365F0">
                              <w:rPr>
                                <w:noProof/>
                                <w:color w:val="6688CC"/>
                              </w:rPr>
                              <w:t>.refitemstoragedimensionmodel){</w:t>
                            </w:r>
                          </w:p>
                          <w:p w14:paraId="51FCFDF0" w14:textId="77777777" w:rsidR="00DC4B67" w:rsidRPr="007365F0" w:rsidRDefault="00DC4B67" w:rsidP="00DC4B67">
                            <w:pPr>
                              <w:pStyle w:val="codesinipit"/>
                              <w:rPr>
                                <w:noProof/>
                                <w:color w:val="6688CC"/>
                              </w:rPr>
                            </w:pPr>
                            <w:r w:rsidRPr="007365F0">
                              <w:rPr>
                                <w:noProof/>
                                <w:color w:val="6688CC"/>
                              </w:rPr>
                              <w:t>            query.</w:t>
                            </w:r>
                            <w:r w:rsidRPr="007365F0">
                              <w:rPr>
                                <w:noProof/>
                                <w:color w:val="DDBB88"/>
                              </w:rPr>
                              <w:t>andWhere</w:t>
                            </w:r>
                            <w:r w:rsidRPr="007365F0">
                              <w:rPr>
                                <w:noProof/>
                                <w:color w:val="6688CC"/>
                              </w:rPr>
                              <w:t>(</w:t>
                            </w:r>
                            <w:r w:rsidRPr="007365F0">
                              <w:rPr>
                                <w:noProof/>
                                <w:color w:val="22AA44"/>
                              </w:rPr>
                              <w:t>'itemstoragedimensionmodel.refitemstoragedimensionmodel = :refitemstoragedimensionmodel'</w:t>
                            </w:r>
                            <w:r w:rsidRPr="007365F0">
                              <w:rPr>
                                <w:noProof/>
                                <w:color w:val="6688CC"/>
                              </w:rPr>
                              <w:t>,</w:t>
                            </w:r>
                          </w:p>
                          <w:p w14:paraId="71A6CAF5" w14:textId="77777777" w:rsidR="00DC4B67" w:rsidRPr="007365F0" w:rsidRDefault="00DC4B67" w:rsidP="00DC4B67">
                            <w:pPr>
                              <w:pStyle w:val="codesinipit"/>
                              <w:rPr>
                                <w:noProof/>
                                <w:color w:val="6688CC"/>
                              </w:rPr>
                            </w:pPr>
                            <w:r w:rsidRPr="007365F0">
                              <w:rPr>
                                <w:noProof/>
                                <w:color w:val="6688CC"/>
                              </w:rPr>
                              <w:t xml:space="preserve">                {refitemstoragedimensionmodel: </w:t>
                            </w:r>
                            <w:r w:rsidRPr="007365F0">
                              <w:rPr>
                                <w:i/>
                                <w:iCs/>
                                <w:noProof/>
                                <w:color w:val="2277FF"/>
                              </w:rPr>
                              <w:t>storagedimentionDto</w:t>
                            </w:r>
                            <w:r w:rsidRPr="007365F0">
                              <w:rPr>
                                <w:noProof/>
                                <w:color w:val="6688CC"/>
                              </w:rPr>
                              <w:t>.refitemstoragedimensionmodel}</w:t>
                            </w:r>
                          </w:p>
                          <w:p w14:paraId="26C512FD" w14:textId="77777777" w:rsidR="00DC4B67" w:rsidRPr="007365F0" w:rsidRDefault="00DC4B67" w:rsidP="00DC4B67">
                            <w:pPr>
                              <w:pStyle w:val="codesinipit"/>
                              <w:rPr>
                                <w:noProof/>
                                <w:color w:val="6688CC"/>
                              </w:rPr>
                            </w:pPr>
                            <w:r w:rsidRPr="007365F0">
                              <w:rPr>
                                <w:noProof/>
                                <w:color w:val="6688CC"/>
                              </w:rPr>
                              <w:t>            )</w:t>
                            </w:r>
                          </w:p>
                          <w:p w14:paraId="717642A8" w14:textId="77777777" w:rsidR="00DC4B67" w:rsidRPr="007365F0" w:rsidRDefault="00DC4B67" w:rsidP="00DC4B67">
                            <w:pPr>
                              <w:pStyle w:val="codesinipit"/>
                              <w:rPr>
                                <w:noProof/>
                                <w:color w:val="6688CC"/>
                              </w:rPr>
                            </w:pPr>
                            <w:r w:rsidRPr="007365F0">
                              <w:rPr>
                                <w:noProof/>
                                <w:color w:val="6688CC"/>
                              </w:rPr>
                              <w:t>        }</w:t>
                            </w:r>
                          </w:p>
                          <w:p w14:paraId="60E8238F"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384887"/>
                              </w:rPr>
                              <w:t>// Execute the query and return the results</w:t>
                            </w:r>
                          </w:p>
                          <w:p w14:paraId="44A920F5"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noProof/>
                              </w:rPr>
                              <w:t>await</w:t>
                            </w:r>
                            <w:r w:rsidRPr="007365F0">
                              <w:rPr>
                                <w:noProof/>
                                <w:color w:val="6688CC"/>
                              </w:rPr>
                              <w:t xml:space="preserve"> query.</w:t>
                            </w:r>
                            <w:r w:rsidRPr="007365F0">
                              <w:rPr>
                                <w:noProof/>
                                <w:color w:val="DDBB88"/>
                              </w:rPr>
                              <w:t>getMany</w:t>
                            </w:r>
                            <w:r w:rsidRPr="007365F0">
                              <w:rPr>
                                <w:noProof/>
                                <w:color w:val="6688CC"/>
                              </w:rPr>
                              <w:t>()</w:t>
                            </w:r>
                          </w:p>
                          <w:p w14:paraId="27622215"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7AC2599D"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0CF4E203" w14:textId="77777777" w:rsidR="00DC4B67" w:rsidRPr="007365F0" w:rsidRDefault="00DC4B67" w:rsidP="00DC4B67">
                            <w:pPr>
                              <w:pStyle w:val="codesinipit"/>
                              <w:rPr>
                                <w:noProof/>
                                <w:color w:val="6688CC"/>
                              </w:rPr>
                            </w:pPr>
                            <w:r w:rsidRPr="007365F0">
                              <w:rPr>
                                <w:noProof/>
                                <w:color w:val="6688CC"/>
                              </w:rPr>
                              <w:t>    })</w:t>
                            </w:r>
                          </w:p>
                          <w:p w14:paraId="298F37E0"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765F5B59"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 });</w:t>
                            </w:r>
                          </w:p>
                          <w:p w14:paraId="43405068" w14:textId="77777777" w:rsidR="00DC4B67" w:rsidRPr="007365F0" w:rsidRDefault="00DC4B67" w:rsidP="00DC4B67">
                            <w:pPr>
                              <w:pStyle w:val="codesinipit"/>
                              <w:rPr>
                                <w:noProof/>
                                <w:color w:val="6688CC"/>
                              </w:rPr>
                            </w:pPr>
                            <w:r w:rsidRPr="007365F0">
                              <w:rPr>
                                <w:noProof/>
                                <w:color w:val="6688CC"/>
                              </w:rPr>
                              <w:t>    });</w:t>
                            </w:r>
                          </w:p>
                          <w:p w14:paraId="15596EFD" w14:textId="77777777" w:rsidR="00DC4B67" w:rsidRPr="007365F0" w:rsidRDefault="00DC4B67" w:rsidP="00DC4B67">
                            <w:pPr>
                              <w:pStyle w:val="codesinipit"/>
                              <w:rPr>
                                <w:noProof/>
                                <w:color w:val="6688CC"/>
                              </w:rPr>
                            </w:pPr>
                            <w:r w:rsidRPr="007365F0">
                              <w:rPr>
                                <w:noProof/>
                                <w:color w:val="6688CC"/>
                              </w:rPr>
                              <w:t>    }</w:t>
                            </w:r>
                          </w:p>
                          <w:p w14:paraId="2303A525" w14:textId="77777777" w:rsidR="00DC4B67" w:rsidRPr="007E7279" w:rsidRDefault="00DC4B67" w:rsidP="00DC4B67">
                            <w:pPr>
                              <w:pStyle w:val="codesinipi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4449CB60" id="_x0000_s1038" type="#_x0000_t202" style="width:483.65pt;height:25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" filled="f" strokeweight=".5pt">
                <v:textbox>
                  <w:txbxContent>
                    <w:p w14:paraId="51BF9477" w14:textId="77777777" w:rsidR="00DC4B67" w:rsidRPr="007365F0" w:rsidRDefault="00DC4B67" w:rsidP="00DC4B67">
                      <w:pPr>
                        <w:pStyle w:val="codesinipit"/>
                        <w:rPr>
                          <w:noProof/>
                          <w:color w:val="6688CC"/>
                        </w:rPr>
                      </w:pPr>
                      <w:r w:rsidRPr="007365F0">
                        <w:rPr>
                          <w:noProof/>
                        </w:rPr>
                        <w:t>async</w:t>
                      </w:r>
                      <w:r w:rsidRPr="007365F0">
                        <w:rPr>
                          <w:noProof/>
                          <w:color w:val="6688CC"/>
                        </w:rPr>
                        <w:t xml:space="preserve"> </w:t>
                      </w:r>
                      <w:r w:rsidRPr="007365F0">
                        <w:rPr>
                          <w:noProof/>
                          <w:color w:val="DDBB88"/>
                        </w:rPr>
                        <w:t>getItemStorageDimension</w:t>
                      </w:r>
                      <w:r w:rsidRPr="007365F0">
                        <w:rPr>
                          <w:noProof/>
                          <w:color w:val="6688CC"/>
                        </w:rPr>
                        <w:t>(</w:t>
                      </w:r>
                      <w:r w:rsidRPr="007365F0">
                        <w:rPr>
                          <w:i/>
                          <w:iCs/>
                          <w:noProof/>
                          <w:color w:val="2277FF"/>
                        </w:rPr>
                        <w:t>storagedimentionDto</w:t>
                      </w:r>
                      <w:r w:rsidRPr="007365F0">
                        <w:rPr>
                          <w:noProof/>
                        </w:rPr>
                        <w:t>:</w:t>
                      </w:r>
                      <w:r w:rsidRPr="007365F0">
                        <w:rPr>
                          <w:noProof/>
                          <w:color w:val="6688CC"/>
                        </w:rPr>
                        <w:t xml:space="preserve"> </w:t>
                      </w:r>
                      <w:r w:rsidRPr="007365F0">
                        <w:rPr>
                          <w:noProof/>
                          <w:u w:val="single"/>
                        </w:rPr>
                        <w:t>itemstoragedimensionmodelshowDto</w:t>
                      </w:r>
                      <w:r w:rsidRPr="007365F0">
                        <w:rPr>
                          <w:noProof/>
                          <w:color w:val="6688CC"/>
                        </w:rPr>
                        <w:t>){</w:t>
                      </w:r>
                    </w:p>
                    <w:p w14:paraId="3DAF83A1" w14:textId="77777777" w:rsidR="00DC4B67" w:rsidRPr="007365F0" w:rsidRDefault="00DC4B67" w:rsidP="00DC4B67">
                      <w:pPr>
                        <w:pStyle w:val="codesinipit"/>
                        <w:rPr>
                          <w:noProof/>
                          <w:color w:val="6688CC"/>
                        </w:rPr>
                      </w:pPr>
                      <w:r w:rsidRPr="007365F0">
                        <w:rPr>
                          <w:noProof/>
                          <w:color w:val="6688CC"/>
                        </w:rPr>
                        <w:t xml:space="preserve">        </w:t>
                      </w:r>
                      <w:r w:rsidRPr="007365F0">
                        <w:rPr>
                          <w:i/>
                          <w:iCs/>
                          <w:noProof/>
                          <w:color w:val="9966B8"/>
                        </w:rPr>
                        <w:t>const</w:t>
                      </w:r>
                      <w:r w:rsidRPr="007365F0">
                        <w:rPr>
                          <w:noProof/>
                          <w:color w:val="6688CC"/>
                        </w:rPr>
                        <w:t xml:space="preserve"> query </w:t>
                      </w:r>
                      <w:r w:rsidRPr="007365F0">
                        <w:rPr>
                          <w:noProof/>
                        </w:rPr>
                        <w:t>=</w:t>
                      </w:r>
                      <w:r w:rsidRPr="007365F0">
                        <w:rPr>
                          <w:noProof/>
                          <w:color w:val="6688CC"/>
                        </w:rPr>
                        <w:t xml:space="preserve"> this.itemstoragedimensionRepository</w:t>
                      </w:r>
                    </w:p>
                    <w:p w14:paraId="11598EA2"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reateQueryBuilder</w:t>
                      </w:r>
                      <w:r w:rsidRPr="007365F0">
                        <w:rPr>
                          <w:noProof/>
                          <w:color w:val="6688CC"/>
                        </w:rPr>
                        <w:t>(</w:t>
                      </w:r>
                      <w:r w:rsidRPr="007365F0">
                        <w:rPr>
                          <w:noProof/>
                          <w:color w:val="22AA44"/>
                        </w:rPr>
                        <w:t>'itemstoragedimensionmodel'</w:t>
                      </w:r>
                      <w:r w:rsidRPr="007365F0">
                        <w:rPr>
                          <w:noProof/>
                          <w:color w:val="6688CC"/>
                        </w:rPr>
                        <w:t>)</w:t>
                      </w:r>
                    </w:p>
                    <w:p w14:paraId="33C199D8"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innerJoinAndSelect</w:t>
                      </w:r>
                      <w:r w:rsidRPr="007365F0">
                        <w:rPr>
                          <w:noProof/>
                          <w:color w:val="6688CC"/>
                        </w:rPr>
                        <w:t>(</w:t>
                      </w:r>
                    </w:p>
                    <w:p w14:paraId="2537C7C4"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22AA44"/>
                        </w:rPr>
                        <w:t>'itemstoragedimensionmodel.inventorytrackingobject'</w:t>
                      </w:r>
                      <w:r w:rsidRPr="007365F0">
                        <w:rPr>
                          <w:noProof/>
                          <w:color w:val="6688CC"/>
                        </w:rPr>
                        <w:t>,</w:t>
                      </w:r>
                    </w:p>
                    <w:p w14:paraId="67F76AF0"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22AA44"/>
                        </w:rPr>
                        <w:t>'inventorytrackingobject'</w:t>
                      </w:r>
                    </w:p>
                    <w:p w14:paraId="19CE76FF" w14:textId="77777777" w:rsidR="00DC4B67" w:rsidRPr="007365F0" w:rsidRDefault="00DC4B67" w:rsidP="00DC4B67">
                      <w:pPr>
                        <w:pStyle w:val="codesinipit"/>
                        <w:rPr>
                          <w:noProof/>
                          <w:color w:val="6688CC"/>
                        </w:rPr>
                      </w:pPr>
                      <w:r w:rsidRPr="007365F0">
                        <w:rPr>
                          <w:noProof/>
                          <w:color w:val="6688CC"/>
                        </w:rPr>
                        <w:t>        )</w:t>
                      </w:r>
                    </w:p>
                    <w:p w14:paraId="20B7C724"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where</w:t>
                      </w:r>
                      <w:r w:rsidRPr="007365F0">
                        <w:rPr>
                          <w:noProof/>
                          <w:color w:val="6688CC"/>
                        </w:rPr>
                        <w:t>(</w:t>
                      </w:r>
                    </w:p>
                    <w:p w14:paraId="455F73E3"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22AA44"/>
                        </w:rPr>
                        <w:t>'itemstoragedimensionmodel.refcompany = :refcompany and itemstoragedimensionmodel.reforganisation = :reforganisation'</w:t>
                      </w:r>
                      <w:r w:rsidRPr="007365F0">
                        <w:rPr>
                          <w:noProof/>
                          <w:color w:val="6688CC"/>
                        </w:rPr>
                        <w:t>,</w:t>
                      </w:r>
                    </w:p>
                    <w:p w14:paraId="79EDB410" w14:textId="77777777" w:rsidR="00DC4B67" w:rsidRPr="007365F0" w:rsidRDefault="00DC4B67" w:rsidP="00DC4B67">
                      <w:pPr>
                        <w:pStyle w:val="codesinipit"/>
                        <w:rPr>
                          <w:noProof/>
                          <w:color w:val="6688CC"/>
                        </w:rPr>
                      </w:pPr>
                      <w:r w:rsidRPr="007365F0">
                        <w:rPr>
                          <w:noProof/>
                          <w:color w:val="6688CC"/>
                        </w:rPr>
                        <w:t xml:space="preserve">            {refcompany: </w:t>
                      </w:r>
                      <w:r w:rsidRPr="007365F0">
                        <w:rPr>
                          <w:i/>
                          <w:iCs/>
                          <w:noProof/>
                          <w:color w:val="2277FF"/>
                        </w:rPr>
                        <w:t>storagedimentionDto</w:t>
                      </w:r>
                      <w:r w:rsidRPr="007365F0">
                        <w:rPr>
                          <w:noProof/>
                          <w:color w:val="6688CC"/>
                        </w:rPr>
                        <w:t xml:space="preserve">.refcompany, reforganisation: </w:t>
                      </w:r>
                      <w:r w:rsidRPr="007365F0">
                        <w:rPr>
                          <w:i/>
                          <w:iCs/>
                          <w:noProof/>
                          <w:color w:val="2277FF"/>
                        </w:rPr>
                        <w:t>storagedimentionDto</w:t>
                      </w:r>
                      <w:r w:rsidRPr="007365F0">
                        <w:rPr>
                          <w:noProof/>
                          <w:color w:val="6688CC"/>
                        </w:rPr>
                        <w:t>.reforganisation}</w:t>
                      </w:r>
                    </w:p>
                    <w:p w14:paraId="2F21B988" w14:textId="77777777" w:rsidR="00DC4B67" w:rsidRPr="007365F0" w:rsidRDefault="00DC4B67" w:rsidP="00DC4B67">
                      <w:pPr>
                        <w:pStyle w:val="codesinipit"/>
                        <w:rPr>
                          <w:noProof/>
                          <w:color w:val="6688CC"/>
                        </w:rPr>
                      </w:pPr>
                      <w:r w:rsidRPr="007365F0">
                        <w:rPr>
                          <w:noProof/>
                          <w:color w:val="6688CC"/>
                        </w:rPr>
                        <w:t>        )</w:t>
                      </w:r>
                    </w:p>
                    <w:p w14:paraId="3BD769A7"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if</w:t>
                      </w:r>
                      <w:r w:rsidRPr="007365F0">
                        <w:rPr>
                          <w:noProof/>
                          <w:color w:val="6688CC"/>
                        </w:rPr>
                        <w:t>(</w:t>
                      </w:r>
                      <w:r w:rsidRPr="007365F0">
                        <w:rPr>
                          <w:i/>
                          <w:iCs/>
                          <w:noProof/>
                          <w:color w:val="2277FF"/>
                        </w:rPr>
                        <w:t>storagedimentionDto</w:t>
                      </w:r>
                      <w:r w:rsidRPr="007365F0">
                        <w:rPr>
                          <w:noProof/>
                          <w:color w:val="6688CC"/>
                        </w:rPr>
                        <w:t>.refitemstoragedimensionmodel){</w:t>
                      </w:r>
                    </w:p>
                    <w:p w14:paraId="51FCFDF0" w14:textId="77777777" w:rsidR="00DC4B67" w:rsidRPr="007365F0" w:rsidRDefault="00DC4B67" w:rsidP="00DC4B67">
                      <w:pPr>
                        <w:pStyle w:val="codesinipit"/>
                        <w:rPr>
                          <w:noProof/>
                          <w:color w:val="6688CC"/>
                        </w:rPr>
                      </w:pPr>
                      <w:r w:rsidRPr="007365F0">
                        <w:rPr>
                          <w:noProof/>
                          <w:color w:val="6688CC"/>
                        </w:rPr>
                        <w:t>            query.</w:t>
                      </w:r>
                      <w:r w:rsidRPr="007365F0">
                        <w:rPr>
                          <w:noProof/>
                          <w:color w:val="DDBB88"/>
                        </w:rPr>
                        <w:t>andWhere</w:t>
                      </w:r>
                      <w:r w:rsidRPr="007365F0">
                        <w:rPr>
                          <w:noProof/>
                          <w:color w:val="6688CC"/>
                        </w:rPr>
                        <w:t>(</w:t>
                      </w:r>
                      <w:r w:rsidRPr="007365F0">
                        <w:rPr>
                          <w:noProof/>
                          <w:color w:val="22AA44"/>
                        </w:rPr>
                        <w:t>'itemstoragedimensionmodel.refitemstoragedimensionmodel = :refitemstoragedimensionmodel'</w:t>
                      </w:r>
                      <w:r w:rsidRPr="007365F0">
                        <w:rPr>
                          <w:noProof/>
                          <w:color w:val="6688CC"/>
                        </w:rPr>
                        <w:t>,</w:t>
                      </w:r>
                    </w:p>
                    <w:p w14:paraId="71A6CAF5" w14:textId="77777777" w:rsidR="00DC4B67" w:rsidRPr="007365F0" w:rsidRDefault="00DC4B67" w:rsidP="00DC4B67">
                      <w:pPr>
                        <w:pStyle w:val="codesinipit"/>
                        <w:rPr>
                          <w:noProof/>
                          <w:color w:val="6688CC"/>
                        </w:rPr>
                      </w:pPr>
                      <w:r w:rsidRPr="007365F0">
                        <w:rPr>
                          <w:noProof/>
                          <w:color w:val="6688CC"/>
                        </w:rPr>
                        <w:t xml:space="preserve">                {refitemstoragedimensionmodel: </w:t>
                      </w:r>
                      <w:r w:rsidRPr="007365F0">
                        <w:rPr>
                          <w:i/>
                          <w:iCs/>
                          <w:noProof/>
                          <w:color w:val="2277FF"/>
                        </w:rPr>
                        <w:t>storagedimentionDto</w:t>
                      </w:r>
                      <w:r w:rsidRPr="007365F0">
                        <w:rPr>
                          <w:noProof/>
                          <w:color w:val="6688CC"/>
                        </w:rPr>
                        <w:t>.refitemstoragedimensionmodel}</w:t>
                      </w:r>
                    </w:p>
                    <w:p w14:paraId="26C512FD" w14:textId="77777777" w:rsidR="00DC4B67" w:rsidRPr="007365F0" w:rsidRDefault="00DC4B67" w:rsidP="00DC4B67">
                      <w:pPr>
                        <w:pStyle w:val="codesinipit"/>
                        <w:rPr>
                          <w:noProof/>
                          <w:color w:val="6688CC"/>
                        </w:rPr>
                      </w:pPr>
                      <w:r w:rsidRPr="007365F0">
                        <w:rPr>
                          <w:noProof/>
                          <w:color w:val="6688CC"/>
                        </w:rPr>
                        <w:t>            )</w:t>
                      </w:r>
                    </w:p>
                    <w:p w14:paraId="717642A8" w14:textId="77777777" w:rsidR="00DC4B67" w:rsidRPr="007365F0" w:rsidRDefault="00DC4B67" w:rsidP="00DC4B67">
                      <w:pPr>
                        <w:pStyle w:val="codesinipit"/>
                        <w:rPr>
                          <w:noProof/>
                          <w:color w:val="6688CC"/>
                        </w:rPr>
                      </w:pPr>
                      <w:r w:rsidRPr="007365F0">
                        <w:rPr>
                          <w:noProof/>
                          <w:color w:val="6688CC"/>
                        </w:rPr>
                        <w:t>        }</w:t>
                      </w:r>
                    </w:p>
                    <w:p w14:paraId="60E8238F"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384887"/>
                        </w:rPr>
                        <w:t>// Execute the query and return the results</w:t>
                      </w:r>
                    </w:p>
                    <w:p w14:paraId="44A920F5"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noProof/>
                        </w:rPr>
                        <w:t>await</w:t>
                      </w:r>
                      <w:r w:rsidRPr="007365F0">
                        <w:rPr>
                          <w:noProof/>
                          <w:color w:val="6688CC"/>
                        </w:rPr>
                        <w:t xml:space="preserve"> query.</w:t>
                      </w:r>
                      <w:r w:rsidRPr="007365F0">
                        <w:rPr>
                          <w:noProof/>
                          <w:color w:val="DDBB88"/>
                        </w:rPr>
                        <w:t>getMany</w:t>
                      </w:r>
                      <w:r w:rsidRPr="007365F0">
                        <w:rPr>
                          <w:noProof/>
                          <w:color w:val="6688CC"/>
                        </w:rPr>
                        <w:t>()</w:t>
                      </w:r>
                    </w:p>
                    <w:p w14:paraId="27622215"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7AC2599D"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0CF4E203" w14:textId="77777777" w:rsidR="00DC4B67" w:rsidRPr="007365F0" w:rsidRDefault="00DC4B67" w:rsidP="00DC4B67">
                      <w:pPr>
                        <w:pStyle w:val="codesinipit"/>
                        <w:rPr>
                          <w:noProof/>
                          <w:color w:val="6688CC"/>
                        </w:rPr>
                      </w:pPr>
                      <w:r w:rsidRPr="007365F0">
                        <w:rPr>
                          <w:noProof/>
                          <w:color w:val="6688CC"/>
                        </w:rPr>
                        <w:t>    })</w:t>
                      </w:r>
                    </w:p>
                    <w:p w14:paraId="298F37E0"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765F5B59"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 });</w:t>
                      </w:r>
                    </w:p>
                    <w:p w14:paraId="43405068" w14:textId="77777777" w:rsidR="00DC4B67" w:rsidRPr="007365F0" w:rsidRDefault="00DC4B67" w:rsidP="00DC4B67">
                      <w:pPr>
                        <w:pStyle w:val="codesinipit"/>
                        <w:rPr>
                          <w:noProof/>
                          <w:color w:val="6688CC"/>
                        </w:rPr>
                      </w:pPr>
                      <w:r w:rsidRPr="007365F0">
                        <w:rPr>
                          <w:noProof/>
                          <w:color w:val="6688CC"/>
                        </w:rPr>
                        <w:t>    });</w:t>
                      </w:r>
                    </w:p>
                    <w:p w14:paraId="15596EFD" w14:textId="77777777" w:rsidR="00DC4B67" w:rsidRPr="007365F0" w:rsidRDefault="00DC4B67" w:rsidP="00DC4B67">
                      <w:pPr>
                        <w:pStyle w:val="codesinipit"/>
                        <w:rPr>
                          <w:noProof/>
                          <w:color w:val="6688CC"/>
                        </w:rPr>
                      </w:pPr>
                      <w:r w:rsidRPr="007365F0">
                        <w:rPr>
                          <w:noProof/>
                          <w:color w:val="6688CC"/>
                        </w:rPr>
                        <w:t>    }</w:t>
                      </w:r>
                    </w:p>
                    <w:p w14:paraId="2303A525" w14:textId="77777777" w:rsidR="00DC4B67" w:rsidRPr="007E7279" w:rsidRDefault="00DC4B67" w:rsidP="00DC4B67">
                      <w:pPr>
                        <w:pStyle w:val="codesinipit"/>
                      </w:pPr>
                    </w:p>
                  </w:txbxContent>
                </v:textbox>
                <w10:anchorlock/>
              </v:shape>
            </w:pict>
          </mc:Fallback>
        </mc:AlternateContent>
      </w:r>
    </w:p>
    <w:p w14:paraId="20FDB8C7" w14:textId="4A3115AB" w:rsidR="00DC4B67" w:rsidRPr="00572517" w:rsidRDefault="00170726" w:rsidP="00170726">
      <w:pPr>
        <w:pStyle w:val="Caption"/>
        <w:jc w:val="both"/>
      </w:pPr>
      <w:bookmarkStart w:id="201" w:name="_Toc180334634"/>
      <w:r w:rsidRPr="00572517">
        <w:t xml:space="preserve">Figure </w:t>
      </w:r>
      <w:r w:rsidRPr="00572517">
        <w:fldChar w:fldCharType="begin"/>
      </w:r>
      <w:r w:rsidRPr="00572517">
        <w:instrText xml:space="preserve"> SEQ Figure \* ARABIC </w:instrText>
      </w:r>
      <w:r w:rsidRPr="00572517">
        <w:fldChar w:fldCharType="separate"/>
      </w:r>
      <w:r w:rsidR="003650A7">
        <w:rPr>
          <w:noProof/>
        </w:rPr>
        <w:t>40</w:t>
      </w:r>
      <w:bookmarkEnd w:id="201"/>
      <w:r w:rsidRPr="00572517">
        <w:fldChar w:fldCharType="end"/>
      </w:r>
    </w:p>
    <w:p w14:paraId="40A66436" w14:textId="113AE948" w:rsidR="00DC4B67" w:rsidRPr="00572517" w:rsidRDefault="0028748F" w:rsidP="0028748F">
      <w:r w:rsidRPr="00572517">
        <w:t>Cette méthode effectue une recherche sur les modèles de dimension de suivi en fonction de la société et de l'organisation. Si une référence de modèle de dimension de suivi est fournie, elle est également utilisée dans la recherche. Les résultats sont ensuite renvoyés au frontend.</w:t>
      </w:r>
    </w:p>
    <w:p w14:paraId="4A5F551E" w14:textId="39852049" w:rsidR="00DC4B67" w:rsidRPr="00572517" w:rsidRDefault="0028748F" w:rsidP="00DC4B67">
      <w:pPr>
        <w:pStyle w:val="Heading4"/>
      </w:pPr>
      <w:bookmarkStart w:id="202" w:name="_Toc180618657"/>
      <w:r w:rsidRPr="00572517">
        <w:lastRenderedPageBreak/>
        <w:t>Changer le statut d’un modèle de dimension de suivi</w:t>
      </w:r>
      <w:bookmarkEnd w:id="202"/>
    </w:p>
    <w:p w14:paraId="0D3E230E" w14:textId="77777777" w:rsidR="00170726" w:rsidRPr="00572517" w:rsidRDefault="00DC4B67" w:rsidP="00170726">
      <w:pPr>
        <w:keepNext/>
      </w:pPr>
      <w:r w:rsidRPr="00572517">
        <w:rPr>
          <w:noProof/>
        </w:rPr>
        <mc:AlternateContent>
          <mc:Choice Requires="wps">
            <w:drawing>
              <wp:inline distT="0" distB="0" distL="0" distR="0" wp14:anchorId="0A858705" wp14:editId="4BC00F57">
                <wp:extent cx="6142355" cy="2721935"/>
                <wp:effectExtent l="0" t="0" r="10795" b="21590"/>
                <wp:docPr id="1164661430" name="Text Box 8"/>
                <wp:cNvGraphicFramePr/>
                <a:graphic xmlns:a="http://schemas.openxmlformats.org/drawingml/2006/main">
                  <a:graphicData uri="http://schemas.microsoft.com/office/word/2010/wordprocessingShape">
                    <wps:wsp>
                      <wps:cNvSpPr txBox="1"/>
                      <wps:spPr>
                        <a:xfrm>
                          <a:off x="0" y="0"/>
                          <a:ext cx="6142355" cy="2721935"/>
                        </a:xfrm>
                        <a:prstGeom prst="rect">
                          <a:avLst/>
                        </a:prstGeom>
                        <a:noFill/>
                        <a:ln w="6350">
                          <a:solidFill>
                            <a:prstClr val="black"/>
                          </a:solidFill>
                        </a:ln>
                      </wps:spPr>
                      <wps:txbx>
                        <w:txbxContent>
                          <w:p w14:paraId="748064B0" w14:textId="77777777" w:rsidR="00DC4B67" w:rsidRPr="007365F0" w:rsidRDefault="00DC4B67" w:rsidP="00DC4B67">
                            <w:pPr>
                              <w:pStyle w:val="codesinipit"/>
                              <w:rPr>
                                <w:noProof/>
                                <w:color w:val="6688CC"/>
                              </w:rPr>
                            </w:pPr>
                            <w:r w:rsidRPr="007365F0">
                              <w:rPr>
                                <w:noProof/>
                              </w:rPr>
                              <w:t>async</w:t>
                            </w:r>
                            <w:r w:rsidRPr="007365F0">
                              <w:rPr>
                                <w:noProof/>
                                <w:color w:val="6688CC"/>
                              </w:rPr>
                              <w:t xml:space="preserve"> </w:t>
                            </w:r>
                            <w:r w:rsidRPr="007365F0">
                              <w:rPr>
                                <w:noProof/>
                                <w:color w:val="DDBB88"/>
                              </w:rPr>
                              <w:t>changeitemstoragedimensionstatus</w:t>
                            </w:r>
                            <w:r w:rsidRPr="007365F0">
                              <w:rPr>
                                <w:noProof/>
                                <w:color w:val="6688CC"/>
                              </w:rPr>
                              <w:t>(</w:t>
                            </w:r>
                            <w:r w:rsidRPr="007365F0">
                              <w:rPr>
                                <w:i/>
                                <w:iCs/>
                                <w:noProof/>
                                <w:color w:val="2277FF"/>
                              </w:rPr>
                              <w:t>storageDimensionmodel</w:t>
                            </w:r>
                            <w:r w:rsidRPr="007365F0">
                              <w:rPr>
                                <w:noProof/>
                              </w:rPr>
                              <w:t>:</w:t>
                            </w:r>
                            <w:r w:rsidRPr="007365F0">
                              <w:rPr>
                                <w:noProof/>
                                <w:color w:val="6688CC"/>
                              </w:rPr>
                              <w:t xml:space="preserve"> </w:t>
                            </w:r>
                            <w:r w:rsidRPr="007365F0">
                              <w:rPr>
                                <w:noProof/>
                                <w:u w:val="single"/>
                              </w:rPr>
                              <w:t>itemstoragedimensionmodelcreateDto</w:t>
                            </w:r>
                            <w:r w:rsidRPr="007365F0">
                              <w:rPr>
                                <w:noProof/>
                                <w:color w:val="6688CC"/>
                              </w:rPr>
                              <w:t>) {</w:t>
                            </w:r>
                          </w:p>
                          <w:p w14:paraId="7CA3B496"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await</w:t>
                            </w:r>
                            <w:r w:rsidRPr="007365F0">
                              <w:rPr>
                                <w:noProof/>
                                <w:color w:val="6688CC"/>
                              </w:rPr>
                              <w:t xml:space="preserve"> this.itemstoragedimensionRepository</w:t>
                            </w:r>
                          </w:p>
                          <w:p w14:paraId="2F53DA0D"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reateQueryBuilder</w:t>
                            </w:r>
                            <w:r w:rsidRPr="007365F0">
                              <w:rPr>
                                <w:noProof/>
                                <w:color w:val="6688CC"/>
                              </w:rPr>
                              <w:t>()</w:t>
                            </w:r>
                          </w:p>
                          <w:p w14:paraId="3EE0EC6E"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update</w:t>
                            </w:r>
                            <w:r w:rsidRPr="007365F0">
                              <w:rPr>
                                <w:noProof/>
                                <w:color w:val="6688CC"/>
                              </w:rPr>
                              <w:t>(</w:t>
                            </w:r>
                            <w:r w:rsidRPr="007365F0">
                              <w:rPr>
                                <w:noProof/>
                                <w:u w:val="single"/>
                              </w:rPr>
                              <w:t>ItemstoragedimensionmodelEntity</w:t>
                            </w:r>
                            <w:r w:rsidRPr="007365F0">
                              <w:rPr>
                                <w:noProof/>
                                <w:color w:val="6688CC"/>
                              </w:rPr>
                              <w:t>)</w:t>
                            </w:r>
                          </w:p>
                          <w:p w14:paraId="55DB0B48"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set</w:t>
                            </w:r>
                            <w:r w:rsidRPr="007365F0">
                              <w:rPr>
                                <w:noProof/>
                                <w:color w:val="6688CC"/>
                              </w:rPr>
                              <w:t xml:space="preserve">({ actif: </w:t>
                            </w:r>
                            <w:r w:rsidRPr="007365F0">
                              <w:rPr>
                                <w:i/>
                                <w:iCs/>
                                <w:noProof/>
                                <w:color w:val="2277FF"/>
                              </w:rPr>
                              <w:t>storageDimensionmodel</w:t>
                            </w:r>
                            <w:r w:rsidRPr="007365F0">
                              <w:rPr>
                                <w:noProof/>
                                <w:color w:val="6688CC"/>
                              </w:rPr>
                              <w:t>.actif })</w:t>
                            </w:r>
                          </w:p>
                          <w:p w14:paraId="4F4CA265"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where</w:t>
                            </w:r>
                            <w:r w:rsidRPr="007365F0">
                              <w:rPr>
                                <w:noProof/>
                                <w:color w:val="6688CC"/>
                              </w:rPr>
                              <w:t>(</w:t>
                            </w:r>
                          </w:p>
                          <w:p w14:paraId="49FEE358"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22AA44"/>
                              </w:rPr>
                              <w:t xml:space="preserve">`refitemstoragedimensionmodel = :refitemstoragedimensionmodel </w:t>
                            </w:r>
                          </w:p>
                          <w:p w14:paraId="52647AF6" w14:textId="77777777" w:rsidR="00DC4B67" w:rsidRPr="007365F0" w:rsidRDefault="00DC4B67" w:rsidP="00DC4B67">
                            <w:pPr>
                              <w:pStyle w:val="codesinipit"/>
                              <w:rPr>
                                <w:noProof/>
                                <w:color w:val="6688CC"/>
                              </w:rPr>
                            </w:pPr>
                            <w:r w:rsidRPr="007365F0">
                              <w:rPr>
                                <w:noProof/>
                                <w:color w:val="22AA44"/>
                              </w:rPr>
                              <w:t xml:space="preserve">                and refcompany = :refcompany </w:t>
                            </w:r>
                          </w:p>
                          <w:p w14:paraId="73CE20F5" w14:textId="77777777" w:rsidR="00DC4B67" w:rsidRPr="007365F0" w:rsidRDefault="00DC4B67" w:rsidP="00DC4B67">
                            <w:pPr>
                              <w:pStyle w:val="codesinipit"/>
                              <w:rPr>
                                <w:noProof/>
                                <w:color w:val="6688CC"/>
                              </w:rPr>
                            </w:pPr>
                            <w:r w:rsidRPr="007365F0">
                              <w:rPr>
                                <w:noProof/>
                                <w:color w:val="22AA44"/>
                              </w:rPr>
                              <w:t>                and reforganisation = :reforganisation`</w:t>
                            </w:r>
                            <w:r w:rsidRPr="007365F0">
                              <w:rPr>
                                <w:noProof/>
                                <w:color w:val="6688CC"/>
                              </w:rPr>
                              <w:t>,</w:t>
                            </w:r>
                          </w:p>
                          <w:p w14:paraId="45D33EEE" w14:textId="77777777" w:rsidR="00DC4B67" w:rsidRPr="007365F0" w:rsidRDefault="00DC4B67" w:rsidP="00DC4B67">
                            <w:pPr>
                              <w:pStyle w:val="codesinipit"/>
                              <w:rPr>
                                <w:noProof/>
                                <w:color w:val="6688CC"/>
                              </w:rPr>
                            </w:pPr>
                            <w:r w:rsidRPr="007365F0">
                              <w:rPr>
                                <w:noProof/>
                                <w:color w:val="6688CC"/>
                              </w:rPr>
                              <w:t xml:space="preserve">                { refitemstoragedimensionmodel: </w:t>
                            </w:r>
                            <w:r w:rsidRPr="007365F0">
                              <w:rPr>
                                <w:i/>
                                <w:iCs/>
                                <w:noProof/>
                                <w:color w:val="2277FF"/>
                              </w:rPr>
                              <w:t>storageDimensionmodel</w:t>
                            </w:r>
                            <w:r w:rsidRPr="007365F0">
                              <w:rPr>
                                <w:noProof/>
                                <w:color w:val="6688CC"/>
                              </w:rPr>
                              <w:t xml:space="preserve">.refitemstoragedimensionmodel, </w:t>
                            </w:r>
                          </w:p>
                          <w:p w14:paraId="542207E7" w14:textId="77777777" w:rsidR="00DC4B67" w:rsidRPr="007365F0" w:rsidRDefault="00DC4B67" w:rsidP="00DC4B67">
                            <w:pPr>
                              <w:pStyle w:val="codesinipit"/>
                              <w:rPr>
                                <w:noProof/>
                                <w:color w:val="6688CC"/>
                              </w:rPr>
                            </w:pPr>
                            <w:r w:rsidRPr="007365F0">
                              <w:rPr>
                                <w:noProof/>
                                <w:color w:val="6688CC"/>
                              </w:rPr>
                              <w:t xml:space="preserve">                    refcompany: </w:t>
                            </w:r>
                            <w:r w:rsidRPr="007365F0">
                              <w:rPr>
                                <w:i/>
                                <w:iCs/>
                                <w:noProof/>
                                <w:color w:val="2277FF"/>
                              </w:rPr>
                              <w:t>storageDimensionmodel</w:t>
                            </w:r>
                            <w:r w:rsidRPr="007365F0">
                              <w:rPr>
                                <w:noProof/>
                                <w:color w:val="6688CC"/>
                              </w:rPr>
                              <w:t xml:space="preserve">.refcompany, </w:t>
                            </w:r>
                          </w:p>
                          <w:p w14:paraId="389601C9" w14:textId="77777777" w:rsidR="00DC4B67" w:rsidRPr="007365F0" w:rsidRDefault="00DC4B67" w:rsidP="00DC4B67">
                            <w:pPr>
                              <w:pStyle w:val="codesinipit"/>
                              <w:rPr>
                                <w:noProof/>
                                <w:color w:val="6688CC"/>
                              </w:rPr>
                            </w:pPr>
                            <w:r w:rsidRPr="007365F0">
                              <w:rPr>
                                <w:noProof/>
                                <w:color w:val="6688CC"/>
                              </w:rPr>
                              <w:t xml:space="preserve">                    reforganisation: </w:t>
                            </w:r>
                            <w:r w:rsidRPr="007365F0">
                              <w:rPr>
                                <w:i/>
                                <w:iCs/>
                                <w:noProof/>
                                <w:color w:val="2277FF"/>
                              </w:rPr>
                              <w:t>storageDimensionmodel</w:t>
                            </w:r>
                            <w:r w:rsidRPr="007365F0">
                              <w:rPr>
                                <w:noProof/>
                                <w:color w:val="6688CC"/>
                              </w:rPr>
                              <w:t>.reforganisation }</w:t>
                            </w:r>
                          </w:p>
                          <w:p w14:paraId="6DCF3FD4" w14:textId="77777777" w:rsidR="00DC4B67" w:rsidRPr="007365F0" w:rsidRDefault="00DC4B67" w:rsidP="00DC4B67">
                            <w:pPr>
                              <w:pStyle w:val="codesinipit"/>
                              <w:rPr>
                                <w:noProof/>
                                <w:color w:val="6688CC"/>
                              </w:rPr>
                            </w:pPr>
                            <w:r w:rsidRPr="007365F0">
                              <w:rPr>
                                <w:noProof/>
                                <w:color w:val="6688CC"/>
                              </w:rPr>
                              <w:t>            )</w:t>
                            </w:r>
                          </w:p>
                          <w:p w14:paraId="42D0909E"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execute</w:t>
                            </w:r>
                            <w:r w:rsidRPr="007365F0">
                              <w:rPr>
                                <w:noProof/>
                                <w:color w:val="6688CC"/>
                              </w:rPr>
                              <w:t>()</w:t>
                            </w:r>
                          </w:p>
                          <w:p w14:paraId="5648C6C1"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noProof/>
                              </w:rPr>
                              <w:t>async</w:t>
                            </w:r>
                            <w:r w:rsidRPr="007365F0">
                              <w:rPr>
                                <w:noProof/>
                                <w:color w:val="6688CC"/>
                              </w:rPr>
                              <w:t xml:space="preserve"> (</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40FDAD49"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5EED94D2" w14:textId="77777777" w:rsidR="00DC4B67" w:rsidRPr="007365F0" w:rsidRDefault="00DC4B67" w:rsidP="00DC4B67">
                            <w:pPr>
                              <w:pStyle w:val="codesinipit"/>
                              <w:rPr>
                                <w:noProof/>
                                <w:color w:val="6688CC"/>
                              </w:rPr>
                            </w:pPr>
                            <w:r w:rsidRPr="007365F0">
                              <w:rPr>
                                <w:noProof/>
                                <w:color w:val="6688CC"/>
                              </w:rPr>
                              <w:t>            })</w:t>
                            </w:r>
                          </w:p>
                          <w:p w14:paraId="5B732B2E"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6C4C7D51"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w:t>
                            </w:r>
                          </w:p>
                          <w:p w14:paraId="4D70850F" w14:textId="77777777" w:rsidR="00DC4B67" w:rsidRPr="007365F0" w:rsidRDefault="00DC4B67" w:rsidP="00DC4B67">
                            <w:pPr>
                              <w:pStyle w:val="codesinipit"/>
                              <w:rPr>
                                <w:noProof/>
                                <w:color w:val="6688CC"/>
                              </w:rPr>
                            </w:pPr>
                            <w:r w:rsidRPr="007365F0">
                              <w:rPr>
                                <w:noProof/>
                                <w:color w:val="6688CC"/>
                              </w:rPr>
                              <w:t>            });</w:t>
                            </w:r>
                          </w:p>
                          <w:p w14:paraId="70AD7B5F" w14:textId="77777777" w:rsidR="00DC4B67" w:rsidRPr="007365F0" w:rsidRDefault="00DC4B67" w:rsidP="00DC4B67">
                            <w:pPr>
                              <w:pStyle w:val="codesinipit"/>
                              <w:rPr>
                                <w:noProof/>
                                <w:color w:val="6688CC"/>
                              </w:rPr>
                            </w:pPr>
                            <w:r w:rsidRPr="007365F0">
                              <w:rPr>
                                <w:noProof/>
                                <w:color w:val="6688CC"/>
                              </w:rPr>
                              <w:t>    }</w:t>
                            </w:r>
                          </w:p>
                          <w:p w14:paraId="4A62CD11" w14:textId="77777777" w:rsidR="00DC4B67" w:rsidRPr="007E7279" w:rsidRDefault="00DC4B67" w:rsidP="00DC4B67">
                            <w:pPr>
                              <w:pStyle w:val="codesinipi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0A858705" id="_x0000_s1039" type="#_x0000_t202" style="width:483.65pt;height:21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" filled="f" strokeweight=".5pt">
                <v:textbox>
                  <w:txbxContent>
                    <w:p w14:paraId="748064B0" w14:textId="77777777" w:rsidR="00DC4B67" w:rsidRPr="007365F0" w:rsidRDefault="00DC4B67" w:rsidP="00DC4B67">
                      <w:pPr>
                        <w:pStyle w:val="codesinipit"/>
                        <w:rPr>
                          <w:noProof/>
                          <w:color w:val="6688CC"/>
                        </w:rPr>
                      </w:pPr>
                      <w:r w:rsidRPr="007365F0">
                        <w:rPr>
                          <w:noProof/>
                        </w:rPr>
                        <w:t>async</w:t>
                      </w:r>
                      <w:r w:rsidRPr="007365F0">
                        <w:rPr>
                          <w:noProof/>
                          <w:color w:val="6688CC"/>
                        </w:rPr>
                        <w:t xml:space="preserve"> </w:t>
                      </w:r>
                      <w:r w:rsidRPr="007365F0">
                        <w:rPr>
                          <w:noProof/>
                          <w:color w:val="DDBB88"/>
                        </w:rPr>
                        <w:t>changeitemstoragedimensionstatus</w:t>
                      </w:r>
                      <w:r w:rsidRPr="007365F0">
                        <w:rPr>
                          <w:noProof/>
                          <w:color w:val="6688CC"/>
                        </w:rPr>
                        <w:t>(</w:t>
                      </w:r>
                      <w:r w:rsidRPr="007365F0">
                        <w:rPr>
                          <w:i/>
                          <w:iCs/>
                          <w:noProof/>
                          <w:color w:val="2277FF"/>
                        </w:rPr>
                        <w:t>storageDimensionmodel</w:t>
                      </w:r>
                      <w:r w:rsidRPr="007365F0">
                        <w:rPr>
                          <w:noProof/>
                        </w:rPr>
                        <w:t>:</w:t>
                      </w:r>
                      <w:r w:rsidRPr="007365F0">
                        <w:rPr>
                          <w:noProof/>
                          <w:color w:val="6688CC"/>
                        </w:rPr>
                        <w:t xml:space="preserve"> </w:t>
                      </w:r>
                      <w:r w:rsidRPr="007365F0">
                        <w:rPr>
                          <w:noProof/>
                          <w:u w:val="single"/>
                        </w:rPr>
                        <w:t>itemstoragedimensionmodelcreateDto</w:t>
                      </w:r>
                      <w:r w:rsidRPr="007365F0">
                        <w:rPr>
                          <w:noProof/>
                          <w:color w:val="6688CC"/>
                        </w:rPr>
                        <w:t>) {</w:t>
                      </w:r>
                    </w:p>
                    <w:p w14:paraId="7CA3B496"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await</w:t>
                      </w:r>
                      <w:r w:rsidRPr="007365F0">
                        <w:rPr>
                          <w:noProof/>
                          <w:color w:val="6688CC"/>
                        </w:rPr>
                        <w:t xml:space="preserve"> this.itemstoragedimensionRepository</w:t>
                      </w:r>
                    </w:p>
                    <w:p w14:paraId="2F53DA0D"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reateQueryBuilder</w:t>
                      </w:r>
                      <w:r w:rsidRPr="007365F0">
                        <w:rPr>
                          <w:noProof/>
                          <w:color w:val="6688CC"/>
                        </w:rPr>
                        <w:t>()</w:t>
                      </w:r>
                    </w:p>
                    <w:p w14:paraId="3EE0EC6E"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update</w:t>
                      </w:r>
                      <w:r w:rsidRPr="007365F0">
                        <w:rPr>
                          <w:noProof/>
                          <w:color w:val="6688CC"/>
                        </w:rPr>
                        <w:t>(</w:t>
                      </w:r>
                      <w:r w:rsidRPr="007365F0">
                        <w:rPr>
                          <w:noProof/>
                          <w:u w:val="single"/>
                        </w:rPr>
                        <w:t>ItemstoragedimensionmodelEntity</w:t>
                      </w:r>
                      <w:r w:rsidRPr="007365F0">
                        <w:rPr>
                          <w:noProof/>
                          <w:color w:val="6688CC"/>
                        </w:rPr>
                        <w:t>)</w:t>
                      </w:r>
                    </w:p>
                    <w:p w14:paraId="55DB0B48"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set</w:t>
                      </w:r>
                      <w:r w:rsidRPr="007365F0">
                        <w:rPr>
                          <w:noProof/>
                          <w:color w:val="6688CC"/>
                        </w:rPr>
                        <w:t xml:space="preserve">({ actif: </w:t>
                      </w:r>
                      <w:r w:rsidRPr="007365F0">
                        <w:rPr>
                          <w:i/>
                          <w:iCs/>
                          <w:noProof/>
                          <w:color w:val="2277FF"/>
                        </w:rPr>
                        <w:t>storageDimensionmodel</w:t>
                      </w:r>
                      <w:r w:rsidRPr="007365F0">
                        <w:rPr>
                          <w:noProof/>
                          <w:color w:val="6688CC"/>
                        </w:rPr>
                        <w:t>.actif })</w:t>
                      </w:r>
                    </w:p>
                    <w:p w14:paraId="4F4CA265"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where</w:t>
                      </w:r>
                      <w:r w:rsidRPr="007365F0">
                        <w:rPr>
                          <w:noProof/>
                          <w:color w:val="6688CC"/>
                        </w:rPr>
                        <w:t>(</w:t>
                      </w:r>
                    </w:p>
                    <w:p w14:paraId="49FEE358"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22AA44"/>
                        </w:rPr>
                        <w:t xml:space="preserve">`refitemstoragedimensionmodel = :refitemstoragedimensionmodel </w:t>
                      </w:r>
                    </w:p>
                    <w:p w14:paraId="52647AF6" w14:textId="77777777" w:rsidR="00DC4B67" w:rsidRPr="007365F0" w:rsidRDefault="00DC4B67" w:rsidP="00DC4B67">
                      <w:pPr>
                        <w:pStyle w:val="codesinipit"/>
                        <w:rPr>
                          <w:noProof/>
                          <w:color w:val="6688CC"/>
                        </w:rPr>
                      </w:pPr>
                      <w:r w:rsidRPr="007365F0">
                        <w:rPr>
                          <w:noProof/>
                          <w:color w:val="22AA44"/>
                        </w:rPr>
                        <w:t xml:space="preserve">                and refcompany = :refcompany </w:t>
                      </w:r>
                    </w:p>
                    <w:p w14:paraId="73CE20F5" w14:textId="77777777" w:rsidR="00DC4B67" w:rsidRPr="007365F0" w:rsidRDefault="00DC4B67" w:rsidP="00DC4B67">
                      <w:pPr>
                        <w:pStyle w:val="codesinipit"/>
                        <w:rPr>
                          <w:noProof/>
                          <w:color w:val="6688CC"/>
                        </w:rPr>
                      </w:pPr>
                      <w:r w:rsidRPr="007365F0">
                        <w:rPr>
                          <w:noProof/>
                          <w:color w:val="22AA44"/>
                        </w:rPr>
                        <w:t>                and reforganisation = :reforganisation`</w:t>
                      </w:r>
                      <w:r w:rsidRPr="007365F0">
                        <w:rPr>
                          <w:noProof/>
                          <w:color w:val="6688CC"/>
                        </w:rPr>
                        <w:t>,</w:t>
                      </w:r>
                    </w:p>
                    <w:p w14:paraId="45D33EEE" w14:textId="77777777" w:rsidR="00DC4B67" w:rsidRPr="007365F0" w:rsidRDefault="00DC4B67" w:rsidP="00DC4B67">
                      <w:pPr>
                        <w:pStyle w:val="codesinipit"/>
                        <w:rPr>
                          <w:noProof/>
                          <w:color w:val="6688CC"/>
                        </w:rPr>
                      </w:pPr>
                      <w:r w:rsidRPr="007365F0">
                        <w:rPr>
                          <w:noProof/>
                          <w:color w:val="6688CC"/>
                        </w:rPr>
                        <w:t xml:space="preserve">                { refitemstoragedimensionmodel: </w:t>
                      </w:r>
                      <w:r w:rsidRPr="007365F0">
                        <w:rPr>
                          <w:i/>
                          <w:iCs/>
                          <w:noProof/>
                          <w:color w:val="2277FF"/>
                        </w:rPr>
                        <w:t>storageDimensionmodel</w:t>
                      </w:r>
                      <w:r w:rsidRPr="007365F0">
                        <w:rPr>
                          <w:noProof/>
                          <w:color w:val="6688CC"/>
                        </w:rPr>
                        <w:t xml:space="preserve">.refitemstoragedimensionmodel, </w:t>
                      </w:r>
                    </w:p>
                    <w:p w14:paraId="542207E7" w14:textId="77777777" w:rsidR="00DC4B67" w:rsidRPr="007365F0" w:rsidRDefault="00DC4B67" w:rsidP="00DC4B67">
                      <w:pPr>
                        <w:pStyle w:val="codesinipit"/>
                        <w:rPr>
                          <w:noProof/>
                          <w:color w:val="6688CC"/>
                        </w:rPr>
                      </w:pPr>
                      <w:r w:rsidRPr="007365F0">
                        <w:rPr>
                          <w:noProof/>
                          <w:color w:val="6688CC"/>
                        </w:rPr>
                        <w:t xml:space="preserve">                    refcompany: </w:t>
                      </w:r>
                      <w:r w:rsidRPr="007365F0">
                        <w:rPr>
                          <w:i/>
                          <w:iCs/>
                          <w:noProof/>
                          <w:color w:val="2277FF"/>
                        </w:rPr>
                        <w:t>storageDimensionmodel</w:t>
                      </w:r>
                      <w:r w:rsidRPr="007365F0">
                        <w:rPr>
                          <w:noProof/>
                          <w:color w:val="6688CC"/>
                        </w:rPr>
                        <w:t xml:space="preserve">.refcompany, </w:t>
                      </w:r>
                    </w:p>
                    <w:p w14:paraId="389601C9" w14:textId="77777777" w:rsidR="00DC4B67" w:rsidRPr="007365F0" w:rsidRDefault="00DC4B67" w:rsidP="00DC4B67">
                      <w:pPr>
                        <w:pStyle w:val="codesinipit"/>
                        <w:rPr>
                          <w:noProof/>
                          <w:color w:val="6688CC"/>
                        </w:rPr>
                      </w:pPr>
                      <w:r w:rsidRPr="007365F0">
                        <w:rPr>
                          <w:noProof/>
                          <w:color w:val="6688CC"/>
                        </w:rPr>
                        <w:t xml:space="preserve">                    reforganisation: </w:t>
                      </w:r>
                      <w:r w:rsidRPr="007365F0">
                        <w:rPr>
                          <w:i/>
                          <w:iCs/>
                          <w:noProof/>
                          <w:color w:val="2277FF"/>
                        </w:rPr>
                        <w:t>storageDimensionmodel</w:t>
                      </w:r>
                      <w:r w:rsidRPr="007365F0">
                        <w:rPr>
                          <w:noProof/>
                          <w:color w:val="6688CC"/>
                        </w:rPr>
                        <w:t>.reforganisation }</w:t>
                      </w:r>
                    </w:p>
                    <w:p w14:paraId="6DCF3FD4" w14:textId="77777777" w:rsidR="00DC4B67" w:rsidRPr="007365F0" w:rsidRDefault="00DC4B67" w:rsidP="00DC4B67">
                      <w:pPr>
                        <w:pStyle w:val="codesinipit"/>
                        <w:rPr>
                          <w:noProof/>
                          <w:color w:val="6688CC"/>
                        </w:rPr>
                      </w:pPr>
                      <w:r w:rsidRPr="007365F0">
                        <w:rPr>
                          <w:noProof/>
                          <w:color w:val="6688CC"/>
                        </w:rPr>
                        <w:t>            )</w:t>
                      </w:r>
                    </w:p>
                    <w:p w14:paraId="42D0909E"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execute</w:t>
                      </w:r>
                      <w:r w:rsidRPr="007365F0">
                        <w:rPr>
                          <w:noProof/>
                          <w:color w:val="6688CC"/>
                        </w:rPr>
                        <w:t>()</w:t>
                      </w:r>
                    </w:p>
                    <w:p w14:paraId="5648C6C1"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noProof/>
                        </w:rPr>
                        <w:t>async</w:t>
                      </w:r>
                      <w:r w:rsidRPr="007365F0">
                        <w:rPr>
                          <w:noProof/>
                          <w:color w:val="6688CC"/>
                        </w:rPr>
                        <w:t xml:space="preserve"> (</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40FDAD49"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5EED94D2" w14:textId="77777777" w:rsidR="00DC4B67" w:rsidRPr="007365F0" w:rsidRDefault="00DC4B67" w:rsidP="00DC4B67">
                      <w:pPr>
                        <w:pStyle w:val="codesinipit"/>
                        <w:rPr>
                          <w:noProof/>
                          <w:color w:val="6688CC"/>
                        </w:rPr>
                      </w:pPr>
                      <w:r w:rsidRPr="007365F0">
                        <w:rPr>
                          <w:noProof/>
                          <w:color w:val="6688CC"/>
                        </w:rPr>
                        <w:t>            })</w:t>
                      </w:r>
                    </w:p>
                    <w:p w14:paraId="5B732B2E"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6C4C7D51"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w:t>
                      </w:r>
                    </w:p>
                    <w:p w14:paraId="4D70850F" w14:textId="77777777" w:rsidR="00DC4B67" w:rsidRPr="007365F0" w:rsidRDefault="00DC4B67" w:rsidP="00DC4B67">
                      <w:pPr>
                        <w:pStyle w:val="codesinipit"/>
                        <w:rPr>
                          <w:noProof/>
                          <w:color w:val="6688CC"/>
                        </w:rPr>
                      </w:pPr>
                      <w:r w:rsidRPr="007365F0">
                        <w:rPr>
                          <w:noProof/>
                          <w:color w:val="6688CC"/>
                        </w:rPr>
                        <w:t>            });</w:t>
                      </w:r>
                    </w:p>
                    <w:p w14:paraId="70AD7B5F" w14:textId="77777777" w:rsidR="00DC4B67" w:rsidRPr="007365F0" w:rsidRDefault="00DC4B67" w:rsidP="00DC4B67">
                      <w:pPr>
                        <w:pStyle w:val="codesinipit"/>
                        <w:rPr>
                          <w:noProof/>
                          <w:color w:val="6688CC"/>
                        </w:rPr>
                      </w:pPr>
                      <w:r w:rsidRPr="007365F0">
                        <w:rPr>
                          <w:noProof/>
                          <w:color w:val="6688CC"/>
                        </w:rPr>
                        <w:t>    }</w:t>
                      </w:r>
                    </w:p>
                    <w:p w14:paraId="4A62CD11" w14:textId="77777777" w:rsidR="00DC4B67" w:rsidRPr="007E7279" w:rsidRDefault="00DC4B67" w:rsidP="00DC4B67">
                      <w:pPr>
                        <w:pStyle w:val="codesinipit"/>
                      </w:pPr>
                    </w:p>
                  </w:txbxContent>
                </v:textbox>
                <w10:anchorlock/>
              </v:shape>
            </w:pict>
          </mc:Fallback>
        </mc:AlternateContent>
      </w:r>
    </w:p>
    <w:p w14:paraId="46513026" w14:textId="4F999127" w:rsidR="00DC4B67" w:rsidRPr="00572517" w:rsidRDefault="00170726" w:rsidP="00170726">
      <w:pPr>
        <w:pStyle w:val="Caption"/>
        <w:jc w:val="both"/>
      </w:pPr>
      <w:bookmarkStart w:id="203" w:name="_Toc180334635"/>
      <w:r w:rsidRPr="00572517">
        <w:t xml:space="preserve">Figure </w:t>
      </w:r>
      <w:r w:rsidRPr="00572517">
        <w:fldChar w:fldCharType="begin"/>
      </w:r>
      <w:r w:rsidRPr="00572517">
        <w:instrText xml:space="preserve"> SEQ Figure \* ARABIC </w:instrText>
      </w:r>
      <w:r w:rsidRPr="00572517">
        <w:fldChar w:fldCharType="separate"/>
      </w:r>
      <w:r w:rsidR="003650A7">
        <w:rPr>
          <w:noProof/>
        </w:rPr>
        <w:t>41</w:t>
      </w:r>
      <w:bookmarkEnd w:id="203"/>
      <w:r w:rsidRPr="00572517">
        <w:fldChar w:fldCharType="end"/>
      </w:r>
    </w:p>
    <w:p w14:paraId="4D8D9555" w14:textId="0BBBD258" w:rsidR="0028748F" w:rsidRPr="00572517" w:rsidRDefault="0028748F" w:rsidP="00300BA5">
      <w:r w:rsidRPr="00572517">
        <w:t>Pour désactiver un modèle de dimension de suivi, cette méthode met à jour le statut du modèle dans le dépôt. Le statut est changé en fonction des critères de la société, de l'organisation et de la référence du modèle. Une fois la mise à jour effectuée, le résultat est renvoyé.</w:t>
      </w:r>
    </w:p>
    <w:p w14:paraId="33B0E9E3" w14:textId="1582D314" w:rsidR="00DC4B67" w:rsidRPr="00572517" w:rsidRDefault="00572517" w:rsidP="00DC4B67">
      <w:pPr>
        <w:pStyle w:val="Heading3"/>
      </w:pPr>
      <w:bookmarkStart w:id="204" w:name="_Toc180618658"/>
      <w:r w:rsidRPr="00572517">
        <w:t>Demande d'achat</w:t>
      </w:r>
      <w:bookmarkEnd w:id="204"/>
    </w:p>
    <w:p w14:paraId="25097944" w14:textId="77777777" w:rsidR="00DC4B67" w:rsidRPr="00572517" w:rsidRDefault="00DC4B67" w:rsidP="00FD095D">
      <w:pPr>
        <w:pStyle w:val="Heading4"/>
        <w:numPr>
          <w:ilvl w:val="0"/>
          <w:numId w:val="88"/>
        </w:numPr>
      </w:pPr>
      <w:bookmarkStart w:id="205" w:name="_Toc180618659"/>
      <w:r w:rsidRPr="00572517">
        <w:t>Ajout du statut "VALIDER" entre "BROUILLON" et "EN COURS DE RÉVISION"</w:t>
      </w:r>
      <w:bookmarkEnd w:id="205"/>
    </w:p>
    <w:p w14:paraId="777DEA56" w14:textId="77777777" w:rsidR="00DC4B67" w:rsidRPr="00572517" w:rsidRDefault="00DC4B67" w:rsidP="00FD095D">
      <w:pPr>
        <w:pStyle w:val="Heading5"/>
        <w:numPr>
          <w:ilvl w:val="0"/>
          <w:numId w:val="89"/>
        </w:numPr>
        <w:rPr>
          <w:rFonts w:ascii="Times New Roman" w:hAnsi="Times New Roman"/>
          <w:sz w:val="24"/>
        </w:rPr>
      </w:pPr>
      <w:r w:rsidRPr="00572517">
        <w:t>Contexte :</w:t>
      </w:r>
    </w:p>
    <w:p w14:paraId="3493CDC5" w14:textId="77777777" w:rsidR="00DC4B67" w:rsidRPr="00572517" w:rsidRDefault="00DC4B67" w:rsidP="00300BA5">
      <w:r w:rsidRPr="00572517">
        <w:t>Dans la gestion des workflows de validation, il est souvent nécessaire de définir plusieurs étapes de contrôle pour assurer la qualité et la cohérence des données avant qu'un élément ne soit officiellement accepté ou modifié. Le processus initial comportait les statuts « BROUILLON » et « EN COURS DE RÉVISION », mais il manquait une étape intermédiaire pour valider les données avant révision.</w:t>
      </w:r>
    </w:p>
    <w:p w14:paraId="2549C108" w14:textId="77777777" w:rsidR="00DC4B67" w:rsidRPr="00572517" w:rsidRDefault="00DC4B67" w:rsidP="00DC4B67">
      <w:pPr>
        <w:pStyle w:val="Heading5"/>
        <w:rPr>
          <w:rFonts w:eastAsia="Times New Roman"/>
        </w:rPr>
      </w:pPr>
      <w:r w:rsidRPr="00572517">
        <w:rPr>
          <w:rFonts w:eastAsia="Times New Roman"/>
        </w:rPr>
        <w:t>Implémentation technique :</w:t>
      </w:r>
    </w:p>
    <w:p w14:paraId="197F07CE" w14:textId="5C767410" w:rsidR="00DC4B67" w:rsidRPr="00572517" w:rsidRDefault="00DC4B67" w:rsidP="00300BA5">
      <w:pPr>
        <w:pStyle w:val="ListParagraph"/>
        <w:numPr>
          <w:ilvl w:val="0"/>
          <w:numId w:val="96"/>
        </w:numPr>
      </w:pPr>
      <w:r w:rsidRPr="00572517">
        <w:rPr>
          <w:b/>
          <w:bCs/>
        </w:rPr>
        <w:t>Mise à jour de l'</w:t>
      </w:r>
      <w:proofErr w:type="spellStart"/>
      <w:r w:rsidR="00572517" w:rsidRPr="00572517">
        <w:rPr>
          <w:b/>
          <w:bCs/>
        </w:rPr>
        <w:t>Enum</w:t>
      </w:r>
      <w:proofErr w:type="spellEnd"/>
      <w:r w:rsidRPr="00572517">
        <w:rPr>
          <w:b/>
          <w:bCs/>
        </w:rPr>
        <w:t xml:space="preserve"> des statuts</w:t>
      </w:r>
      <w:r w:rsidRPr="00572517">
        <w:t xml:space="preserve"> : dans le code backend, j'ai ajouté une nouvelle valeur dans l'</w:t>
      </w:r>
      <w:proofErr w:type="spellStart"/>
      <w:r w:rsidR="00572517" w:rsidRPr="00572517">
        <w:t>Enum</w:t>
      </w:r>
      <w:proofErr w:type="spellEnd"/>
      <w:r w:rsidRPr="00572517">
        <w:t xml:space="preserve"> ou la table des statuts.</w:t>
      </w:r>
    </w:p>
    <w:p w14:paraId="06935FF8" w14:textId="77777777" w:rsidR="00170726" w:rsidRPr="00572517" w:rsidRDefault="00DC4B67" w:rsidP="00170726">
      <w:pPr>
        <w:pStyle w:val="NormalWeb"/>
        <w:keepNext/>
        <w:ind w:left="360"/>
        <w:rPr>
          <w:lang w:val="fr-FR"/>
        </w:rPr>
      </w:pPr>
      <w:r w:rsidRPr="00572517">
        <w:rPr>
          <w:noProof/>
          <w:lang w:val="fr-FR"/>
        </w:rPr>
        <mc:AlternateContent>
          <mc:Choice Requires="wps">
            <w:drawing>
              <wp:inline distT="0" distB="0" distL="0" distR="0" wp14:anchorId="014675A0" wp14:editId="071B2E4E">
                <wp:extent cx="5460520" cy="1000664"/>
                <wp:effectExtent l="0" t="0" r="26035" b="28575"/>
                <wp:docPr id="1528193012" name="Text Box 9"/>
                <wp:cNvGraphicFramePr/>
                <a:graphic xmlns:a="http://schemas.openxmlformats.org/drawingml/2006/main">
                  <a:graphicData uri="http://schemas.microsoft.com/office/word/2010/wordprocessingShape">
                    <wps:wsp>
                      <wps:cNvSpPr txBox="1"/>
                      <wps:spPr>
                        <a:xfrm>
                          <a:off x="0" y="0"/>
                          <a:ext cx="5460520" cy="1000664"/>
                        </a:xfrm>
                        <a:prstGeom prst="rect">
                          <a:avLst/>
                        </a:prstGeom>
                        <a:solidFill>
                          <a:schemeClr val="lt1"/>
                        </a:solidFill>
                        <a:ln w="6350">
                          <a:solidFill>
                            <a:prstClr val="black"/>
                          </a:solidFill>
                        </a:ln>
                      </wps:spPr>
                      <wps:txbx>
                        <w:txbxContent>
                          <w:p w14:paraId="07954D05" w14:textId="77777777" w:rsidR="00DC4B67" w:rsidRPr="0004334E" w:rsidRDefault="00DC4B67" w:rsidP="00DC4B67">
                            <w:pPr>
                              <w:pStyle w:val="codesinipit"/>
                              <w:rPr>
                                <w:noProof/>
                                <w:color w:val="6688CC"/>
                              </w:rPr>
                            </w:pPr>
                            <w:r w:rsidRPr="0004334E">
                              <w:rPr>
                                <w:noProof/>
                              </w:rPr>
                              <w:t>export</w:t>
                            </w:r>
                            <w:r w:rsidRPr="0004334E">
                              <w:rPr>
                                <w:noProof/>
                                <w:color w:val="6688CC"/>
                              </w:rPr>
                              <w:t xml:space="preserve"> </w:t>
                            </w:r>
                            <w:r w:rsidRPr="0004334E">
                              <w:rPr>
                                <w:i/>
                                <w:iCs/>
                                <w:noProof/>
                                <w:color w:val="9966B8"/>
                              </w:rPr>
                              <w:t>enum</w:t>
                            </w:r>
                            <w:r w:rsidRPr="0004334E">
                              <w:rPr>
                                <w:noProof/>
                                <w:color w:val="6688CC"/>
                              </w:rPr>
                              <w:t xml:space="preserve"> </w:t>
                            </w:r>
                            <w:r w:rsidRPr="0004334E">
                              <w:rPr>
                                <w:noProof/>
                              </w:rPr>
                              <w:t>Purchaserequisitionstatuts</w:t>
                            </w:r>
                            <w:r w:rsidRPr="0004334E">
                              <w:rPr>
                                <w:noProof/>
                                <w:color w:val="6688CC"/>
                              </w:rPr>
                              <w:t xml:space="preserve"> {</w:t>
                            </w:r>
                          </w:p>
                          <w:p w14:paraId="05B87F07"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REVS </w:t>
                            </w:r>
                            <w:r w:rsidRPr="0004334E">
                              <w:rPr>
                                <w:noProof/>
                              </w:rPr>
                              <w:t>=</w:t>
                            </w:r>
                            <w:r w:rsidRPr="0004334E">
                              <w:rPr>
                                <w:noProof/>
                                <w:color w:val="6688CC"/>
                              </w:rPr>
                              <w:t xml:space="preserve"> </w:t>
                            </w:r>
                            <w:r w:rsidRPr="0004334E">
                              <w:rPr>
                                <w:noProof/>
                                <w:color w:val="22AA44"/>
                              </w:rPr>
                              <w:t>'REVS'</w:t>
                            </w:r>
                            <w:r w:rsidRPr="0004334E">
                              <w:rPr>
                                <w:noProof/>
                                <w:color w:val="6688CC"/>
                              </w:rPr>
                              <w:t>,</w:t>
                            </w:r>
                          </w:p>
                          <w:p w14:paraId="11EDEA97"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VALID </w:t>
                            </w:r>
                            <w:r w:rsidRPr="0004334E">
                              <w:rPr>
                                <w:noProof/>
                              </w:rPr>
                              <w:t>=</w:t>
                            </w:r>
                            <w:r w:rsidRPr="0004334E">
                              <w:rPr>
                                <w:noProof/>
                                <w:color w:val="6688CC"/>
                              </w:rPr>
                              <w:t xml:space="preserve"> </w:t>
                            </w:r>
                            <w:r w:rsidRPr="0004334E">
                              <w:rPr>
                                <w:noProof/>
                                <w:color w:val="22AA44"/>
                              </w:rPr>
                              <w:t>'VALID'</w:t>
                            </w:r>
                            <w:r w:rsidRPr="0004334E">
                              <w:rPr>
                                <w:noProof/>
                                <w:color w:val="6688CC"/>
                              </w:rPr>
                              <w:t>,</w:t>
                            </w:r>
                          </w:p>
                          <w:p w14:paraId="6F4D5B6C"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APRV </w:t>
                            </w:r>
                            <w:r w:rsidRPr="0004334E">
                              <w:rPr>
                                <w:noProof/>
                              </w:rPr>
                              <w:t>=</w:t>
                            </w:r>
                            <w:r w:rsidRPr="0004334E">
                              <w:rPr>
                                <w:noProof/>
                                <w:color w:val="6688CC"/>
                              </w:rPr>
                              <w:t xml:space="preserve"> </w:t>
                            </w:r>
                            <w:r w:rsidRPr="0004334E">
                              <w:rPr>
                                <w:noProof/>
                                <w:color w:val="22AA44"/>
                              </w:rPr>
                              <w:t>'APRV'</w:t>
                            </w:r>
                            <w:r w:rsidRPr="0004334E">
                              <w:rPr>
                                <w:noProof/>
                                <w:color w:val="6688CC"/>
                              </w:rPr>
                              <w:t>,</w:t>
                            </w:r>
                          </w:p>
                          <w:p w14:paraId="05B943C3"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CLTR </w:t>
                            </w:r>
                            <w:r w:rsidRPr="0004334E">
                              <w:rPr>
                                <w:noProof/>
                              </w:rPr>
                              <w:t>=</w:t>
                            </w:r>
                            <w:r w:rsidRPr="0004334E">
                              <w:rPr>
                                <w:noProof/>
                                <w:color w:val="6688CC"/>
                              </w:rPr>
                              <w:t xml:space="preserve"> </w:t>
                            </w:r>
                            <w:r w:rsidRPr="0004334E">
                              <w:rPr>
                                <w:noProof/>
                                <w:color w:val="22AA44"/>
                              </w:rPr>
                              <w:t>'CLTR'</w:t>
                            </w:r>
                            <w:r w:rsidRPr="0004334E">
                              <w:rPr>
                                <w:noProof/>
                                <w:color w:val="6688CC"/>
                              </w:rPr>
                              <w:t>,</w:t>
                            </w:r>
                          </w:p>
                          <w:p w14:paraId="2F693754"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BRLN </w:t>
                            </w:r>
                            <w:r w:rsidRPr="0004334E">
                              <w:rPr>
                                <w:noProof/>
                              </w:rPr>
                              <w:t>=</w:t>
                            </w:r>
                            <w:r w:rsidRPr="0004334E">
                              <w:rPr>
                                <w:noProof/>
                                <w:color w:val="6688CC"/>
                              </w:rPr>
                              <w:t xml:space="preserve"> </w:t>
                            </w:r>
                            <w:r w:rsidRPr="0004334E">
                              <w:rPr>
                                <w:noProof/>
                                <w:color w:val="22AA44"/>
                              </w:rPr>
                              <w:t>'BRLN'</w:t>
                            </w:r>
                            <w:r w:rsidRPr="0004334E">
                              <w:rPr>
                                <w:noProof/>
                                <w:color w:val="6688CC"/>
                              </w:rPr>
                              <w:t>,</w:t>
                            </w:r>
                          </w:p>
                          <w:p w14:paraId="727C60C9"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RJCT </w:t>
                            </w:r>
                            <w:r w:rsidRPr="0004334E">
                              <w:rPr>
                                <w:noProof/>
                              </w:rPr>
                              <w:t>=</w:t>
                            </w:r>
                            <w:r w:rsidRPr="0004334E">
                              <w:rPr>
                                <w:noProof/>
                                <w:color w:val="6688CC"/>
                              </w:rPr>
                              <w:t xml:space="preserve"> </w:t>
                            </w:r>
                            <w:r w:rsidRPr="0004334E">
                              <w:rPr>
                                <w:noProof/>
                                <w:color w:val="22AA44"/>
                              </w:rPr>
                              <w:t>'RJCT'</w:t>
                            </w:r>
                            <w:r w:rsidRPr="0004334E">
                              <w:rPr>
                                <w:noProof/>
                                <w:color w:val="6688CC"/>
                              </w:rPr>
                              <w:t>,</w:t>
                            </w:r>
                          </w:p>
                          <w:p w14:paraId="289A05F8" w14:textId="77777777" w:rsidR="00DC4B67" w:rsidRPr="0004334E" w:rsidRDefault="00DC4B67" w:rsidP="00DC4B67">
                            <w:pPr>
                              <w:pStyle w:val="codesinipit"/>
                              <w:rPr>
                                <w:noProof/>
                                <w:color w:val="6688CC"/>
                              </w:rPr>
                            </w:pPr>
                            <w:r w:rsidRPr="0004334E">
                              <w:rPr>
                                <w:noProof/>
                                <w:color w:val="6688CC"/>
                              </w:rPr>
                              <w:t>}</w:t>
                            </w:r>
                          </w:p>
                          <w:p w14:paraId="37E3B3D1" w14:textId="77777777" w:rsidR="00DC4B67" w:rsidRDefault="00DC4B67" w:rsidP="00DC4B67">
                            <w:pPr>
                              <w:pStyle w:val="codesinipit"/>
                              <w:rPr>
                                <w:noProof/>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014675A0" id="Text Box 9" o:spid="_x0000_s1040" type="#_x0000_t202" style="width:429.95pt;height:78.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" fillcolor="white [3201]" strokeweight=".5pt">
                <v:textbox>
                  <w:txbxContent>
                    <w:p w14:paraId="07954D05" w14:textId="77777777" w:rsidR="00DC4B67" w:rsidRPr="0004334E" w:rsidRDefault="00DC4B67" w:rsidP="00DC4B67">
                      <w:pPr>
                        <w:pStyle w:val="codesinipit"/>
                        <w:rPr>
                          <w:noProof/>
                          <w:color w:val="6688CC"/>
                        </w:rPr>
                      </w:pPr>
                      <w:r w:rsidRPr="0004334E">
                        <w:rPr>
                          <w:noProof/>
                        </w:rPr>
                        <w:t>export</w:t>
                      </w:r>
                      <w:r w:rsidRPr="0004334E">
                        <w:rPr>
                          <w:noProof/>
                          <w:color w:val="6688CC"/>
                        </w:rPr>
                        <w:t xml:space="preserve"> </w:t>
                      </w:r>
                      <w:r w:rsidRPr="0004334E">
                        <w:rPr>
                          <w:i/>
                          <w:iCs/>
                          <w:noProof/>
                          <w:color w:val="9966B8"/>
                        </w:rPr>
                        <w:t>enum</w:t>
                      </w:r>
                      <w:r w:rsidRPr="0004334E">
                        <w:rPr>
                          <w:noProof/>
                          <w:color w:val="6688CC"/>
                        </w:rPr>
                        <w:t xml:space="preserve"> </w:t>
                      </w:r>
                      <w:r w:rsidRPr="0004334E">
                        <w:rPr>
                          <w:noProof/>
                        </w:rPr>
                        <w:t>Purchaserequisitionstatuts</w:t>
                      </w:r>
                      <w:r w:rsidRPr="0004334E">
                        <w:rPr>
                          <w:noProof/>
                          <w:color w:val="6688CC"/>
                        </w:rPr>
                        <w:t xml:space="preserve"> {</w:t>
                      </w:r>
                    </w:p>
                    <w:p w14:paraId="05B87F07"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REVS </w:t>
                      </w:r>
                      <w:r w:rsidRPr="0004334E">
                        <w:rPr>
                          <w:noProof/>
                        </w:rPr>
                        <w:t>=</w:t>
                      </w:r>
                      <w:r w:rsidRPr="0004334E">
                        <w:rPr>
                          <w:noProof/>
                          <w:color w:val="6688CC"/>
                        </w:rPr>
                        <w:t xml:space="preserve"> </w:t>
                      </w:r>
                      <w:r w:rsidRPr="0004334E">
                        <w:rPr>
                          <w:noProof/>
                          <w:color w:val="22AA44"/>
                        </w:rPr>
                        <w:t>'REVS'</w:t>
                      </w:r>
                      <w:r w:rsidRPr="0004334E">
                        <w:rPr>
                          <w:noProof/>
                          <w:color w:val="6688CC"/>
                        </w:rPr>
                        <w:t>,</w:t>
                      </w:r>
                    </w:p>
                    <w:p w14:paraId="11EDEA97"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VALID </w:t>
                      </w:r>
                      <w:r w:rsidRPr="0004334E">
                        <w:rPr>
                          <w:noProof/>
                        </w:rPr>
                        <w:t>=</w:t>
                      </w:r>
                      <w:r w:rsidRPr="0004334E">
                        <w:rPr>
                          <w:noProof/>
                          <w:color w:val="6688CC"/>
                        </w:rPr>
                        <w:t xml:space="preserve"> </w:t>
                      </w:r>
                      <w:r w:rsidRPr="0004334E">
                        <w:rPr>
                          <w:noProof/>
                          <w:color w:val="22AA44"/>
                        </w:rPr>
                        <w:t>'VALID'</w:t>
                      </w:r>
                      <w:r w:rsidRPr="0004334E">
                        <w:rPr>
                          <w:noProof/>
                          <w:color w:val="6688CC"/>
                        </w:rPr>
                        <w:t>,</w:t>
                      </w:r>
                    </w:p>
                    <w:p w14:paraId="6F4D5B6C"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APRV </w:t>
                      </w:r>
                      <w:r w:rsidRPr="0004334E">
                        <w:rPr>
                          <w:noProof/>
                        </w:rPr>
                        <w:t>=</w:t>
                      </w:r>
                      <w:r w:rsidRPr="0004334E">
                        <w:rPr>
                          <w:noProof/>
                          <w:color w:val="6688CC"/>
                        </w:rPr>
                        <w:t xml:space="preserve"> </w:t>
                      </w:r>
                      <w:r w:rsidRPr="0004334E">
                        <w:rPr>
                          <w:noProof/>
                          <w:color w:val="22AA44"/>
                        </w:rPr>
                        <w:t>'APRV'</w:t>
                      </w:r>
                      <w:r w:rsidRPr="0004334E">
                        <w:rPr>
                          <w:noProof/>
                          <w:color w:val="6688CC"/>
                        </w:rPr>
                        <w:t>,</w:t>
                      </w:r>
                    </w:p>
                    <w:p w14:paraId="05B943C3"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CLTR </w:t>
                      </w:r>
                      <w:r w:rsidRPr="0004334E">
                        <w:rPr>
                          <w:noProof/>
                        </w:rPr>
                        <w:t>=</w:t>
                      </w:r>
                      <w:r w:rsidRPr="0004334E">
                        <w:rPr>
                          <w:noProof/>
                          <w:color w:val="6688CC"/>
                        </w:rPr>
                        <w:t xml:space="preserve"> </w:t>
                      </w:r>
                      <w:r w:rsidRPr="0004334E">
                        <w:rPr>
                          <w:noProof/>
                          <w:color w:val="22AA44"/>
                        </w:rPr>
                        <w:t>'CLTR'</w:t>
                      </w:r>
                      <w:r w:rsidRPr="0004334E">
                        <w:rPr>
                          <w:noProof/>
                          <w:color w:val="6688CC"/>
                        </w:rPr>
                        <w:t>,</w:t>
                      </w:r>
                    </w:p>
                    <w:p w14:paraId="2F693754"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BRLN </w:t>
                      </w:r>
                      <w:r w:rsidRPr="0004334E">
                        <w:rPr>
                          <w:noProof/>
                        </w:rPr>
                        <w:t>=</w:t>
                      </w:r>
                      <w:r w:rsidRPr="0004334E">
                        <w:rPr>
                          <w:noProof/>
                          <w:color w:val="6688CC"/>
                        </w:rPr>
                        <w:t xml:space="preserve"> </w:t>
                      </w:r>
                      <w:r w:rsidRPr="0004334E">
                        <w:rPr>
                          <w:noProof/>
                          <w:color w:val="22AA44"/>
                        </w:rPr>
                        <w:t>'BRLN'</w:t>
                      </w:r>
                      <w:r w:rsidRPr="0004334E">
                        <w:rPr>
                          <w:noProof/>
                          <w:color w:val="6688CC"/>
                        </w:rPr>
                        <w:t>,</w:t>
                      </w:r>
                    </w:p>
                    <w:p w14:paraId="727C60C9"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RJCT </w:t>
                      </w:r>
                      <w:r w:rsidRPr="0004334E">
                        <w:rPr>
                          <w:noProof/>
                        </w:rPr>
                        <w:t>=</w:t>
                      </w:r>
                      <w:r w:rsidRPr="0004334E">
                        <w:rPr>
                          <w:noProof/>
                          <w:color w:val="6688CC"/>
                        </w:rPr>
                        <w:t xml:space="preserve"> </w:t>
                      </w:r>
                      <w:r w:rsidRPr="0004334E">
                        <w:rPr>
                          <w:noProof/>
                          <w:color w:val="22AA44"/>
                        </w:rPr>
                        <w:t>'RJCT'</w:t>
                      </w:r>
                      <w:r w:rsidRPr="0004334E">
                        <w:rPr>
                          <w:noProof/>
                          <w:color w:val="6688CC"/>
                        </w:rPr>
                        <w:t>,</w:t>
                      </w:r>
                    </w:p>
                    <w:p w14:paraId="289A05F8" w14:textId="77777777" w:rsidR="00DC4B67" w:rsidRPr="0004334E" w:rsidRDefault="00DC4B67" w:rsidP="00DC4B67">
                      <w:pPr>
                        <w:pStyle w:val="codesinipit"/>
                        <w:rPr>
                          <w:noProof/>
                          <w:color w:val="6688CC"/>
                        </w:rPr>
                      </w:pPr>
                      <w:r w:rsidRPr="0004334E">
                        <w:rPr>
                          <w:noProof/>
                          <w:color w:val="6688CC"/>
                        </w:rPr>
                        <w:t>}</w:t>
                      </w:r>
                    </w:p>
                    <w:p w14:paraId="37E3B3D1" w14:textId="77777777" w:rsidR="00DC4B67" w:rsidRDefault="00DC4B67" w:rsidP="00DC4B67">
                      <w:pPr>
                        <w:pStyle w:val="codesinipit"/>
                        <w:rPr>
                          <w:noProof/>
                        </w:rPr>
                      </w:pPr>
                    </w:p>
                  </w:txbxContent>
                </v:textbox>
                <w10:anchorlock/>
              </v:shape>
            </w:pict>
          </mc:Fallback>
        </mc:AlternateContent>
      </w:r>
    </w:p>
    <w:p w14:paraId="395B30A5" w14:textId="1E468633" w:rsidR="00DC4B67" w:rsidRPr="00572517" w:rsidRDefault="00170726" w:rsidP="00170726">
      <w:pPr>
        <w:pStyle w:val="Caption"/>
        <w:jc w:val="left"/>
      </w:pPr>
      <w:bookmarkStart w:id="206" w:name="_Toc180334636"/>
      <w:r w:rsidRPr="00572517">
        <w:t xml:space="preserve">Figure </w:t>
      </w:r>
      <w:r w:rsidRPr="00572517">
        <w:fldChar w:fldCharType="begin"/>
      </w:r>
      <w:r w:rsidRPr="00572517">
        <w:instrText xml:space="preserve"> SEQ Figure \* ARABIC </w:instrText>
      </w:r>
      <w:r w:rsidRPr="00572517">
        <w:fldChar w:fldCharType="separate"/>
      </w:r>
      <w:r w:rsidR="003650A7">
        <w:rPr>
          <w:noProof/>
        </w:rPr>
        <w:t>42</w:t>
      </w:r>
      <w:bookmarkEnd w:id="206"/>
      <w:r w:rsidRPr="00572517">
        <w:fldChar w:fldCharType="end"/>
      </w:r>
    </w:p>
    <w:p w14:paraId="7A65F65D" w14:textId="77777777" w:rsidR="00DC4B67" w:rsidRPr="00572517" w:rsidRDefault="00DC4B67" w:rsidP="00300BA5">
      <w:pPr>
        <w:pStyle w:val="ListParagraph"/>
        <w:numPr>
          <w:ilvl w:val="0"/>
          <w:numId w:val="95"/>
        </w:numPr>
      </w:pPr>
      <w:r w:rsidRPr="00572517">
        <w:rPr>
          <w:b/>
          <w:bCs/>
        </w:rPr>
        <w:t>Déplacement des vérifications métier</w:t>
      </w:r>
      <w:r w:rsidRPr="00572517">
        <w:t xml:space="preserve"> : Les vérifications métier, qui étaient auparavant exécutées entre les statuts « BROUILLON » et « EN COURS DE RÉVISION », ont été déplacées entre « BROUILLON » et « VALIDER ». Cela garantit que seules les données validées passeront à l’étape suivante.</w:t>
      </w:r>
    </w:p>
    <w:p w14:paraId="5765DE76" w14:textId="77777777" w:rsidR="00170726" w:rsidRPr="00572517" w:rsidRDefault="00DC4B67" w:rsidP="00170726">
      <w:pPr>
        <w:pStyle w:val="NormalWeb"/>
        <w:keepNext/>
        <w:rPr>
          <w:lang w:val="fr-FR"/>
        </w:rPr>
      </w:pPr>
      <w:r w:rsidRPr="00572517">
        <w:rPr>
          <w:noProof/>
          <w:lang w:val="fr-FR"/>
        </w:rPr>
        <w:lastRenderedPageBreak/>
        <mc:AlternateContent>
          <mc:Choice Requires="wps">
            <w:drawing>
              <wp:inline distT="0" distB="0" distL="0" distR="0" wp14:anchorId="38CC1C23" wp14:editId="28D31538">
                <wp:extent cx="6305384" cy="2573079"/>
                <wp:effectExtent l="0" t="0" r="19685" b="17780"/>
                <wp:docPr id="1668190890" name="Text Box 9"/>
                <wp:cNvGraphicFramePr/>
                <a:graphic xmlns:a="http://schemas.openxmlformats.org/drawingml/2006/main">
                  <a:graphicData uri="http://schemas.microsoft.com/office/word/2010/wordprocessingShape">
                    <wps:wsp>
                      <wps:cNvSpPr txBox="1"/>
                      <wps:spPr>
                        <a:xfrm>
                          <a:off x="0" y="0"/>
                          <a:ext cx="6305384" cy="2573079"/>
                        </a:xfrm>
                        <a:prstGeom prst="rect">
                          <a:avLst/>
                        </a:prstGeom>
                        <a:solidFill>
                          <a:schemeClr val="lt1"/>
                        </a:solidFill>
                        <a:ln w="6350">
                          <a:solidFill>
                            <a:prstClr val="black"/>
                          </a:solidFill>
                        </a:ln>
                      </wps:spPr>
                      <wps:txbx>
                        <w:txbxContent>
                          <w:p w14:paraId="0FA95BDB" w14:textId="77777777" w:rsidR="00DC4B67" w:rsidRPr="00504075" w:rsidRDefault="00DC4B67" w:rsidP="00DC4B67">
                            <w:pPr>
                              <w:pStyle w:val="codesinipit"/>
                              <w:rPr>
                                <w:noProof/>
                              </w:rPr>
                            </w:pPr>
                            <w:r w:rsidRPr="00504075">
                              <w:rPr>
                                <w:noProof/>
                              </w:rPr>
                              <w:t>else if (</w:t>
                            </w:r>
                            <w:r w:rsidRPr="00504075">
                              <w:rPr>
                                <w:i/>
                                <w:iCs/>
                                <w:noProof/>
                                <w:color w:val="2277FF"/>
                              </w:rPr>
                              <w:t>purchaserequisitionChangeStatutDto</w:t>
                            </w:r>
                            <w:r w:rsidRPr="00504075">
                              <w:rPr>
                                <w:noProof/>
                              </w:rPr>
                              <w:t>.refpurchaserequisitionstatuts ===  </w:t>
                            </w:r>
                            <w:r w:rsidRPr="00504075">
                              <w:rPr>
                                <w:noProof/>
                                <w:color w:val="FFEEBB"/>
                                <w:u w:val="single"/>
                              </w:rPr>
                              <w:t>Purchaserequisitionstatuts</w:t>
                            </w:r>
                            <w:r w:rsidRPr="00504075">
                              <w:rPr>
                                <w:noProof/>
                              </w:rPr>
                              <w:t>.VALID.</w:t>
                            </w:r>
                            <w:r w:rsidRPr="00504075">
                              <w:rPr>
                                <w:noProof/>
                                <w:color w:val="DDBB88"/>
                              </w:rPr>
                              <w:t>toString</w:t>
                            </w:r>
                            <w:r w:rsidRPr="00504075">
                              <w:rPr>
                                <w:noProof/>
                              </w:rPr>
                              <w:t>()){</w:t>
                            </w:r>
                          </w:p>
                          <w:p w14:paraId="6F35A2A5" w14:textId="77777777" w:rsidR="00DC4B67" w:rsidRPr="00504075" w:rsidRDefault="00DC4B67" w:rsidP="00DC4B67">
                            <w:pPr>
                              <w:pStyle w:val="codesinipit"/>
                              <w:rPr>
                                <w:noProof/>
                              </w:rPr>
                            </w:pPr>
                            <w:r w:rsidRPr="00504075">
                              <w:rPr>
                                <w:noProof/>
                              </w:rPr>
                              <w:t xml:space="preserve">        </w:t>
                            </w:r>
                            <w:r w:rsidRPr="00504075">
                              <w:rPr>
                                <w:noProof/>
                                <w:color w:val="384887"/>
                              </w:rPr>
                              <w:t>// -----------------&gt;&gt;&gt; Valider la DA.</w:t>
                            </w:r>
                          </w:p>
                          <w:p w14:paraId="77AD75B8" w14:textId="77777777" w:rsidR="00DC4B67" w:rsidRPr="00504075" w:rsidRDefault="00DC4B67" w:rsidP="00DC4B67">
                            <w:pPr>
                              <w:pStyle w:val="codesinipit"/>
                              <w:rPr>
                                <w:noProof/>
                              </w:rPr>
                            </w:pPr>
                            <w:r w:rsidRPr="00504075">
                              <w:rPr>
                                <w:noProof/>
                              </w:rPr>
                              <w:t>            if (![</w:t>
                            </w:r>
                            <w:r w:rsidRPr="00504075">
                              <w:rPr>
                                <w:noProof/>
                                <w:color w:val="FFEEBB"/>
                                <w:u w:val="single"/>
                              </w:rPr>
                              <w:t>Purchaserequisitionstatuts</w:t>
                            </w:r>
                            <w:r w:rsidRPr="00504075">
                              <w:rPr>
                                <w:noProof/>
                              </w:rPr>
                              <w:t>.BRLN.</w:t>
                            </w:r>
                            <w:r w:rsidRPr="00504075">
                              <w:rPr>
                                <w:noProof/>
                                <w:color w:val="DDBB88"/>
                              </w:rPr>
                              <w:t>toString</w:t>
                            </w:r>
                            <w:r w:rsidRPr="00504075">
                              <w:rPr>
                                <w:noProof/>
                              </w:rPr>
                              <w:t>()].</w:t>
                            </w:r>
                            <w:r w:rsidRPr="00504075">
                              <w:rPr>
                                <w:noProof/>
                                <w:color w:val="DDBB88"/>
                              </w:rPr>
                              <w:t>includes</w:t>
                            </w:r>
                            <w:r w:rsidRPr="00504075">
                              <w:rPr>
                                <w:noProof/>
                              </w:rPr>
                              <w:t>(purchreq.refpurchaserequisitionstatuts)) {</w:t>
                            </w:r>
                          </w:p>
                          <w:p w14:paraId="548A15B2" w14:textId="77777777" w:rsidR="00DC4B67" w:rsidRPr="00B845BB" w:rsidRDefault="00DC4B67" w:rsidP="00DC4B67">
                            <w:pPr>
                              <w:pStyle w:val="codesinipit"/>
                              <w:rPr>
                                <w:noProof/>
                                <w:lang w:val="fr-FR"/>
                              </w:rPr>
                            </w:pPr>
                            <w:r w:rsidRPr="00504075">
                              <w:rPr>
                                <w:noProof/>
                              </w:rPr>
                              <w:t xml:space="preserve">                </w:t>
                            </w:r>
                            <w:r w:rsidRPr="00B845BB">
                              <w:rPr>
                                <w:noProof/>
                                <w:lang w:val="fr-FR"/>
                              </w:rPr>
                              <w:t xml:space="preserve">errormessage = </w:t>
                            </w:r>
                            <w:r w:rsidRPr="00B845BB">
                              <w:rPr>
                                <w:noProof/>
                                <w:color w:val="22AA44"/>
                                <w:lang w:val="fr-FR"/>
                              </w:rPr>
                              <w:t>'le statut '</w:t>
                            </w:r>
                            <w:r w:rsidRPr="00B845BB">
                              <w:rPr>
                                <w:noProof/>
                                <w:lang w:val="fr-FR"/>
                              </w:rPr>
                              <w:t>+purchreq.refpurchaserequisitionstatuts+</w:t>
                            </w:r>
                            <w:r w:rsidRPr="00B845BB">
                              <w:rPr>
                                <w:noProof/>
                                <w:color w:val="22AA44"/>
                                <w:lang w:val="fr-FR"/>
                              </w:rPr>
                              <w:t>'ne permet pas de Valider la DA!'</w:t>
                            </w:r>
                            <w:r w:rsidRPr="00B845BB">
                              <w:rPr>
                                <w:noProof/>
                                <w:lang w:val="fr-FR"/>
                              </w:rPr>
                              <w:t>;</w:t>
                            </w:r>
                          </w:p>
                          <w:p w14:paraId="506F1F43" w14:textId="77777777" w:rsidR="00DC4B67" w:rsidRPr="00B845BB" w:rsidRDefault="00DC4B67" w:rsidP="00DC4B67">
                            <w:pPr>
                              <w:pStyle w:val="codesinipit"/>
                              <w:rPr>
                                <w:noProof/>
                                <w:lang w:val="fr-FR"/>
                              </w:rPr>
                            </w:pPr>
                          </w:p>
                          <w:p w14:paraId="520F1FC3" w14:textId="77777777" w:rsidR="00DC4B67" w:rsidRPr="00504075" w:rsidRDefault="00DC4B67" w:rsidP="00DC4B67">
                            <w:pPr>
                              <w:pStyle w:val="codesinipit"/>
                              <w:rPr>
                                <w:noProof/>
                              </w:rPr>
                            </w:pPr>
                            <w:r w:rsidRPr="00B845BB">
                              <w:rPr>
                                <w:noProof/>
                                <w:lang w:val="fr-FR"/>
                              </w:rPr>
                              <w:t xml:space="preserve">            </w:t>
                            </w:r>
                            <w:r w:rsidRPr="00504075">
                              <w:rPr>
                                <w:noProof/>
                              </w:rPr>
                              <w:t>} else {</w:t>
                            </w:r>
                          </w:p>
                          <w:p w14:paraId="29424E30" w14:textId="77777777" w:rsidR="00DC4B67" w:rsidRPr="00504075" w:rsidRDefault="00DC4B67" w:rsidP="00DC4B67">
                            <w:pPr>
                              <w:pStyle w:val="codesinipit"/>
                              <w:rPr>
                                <w:noProof/>
                              </w:rPr>
                            </w:pPr>
                            <w:r w:rsidRPr="00504075">
                              <w:rPr>
                                <w:noProof/>
                              </w:rPr>
                              <w:t>                await this.</w:t>
                            </w:r>
                            <w:r w:rsidRPr="00504075">
                              <w:rPr>
                                <w:noProof/>
                                <w:color w:val="DDBB88"/>
                              </w:rPr>
                              <w:t>verifyPurchReqLinesToValider</w:t>
                            </w:r>
                            <w:r w:rsidRPr="00504075">
                              <w:rPr>
                                <w:noProof/>
                              </w:rPr>
                              <w:t>({</w:t>
                            </w:r>
                          </w:p>
                          <w:p w14:paraId="6FBE52D0" w14:textId="77777777" w:rsidR="00DC4B67" w:rsidRPr="00504075" w:rsidRDefault="00DC4B67" w:rsidP="00DC4B67">
                            <w:pPr>
                              <w:pStyle w:val="codesinipit"/>
                              <w:rPr>
                                <w:noProof/>
                              </w:rPr>
                            </w:pPr>
                            <w:r w:rsidRPr="00504075">
                              <w:rPr>
                                <w:noProof/>
                              </w:rPr>
                              <w:t xml:space="preserve">                    refpurchaserequisition: </w:t>
                            </w:r>
                            <w:r w:rsidRPr="00504075">
                              <w:rPr>
                                <w:i/>
                                <w:iCs/>
                                <w:noProof/>
                                <w:color w:val="2277FF"/>
                              </w:rPr>
                              <w:t>purchaserequisitionChangeStatutDto</w:t>
                            </w:r>
                            <w:r w:rsidRPr="00504075">
                              <w:rPr>
                                <w:noProof/>
                              </w:rPr>
                              <w:t>.refpurchaserequisition,</w:t>
                            </w:r>
                          </w:p>
                          <w:p w14:paraId="737BEB6C" w14:textId="77777777" w:rsidR="00DC4B67" w:rsidRPr="00504075" w:rsidRDefault="00DC4B67" w:rsidP="00DC4B67">
                            <w:pPr>
                              <w:pStyle w:val="codesinipit"/>
                              <w:rPr>
                                <w:noProof/>
                              </w:rPr>
                            </w:pPr>
                            <w:r w:rsidRPr="00504075">
                              <w:rPr>
                                <w:noProof/>
                              </w:rPr>
                              <w:t xml:space="preserve">                    refcompany: </w:t>
                            </w:r>
                            <w:r w:rsidRPr="00504075">
                              <w:rPr>
                                <w:i/>
                                <w:iCs/>
                                <w:noProof/>
                                <w:color w:val="2277FF"/>
                              </w:rPr>
                              <w:t>purchaserequisitionChangeStatutDto</w:t>
                            </w:r>
                            <w:r w:rsidRPr="00504075">
                              <w:rPr>
                                <w:noProof/>
                              </w:rPr>
                              <w:t>.refcompany,</w:t>
                            </w:r>
                          </w:p>
                          <w:p w14:paraId="740383CB" w14:textId="77777777" w:rsidR="00DC4B67" w:rsidRPr="00504075" w:rsidRDefault="00DC4B67" w:rsidP="00DC4B67">
                            <w:pPr>
                              <w:pStyle w:val="codesinipit"/>
                              <w:rPr>
                                <w:noProof/>
                              </w:rPr>
                            </w:pPr>
                            <w:r w:rsidRPr="00504075">
                              <w:rPr>
                                <w:noProof/>
                              </w:rPr>
                              <w:t xml:space="preserve">                    reforganisation: </w:t>
                            </w:r>
                            <w:r w:rsidRPr="00504075">
                              <w:rPr>
                                <w:i/>
                                <w:iCs/>
                                <w:noProof/>
                                <w:color w:val="2277FF"/>
                              </w:rPr>
                              <w:t>purchaserequisitionChangeStatutDto</w:t>
                            </w:r>
                            <w:r w:rsidRPr="00504075">
                              <w:rPr>
                                <w:noProof/>
                              </w:rPr>
                              <w:t>.reforganisation,</w:t>
                            </w:r>
                          </w:p>
                          <w:p w14:paraId="45E402CC" w14:textId="77777777" w:rsidR="00DC4B67" w:rsidRPr="00504075" w:rsidRDefault="00DC4B67" w:rsidP="00DC4B67">
                            <w:pPr>
                              <w:pStyle w:val="codesinipit"/>
                              <w:rPr>
                                <w:noProof/>
                              </w:rPr>
                            </w:pPr>
                            <w:r w:rsidRPr="00504075">
                              <w:rPr>
                                <w:noProof/>
                              </w:rPr>
                              <w:t xml:space="preserve">                    refvendor: </w:t>
                            </w:r>
                            <w:r w:rsidRPr="00504075">
                              <w:rPr>
                                <w:noProof/>
                                <w:color w:val="F280D0"/>
                              </w:rPr>
                              <w:t>undefined</w:t>
                            </w:r>
                            <w:r w:rsidRPr="00504075">
                              <w:rPr>
                                <w:noProof/>
                              </w:rPr>
                              <w:t>,</w:t>
                            </w:r>
                          </w:p>
                          <w:p w14:paraId="574C3648" w14:textId="77777777" w:rsidR="00DC4B67" w:rsidRPr="00504075" w:rsidRDefault="00DC4B67" w:rsidP="00DC4B67">
                            <w:pPr>
                              <w:pStyle w:val="codesinipit"/>
                              <w:rPr>
                                <w:noProof/>
                              </w:rPr>
                            </w:pPr>
                            <w:r w:rsidRPr="00504075">
                              <w:rPr>
                                <w:noProof/>
                              </w:rPr>
                              <w:t xml:space="preserve">                    id: </w:t>
                            </w:r>
                            <w:r w:rsidRPr="00504075">
                              <w:rPr>
                                <w:noProof/>
                                <w:color w:val="F280D0"/>
                              </w:rPr>
                              <w:t>undefined</w:t>
                            </w:r>
                            <w:r w:rsidRPr="00504075">
                              <w:rPr>
                                <w:noProof/>
                              </w:rPr>
                              <w:t>})</w:t>
                            </w:r>
                          </w:p>
                          <w:p w14:paraId="21CB50C2" w14:textId="77777777" w:rsidR="00DC4B67" w:rsidRPr="00504075" w:rsidRDefault="00DC4B67" w:rsidP="00DC4B67">
                            <w:pPr>
                              <w:pStyle w:val="codesinipit"/>
                              <w:rPr>
                                <w:noProof/>
                              </w:rPr>
                            </w:pPr>
                            <w:r w:rsidRPr="00504075">
                              <w:rPr>
                                <w:noProof/>
                              </w:rPr>
                              <w:t xml:space="preserve">                purchreq.refpurchaserequisitionstatuts = </w:t>
                            </w:r>
                            <w:r w:rsidRPr="00504075">
                              <w:rPr>
                                <w:i/>
                                <w:iCs/>
                                <w:noProof/>
                                <w:color w:val="2277FF"/>
                              </w:rPr>
                              <w:t>purchaserequisitionChangeStatutDto</w:t>
                            </w:r>
                            <w:r w:rsidRPr="00504075">
                              <w:rPr>
                                <w:noProof/>
                              </w:rPr>
                              <w:t>.refpurchaserequisitionstatuts;</w:t>
                            </w:r>
                          </w:p>
                          <w:p w14:paraId="0FE5EBD6" w14:textId="77777777" w:rsidR="00DC4B67" w:rsidRPr="00504075" w:rsidRDefault="00DC4B67" w:rsidP="00DC4B67">
                            <w:pPr>
                              <w:pStyle w:val="codesinipit"/>
                              <w:rPr>
                                <w:noProof/>
                              </w:rPr>
                            </w:pPr>
                            <w:r w:rsidRPr="00504075">
                              <w:rPr>
                                <w:noProof/>
                              </w:rPr>
                              <w:t xml:space="preserve">                purchreq.datesubmittion = new </w:t>
                            </w:r>
                            <w:r w:rsidRPr="00504075">
                              <w:rPr>
                                <w:i/>
                                <w:iCs/>
                                <w:noProof/>
                                <w:color w:val="9966B8"/>
                              </w:rPr>
                              <w:t>Date</w:t>
                            </w:r>
                            <w:r w:rsidRPr="00504075">
                              <w:rPr>
                                <w:noProof/>
                              </w:rPr>
                              <w:t>();</w:t>
                            </w:r>
                          </w:p>
                          <w:p w14:paraId="02951D8E" w14:textId="77777777" w:rsidR="00DC4B67" w:rsidRPr="00504075" w:rsidRDefault="00DC4B67" w:rsidP="00DC4B67">
                            <w:pPr>
                              <w:pStyle w:val="codesinipit"/>
                              <w:rPr>
                                <w:noProof/>
                              </w:rPr>
                            </w:pPr>
                            <w:r w:rsidRPr="00504075">
                              <w:rPr>
                                <w:noProof/>
                              </w:rPr>
                              <w:t xml:space="preserve">                purchreq.submittedby = </w:t>
                            </w:r>
                            <w:r w:rsidRPr="00504075">
                              <w:rPr>
                                <w:i/>
                                <w:iCs/>
                                <w:noProof/>
                                <w:color w:val="2277FF"/>
                              </w:rPr>
                              <w:t>purchaserequisitionChangeStatutDto</w:t>
                            </w:r>
                            <w:r w:rsidRPr="00504075">
                              <w:rPr>
                                <w:noProof/>
                              </w:rPr>
                              <w:t>.matricule;</w:t>
                            </w:r>
                          </w:p>
                          <w:p w14:paraId="2D9B7587" w14:textId="77777777" w:rsidR="00DC4B67" w:rsidRPr="00504075" w:rsidRDefault="00DC4B67" w:rsidP="00DC4B67">
                            <w:pPr>
                              <w:pStyle w:val="codesinipit"/>
                              <w:rPr>
                                <w:noProof/>
                              </w:rPr>
                            </w:pPr>
                            <w:r w:rsidRPr="00504075">
                              <w:rPr>
                                <w:noProof/>
                              </w:rPr>
                              <w:t>            }</w:t>
                            </w:r>
                          </w:p>
                          <w:p w14:paraId="3FF88494" w14:textId="77777777" w:rsidR="00DC4B67" w:rsidRPr="00504075" w:rsidRDefault="00DC4B67" w:rsidP="00DC4B67">
                            <w:pPr>
                              <w:pStyle w:val="codesinipit"/>
                              <w:rPr>
                                <w:noProof/>
                              </w:rPr>
                            </w:pPr>
                            <w:r w:rsidRPr="00504075">
                              <w:rPr>
                                <w:noProof/>
                              </w:rPr>
                              <w:t>        }</w:t>
                            </w:r>
                          </w:p>
                          <w:p w14:paraId="3C02E5A7" w14:textId="77777777" w:rsidR="00DC4B67" w:rsidRDefault="00DC4B67" w:rsidP="00DC4B67">
                            <w:pPr>
                              <w:pStyle w:val="codesinipit"/>
                              <w:rPr>
                                <w:noProof/>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8CC1C23" id="_x0000_s1041" type="#_x0000_t202" style="width:496.5pt;height:202.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" fillcolor="white [3201]" strokeweight=".5pt">
                <v:textbox>
                  <w:txbxContent>
                    <w:p w14:paraId="0FA95BDB" w14:textId="77777777" w:rsidR="00DC4B67" w:rsidRPr="00504075" w:rsidRDefault="00DC4B67" w:rsidP="00DC4B67">
                      <w:pPr>
                        <w:pStyle w:val="codesinipit"/>
                        <w:rPr>
                          <w:noProof/>
                        </w:rPr>
                      </w:pPr>
                      <w:r w:rsidRPr="00504075">
                        <w:rPr>
                          <w:noProof/>
                        </w:rPr>
                        <w:t>else if (</w:t>
                      </w:r>
                      <w:r w:rsidRPr="00504075">
                        <w:rPr>
                          <w:i/>
                          <w:iCs/>
                          <w:noProof/>
                          <w:color w:val="2277FF"/>
                        </w:rPr>
                        <w:t>purchaserequisitionChangeStatutDto</w:t>
                      </w:r>
                      <w:r w:rsidRPr="00504075">
                        <w:rPr>
                          <w:noProof/>
                        </w:rPr>
                        <w:t>.refpurchaserequisitionstatuts ===  </w:t>
                      </w:r>
                      <w:r w:rsidRPr="00504075">
                        <w:rPr>
                          <w:noProof/>
                          <w:color w:val="FFEEBB"/>
                          <w:u w:val="single"/>
                        </w:rPr>
                        <w:t>Purchaserequisitionstatuts</w:t>
                      </w:r>
                      <w:r w:rsidRPr="00504075">
                        <w:rPr>
                          <w:noProof/>
                        </w:rPr>
                        <w:t>.VALID.</w:t>
                      </w:r>
                      <w:r w:rsidRPr="00504075">
                        <w:rPr>
                          <w:noProof/>
                          <w:color w:val="DDBB88"/>
                        </w:rPr>
                        <w:t>toString</w:t>
                      </w:r>
                      <w:r w:rsidRPr="00504075">
                        <w:rPr>
                          <w:noProof/>
                        </w:rPr>
                        <w:t>()){</w:t>
                      </w:r>
                    </w:p>
                    <w:p w14:paraId="6F35A2A5" w14:textId="77777777" w:rsidR="00DC4B67" w:rsidRPr="00504075" w:rsidRDefault="00DC4B67" w:rsidP="00DC4B67">
                      <w:pPr>
                        <w:pStyle w:val="codesinipit"/>
                        <w:rPr>
                          <w:noProof/>
                        </w:rPr>
                      </w:pPr>
                      <w:r w:rsidRPr="00504075">
                        <w:rPr>
                          <w:noProof/>
                        </w:rPr>
                        <w:t xml:space="preserve">        </w:t>
                      </w:r>
                      <w:r w:rsidRPr="00504075">
                        <w:rPr>
                          <w:noProof/>
                          <w:color w:val="384887"/>
                        </w:rPr>
                        <w:t>// -----------------&gt;&gt;&gt; Valider la DA.</w:t>
                      </w:r>
                    </w:p>
                    <w:p w14:paraId="77AD75B8" w14:textId="77777777" w:rsidR="00DC4B67" w:rsidRPr="00504075" w:rsidRDefault="00DC4B67" w:rsidP="00DC4B67">
                      <w:pPr>
                        <w:pStyle w:val="codesinipit"/>
                        <w:rPr>
                          <w:noProof/>
                        </w:rPr>
                      </w:pPr>
                      <w:r w:rsidRPr="00504075">
                        <w:rPr>
                          <w:noProof/>
                        </w:rPr>
                        <w:t>            if (![</w:t>
                      </w:r>
                      <w:r w:rsidRPr="00504075">
                        <w:rPr>
                          <w:noProof/>
                          <w:color w:val="FFEEBB"/>
                          <w:u w:val="single"/>
                        </w:rPr>
                        <w:t>Purchaserequisitionstatuts</w:t>
                      </w:r>
                      <w:r w:rsidRPr="00504075">
                        <w:rPr>
                          <w:noProof/>
                        </w:rPr>
                        <w:t>.BRLN.</w:t>
                      </w:r>
                      <w:r w:rsidRPr="00504075">
                        <w:rPr>
                          <w:noProof/>
                          <w:color w:val="DDBB88"/>
                        </w:rPr>
                        <w:t>toString</w:t>
                      </w:r>
                      <w:r w:rsidRPr="00504075">
                        <w:rPr>
                          <w:noProof/>
                        </w:rPr>
                        <w:t>()].</w:t>
                      </w:r>
                      <w:r w:rsidRPr="00504075">
                        <w:rPr>
                          <w:noProof/>
                          <w:color w:val="DDBB88"/>
                        </w:rPr>
                        <w:t>includes</w:t>
                      </w:r>
                      <w:r w:rsidRPr="00504075">
                        <w:rPr>
                          <w:noProof/>
                        </w:rPr>
                        <w:t>(purchreq.refpurchaserequisitionstatuts)) {</w:t>
                      </w:r>
                    </w:p>
                    <w:p w14:paraId="548A15B2" w14:textId="77777777" w:rsidR="00DC4B67" w:rsidRPr="00B845BB" w:rsidRDefault="00DC4B67" w:rsidP="00DC4B67">
                      <w:pPr>
                        <w:pStyle w:val="codesinipit"/>
                        <w:rPr>
                          <w:noProof/>
                          <w:lang w:val="fr-FR"/>
                        </w:rPr>
                      </w:pPr>
                      <w:r w:rsidRPr="00504075">
                        <w:rPr>
                          <w:noProof/>
                        </w:rPr>
                        <w:t xml:space="preserve">                </w:t>
                      </w:r>
                      <w:r w:rsidRPr="00B845BB">
                        <w:rPr>
                          <w:noProof/>
                          <w:lang w:val="fr-FR"/>
                        </w:rPr>
                        <w:t xml:space="preserve">errormessage = </w:t>
                      </w:r>
                      <w:r w:rsidRPr="00B845BB">
                        <w:rPr>
                          <w:noProof/>
                          <w:color w:val="22AA44"/>
                          <w:lang w:val="fr-FR"/>
                        </w:rPr>
                        <w:t>'le statut '</w:t>
                      </w:r>
                      <w:r w:rsidRPr="00B845BB">
                        <w:rPr>
                          <w:noProof/>
                          <w:lang w:val="fr-FR"/>
                        </w:rPr>
                        <w:t>+purchreq.refpurchaserequisitionstatuts+</w:t>
                      </w:r>
                      <w:r w:rsidRPr="00B845BB">
                        <w:rPr>
                          <w:noProof/>
                          <w:color w:val="22AA44"/>
                          <w:lang w:val="fr-FR"/>
                        </w:rPr>
                        <w:t>'ne permet pas de Valider la DA!'</w:t>
                      </w:r>
                      <w:r w:rsidRPr="00B845BB">
                        <w:rPr>
                          <w:noProof/>
                          <w:lang w:val="fr-FR"/>
                        </w:rPr>
                        <w:t>;</w:t>
                      </w:r>
                    </w:p>
                    <w:p w14:paraId="506F1F43" w14:textId="77777777" w:rsidR="00DC4B67" w:rsidRPr="00B845BB" w:rsidRDefault="00DC4B67" w:rsidP="00DC4B67">
                      <w:pPr>
                        <w:pStyle w:val="codesinipit"/>
                        <w:rPr>
                          <w:noProof/>
                          <w:lang w:val="fr-FR"/>
                        </w:rPr>
                      </w:pPr>
                    </w:p>
                    <w:p w14:paraId="520F1FC3" w14:textId="77777777" w:rsidR="00DC4B67" w:rsidRPr="00504075" w:rsidRDefault="00DC4B67" w:rsidP="00DC4B67">
                      <w:pPr>
                        <w:pStyle w:val="codesinipit"/>
                        <w:rPr>
                          <w:noProof/>
                        </w:rPr>
                      </w:pPr>
                      <w:r w:rsidRPr="00B845BB">
                        <w:rPr>
                          <w:noProof/>
                          <w:lang w:val="fr-FR"/>
                        </w:rPr>
                        <w:t xml:space="preserve">            </w:t>
                      </w:r>
                      <w:r w:rsidRPr="00504075">
                        <w:rPr>
                          <w:noProof/>
                        </w:rPr>
                        <w:t>} else {</w:t>
                      </w:r>
                    </w:p>
                    <w:p w14:paraId="29424E30" w14:textId="77777777" w:rsidR="00DC4B67" w:rsidRPr="00504075" w:rsidRDefault="00DC4B67" w:rsidP="00DC4B67">
                      <w:pPr>
                        <w:pStyle w:val="codesinipit"/>
                        <w:rPr>
                          <w:noProof/>
                        </w:rPr>
                      </w:pPr>
                      <w:r w:rsidRPr="00504075">
                        <w:rPr>
                          <w:noProof/>
                        </w:rPr>
                        <w:t>                await this.</w:t>
                      </w:r>
                      <w:r w:rsidRPr="00504075">
                        <w:rPr>
                          <w:noProof/>
                          <w:color w:val="DDBB88"/>
                        </w:rPr>
                        <w:t>verifyPurchReqLinesToValider</w:t>
                      </w:r>
                      <w:r w:rsidRPr="00504075">
                        <w:rPr>
                          <w:noProof/>
                        </w:rPr>
                        <w:t>({</w:t>
                      </w:r>
                    </w:p>
                    <w:p w14:paraId="6FBE52D0" w14:textId="77777777" w:rsidR="00DC4B67" w:rsidRPr="00504075" w:rsidRDefault="00DC4B67" w:rsidP="00DC4B67">
                      <w:pPr>
                        <w:pStyle w:val="codesinipit"/>
                        <w:rPr>
                          <w:noProof/>
                        </w:rPr>
                      </w:pPr>
                      <w:r w:rsidRPr="00504075">
                        <w:rPr>
                          <w:noProof/>
                        </w:rPr>
                        <w:t xml:space="preserve">                    refpurchaserequisition: </w:t>
                      </w:r>
                      <w:r w:rsidRPr="00504075">
                        <w:rPr>
                          <w:i/>
                          <w:iCs/>
                          <w:noProof/>
                          <w:color w:val="2277FF"/>
                        </w:rPr>
                        <w:t>purchaserequisitionChangeStatutDto</w:t>
                      </w:r>
                      <w:r w:rsidRPr="00504075">
                        <w:rPr>
                          <w:noProof/>
                        </w:rPr>
                        <w:t>.refpurchaserequisition,</w:t>
                      </w:r>
                    </w:p>
                    <w:p w14:paraId="737BEB6C" w14:textId="77777777" w:rsidR="00DC4B67" w:rsidRPr="00504075" w:rsidRDefault="00DC4B67" w:rsidP="00DC4B67">
                      <w:pPr>
                        <w:pStyle w:val="codesinipit"/>
                        <w:rPr>
                          <w:noProof/>
                        </w:rPr>
                      </w:pPr>
                      <w:r w:rsidRPr="00504075">
                        <w:rPr>
                          <w:noProof/>
                        </w:rPr>
                        <w:t xml:space="preserve">                    refcompany: </w:t>
                      </w:r>
                      <w:r w:rsidRPr="00504075">
                        <w:rPr>
                          <w:i/>
                          <w:iCs/>
                          <w:noProof/>
                          <w:color w:val="2277FF"/>
                        </w:rPr>
                        <w:t>purchaserequisitionChangeStatutDto</w:t>
                      </w:r>
                      <w:r w:rsidRPr="00504075">
                        <w:rPr>
                          <w:noProof/>
                        </w:rPr>
                        <w:t>.refcompany,</w:t>
                      </w:r>
                    </w:p>
                    <w:p w14:paraId="740383CB" w14:textId="77777777" w:rsidR="00DC4B67" w:rsidRPr="00504075" w:rsidRDefault="00DC4B67" w:rsidP="00DC4B67">
                      <w:pPr>
                        <w:pStyle w:val="codesinipit"/>
                        <w:rPr>
                          <w:noProof/>
                        </w:rPr>
                      </w:pPr>
                      <w:r w:rsidRPr="00504075">
                        <w:rPr>
                          <w:noProof/>
                        </w:rPr>
                        <w:t xml:space="preserve">                    reforganisation: </w:t>
                      </w:r>
                      <w:r w:rsidRPr="00504075">
                        <w:rPr>
                          <w:i/>
                          <w:iCs/>
                          <w:noProof/>
                          <w:color w:val="2277FF"/>
                        </w:rPr>
                        <w:t>purchaserequisitionChangeStatutDto</w:t>
                      </w:r>
                      <w:r w:rsidRPr="00504075">
                        <w:rPr>
                          <w:noProof/>
                        </w:rPr>
                        <w:t>.reforganisation,</w:t>
                      </w:r>
                    </w:p>
                    <w:p w14:paraId="45E402CC" w14:textId="77777777" w:rsidR="00DC4B67" w:rsidRPr="00504075" w:rsidRDefault="00DC4B67" w:rsidP="00DC4B67">
                      <w:pPr>
                        <w:pStyle w:val="codesinipit"/>
                        <w:rPr>
                          <w:noProof/>
                        </w:rPr>
                      </w:pPr>
                      <w:r w:rsidRPr="00504075">
                        <w:rPr>
                          <w:noProof/>
                        </w:rPr>
                        <w:t xml:space="preserve">                    refvendor: </w:t>
                      </w:r>
                      <w:r w:rsidRPr="00504075">
                        <w:rPr>
                          <w:noProof/>
                          <w:color w:val="F280D0"/>
                        </w:rPr>
                        <w:t>undefined</w:t>
                      </w:r>
                      <w:r w:rsidRPr="00504075">
                        <w:rPr>
                          <w:noProof/>
                        </w:rPr>
                        <w:t>,</w:t>
                      </w:r>
                    </w:p>
                    <w:p w14:paraId="574C3648" w14:textId="77777777" w:rsidR="00DC4B67" w:rsidRPr="00504075" w:rsidRDefault="00DC4B67" w:rsidP="00DC4B67">
                      <w:pPr>
                        <w:pStyle w:val="codesinipit"/>
                        <w:rPr>
                          <w:noProof/>
                        </w:rPr>
                      </w:pPr>
                      <w:r w:rsidRPr="00504075">
                        <w:rPr>
                          <w:noProof/>
                        </w:rPr>
                        <w:t xml:space="preserve">                    id: </w:t>
                      </w:r>
                      <w:r w:rsidRPr="00504075">
                        <w:rPr>
                          <w:noProof/>
                          <w:color w:val="F280D0"/>
                        </w:rPr>
                        <w:t>undefined</w:t>
                      </w:r>
                      <w:r w:rsidRPr="00504075">
                        <w:rPr>
                          <w:noProof/>
                        </w:rPr>
                        <w:t>})</w:t>
                      </w:r>
                    </w:p>
                    <w:p w14:paraId="21CB50C2" w14:textId="77777777" w:rsidR="00DC4B67" w:rsidRPr="00504075" w:rsidRDefault="00DC4B67" w:rsidP="00DC4B67">
                      <w:pPr>
                        <w:pStyle w:val="codesinipit"/>
                        <w:rPr>
                          <w:noProof/>
                        </w:rPr>
                      </w:pPr>
                      <w:r w:rsidRPr="00504075">
                        <w:rPr>
                          <w:noProof/>
                        </w:rPr>
                        <w:t xml:space="preserve">                purchreq.refpurchaserequisitionstatuts = </w:t>
                      </w:r>
                      <w:r w:rsidRPr="00504075">
                        <w:rPr>
                          <w:i/>
                          <w:iCs/>
                          <w:noProof/>
                          <w:color w:val="2277FF"/>
                        </w:rPr>
                        <w:t>purchaserequisitionChangeStatutDto</w:t>
                      </w:r>
                      <w:r w:rsidRPr="00504075">
                        <w:rPr>
                          <w:noProof/>
                        </w:rPr>
                        <w:t>.refpurchaserequisitionstatuts;</w:t>
                      </w:r>
                    </w:p>
                    <w:p w14:paraId="0FE5EBD6" w14:textId="77777777" w:rsidR="00DC4B67" w:rsidRPr="00504075" w:rsidRDefault="00DC4B67" w:rsidP="00DC4B67">
                      <w:pPr>
                        <w:pStyle w:val="codesinipit"/>
                        <w:rPr>
                          <w:noProof/>
                        </w:rPr>
                      </w:pPr>
                      <w:r w:rsidRPr="00504075">
                        <w:rPr>
                          <w:noProof/>
                        </w:rPr>
                        <w:t xml:space="preserve">                purchreq.datesubmittion = new </w:t>
                      </w:r>
                      <w:r w:rsidRPr="00504075">
                        <w:rPr>
                          <w:i/>
                          <w:iCs/>
                          <w:noProof/>
                          <w:color w:val="9966B8"/>
                        </w:rPr>
                        <w:t>Date</w:t>
                      </w:r>
                      <w:r w:rsidRPr="00504075">
                        <w:rPr>
                          <w:noProof/>
                        </w:rPr>
                        <w:t>();</w:t>
                      </w:r>
                    </w:p>
                    <w:p w14:paraId="02951D8E" w14:textId="77777777" w:rsidR="00DC4B67" w:rsidRPr="00504075" w:rsidRDefault="00DC4B67" w:rsidP="00DC4B67">
                      <w:pPr>
                        <w:pStyle w:val="codesinipit"/>
                        <w:rPr>
                          <w:noProof/>
                        </w:rPr>
                      </w:pPr>
                      <w:r w:rsidRPr="00504075">
                        <w:rPr>
                          <w:noProof/>
                        </w:rPr>
                        <w:t xml:space="preserve">                purchreq.submittedby = </w:t>
                      </w:r>
                      <w:r w:rsidRPr="00504075">
                        <w:rPr>
                          <w:i/>
                          <w:iCs/>
                          <w:noProof/>
                          <w:color w:val="2277FF"/>
                        </w:rPr>
                        <w:t>purchaserequisitionChangeStatutDto</w:t>
                      </w:r>
                      <w:r w:rsidRPr="00504075">
                        <w:rPr>
                          <w:noProof/>
                        </w:rPr>
                        <w:t>.matricule;</w:t>
                      </w:r>
                    </w:p>
                    <w:p w14:paraId="2D9B7587" w14:textId="77777777" w:rsidR="00DC4B67" w:rsidRPr="00504075" w:rsidRDefault="00DC4B67" w:rsidP="00DC4B67">
                      <w:pPr>
                        <w:pStyle w:val="codesinipit"/>
                        <w:rPr>
                          <w:noProof/>
                        </w:rPr>
                      </w:pPr>
                      <w:r w:rsidRPr="00504075">
                        <w:rPr>
                          <w:noProof/>
                        </w:rPr>
                        <w:t>            }</w:t>
                      </w:r>
                    </w:p>
                    <w:p w14:paraId="3FF88494" w14:textId="77777777" w:rsidR="00DC4B67" w:rsidRPr="00504075" w:rsidRDefault="00DC4B67" w:rsidP="00DC4B67">
                      <w:pPr>
                        <w:pStyle w:val="codesinipit"/>
                        <w:rPr>
                          <w:noProof/>
                        </w:rPr>
                      </w:pPr>
                      <w:r w:rsidRPr="00504075">
                        <w:rPr>
                          <w:noProof/>
                        </w:rPr>
                        <w:t>        }</w:t>
                      </w:r>
                    </w:p>
                    <w:p w14:paraId="3C02E5A7" w14:textId="77777777" w:rsidR="00DC4B67" w:rsidRDefault="00DC4B67" w:rsidP="00DC4B67">
                      <w:pPr>
                        <w:pStyle w:val="codesinipit"/>
                        <w:rPr>
                          <w:noProof/>
                        </w:rPr>
                      </w:pPr>
                    </w:p>
                  </w:txbxContent>
                </v:textbox>
                <w10:anchorlock/>
              </v:shape>
            </w:pict>
          </mc:Fallback>
        </mc:AlternateContent>
      </w:r>
    </w:p>
    <w:p w14:paraId="34A9587A" w14:textId="4B8782DF" w:rsidR="00DC4B67" w:rsidRPr="00572517" w:rsidRDefault="00170726" w:rsidP="00133F72">
      <w:pPr>
        <w:pStyle w:val="Caption"/>
        <w:jc w:val="left"/>
        <w:rPr>
          <w:b/>
          <w:bCs/>
        </w:rPr>
      </w:pPr>
      <w:bookmarkStart w:id="207" w:name="_Toc180334637"/>
      <w:r w:rsidRPr="00572517">
        <w:t xml:space="preserve">Figure </w:t>
      </w:r>
      <w:r w:rsidRPr="00572517">
        <w:fldChar w:fldCharType="begin"/>
      </w:r>
      <w:r w:rsidRPr="00572517">
        <w:instrText xml:space="preserve"> SEQ Figure \* ARABIC </w:instrText>
      </w:r>
      <w:r w:rsidRPr="00572517">
        <w:fldChar w:fldCharType="separate"/>
      </w:r>
      <w:r w:rsidR="003650A7">
        <w:rPr>
          <w:noProof/>
        </w:rPr>
        <w:t>43</w:t>
      </w:r>
      <w:r w:rsidRPr="00572517">
        <w:fldChar w:fldCharType="end"/>
      </w:r>
      <w:r w:rsidR="00133F72" w:rsidRPr="00572517">
        <w:t xml:space="preserve"> </w:t>
      </w:r>
      <w:r w:rsidR="00133F72" w:rsidRPr="00572517">
        <w:rPr>
          <w:b/>
          <w:bCs/>
        </w:rPr>
        <w:t>Validation de la Demande d'Achat (DA)</w:t>
      </w:r>
      <w:bookmarkEnd w:id="207"/>
    </w:p>
    <w:p w14:paraId="571F2763" w14:textId="69F23FA5" w:rsidR="00133F72" w:rsidRPr="00572517" w:rsidRDefault="00133F72" w:rsidP="00300BA5">
      <w:r w:rsidRPr="00572517">
        <w:t>Cette méthode vérifie et met à jour le statut de la demande d'achat en validant certaines conditions spécifiques, telles que le statut actuel et les informations nécessaires, avant de permettre la soumission de la demande.</w:t>
      </w:r>
    </w:p>
    <w:p w14:paraId="4B42F95D" w14:textId="77777777" w:rsidR="00170726" w:rsidRPr="00572517" w:rsidRDefault="00DC4B67" w:rsidP="00170726">
      <w:pPr>
        <w:pStyle w:val="NormalWeb"/>
        <w:keepNext/>
        <w:rPr>
          <w:lang w:val="fr-FR"/>
        </w:rPr>
      </w:pPr>
      <w:r w:rsidRPr="00572517">
        <w:rPr>
          <w:noProof/>
          <w:lang w:val="fr-FR"/>
        </w:rPr>
        <mc:AlternateContent>
          <mc:Choice Requires="wps">
            <w:drawing>
              <wp:inline distT="0" distB="0" distL="0" distR="0" wp14:anchorId="4B936FFC" wp14:editId="723BE119">
                <wp:extent cx="6188710" cy="4635610"/>
                <wp:effectExtent l="0" t="0" r="21590" b="12700"/>
                <wp:docPr id="802658895" name="Text Box 9"/>
                <wp:cNvGraphicFramePr/>
                <a:graphic xmlns:a="http://schemas.openxmlformats.org/drawingml/2006/main">
                  <a:graphicData uri="http://schemas.microsoft.com/office/word/2010/wordprocessingShape">
                    <wps:wsp>
                      <wps:cNvSpPr txBox="1"/>
                      <wps:spPr>
                        <a:xfrm>
                          <a:off x="0" y="0"/>
                          <a:ext cx="6188710" cy="4635610"/>
                        </a:xfrm>
                        <a:prstGeom prst="rect">
                          <a:avLst/>
                        </a:prstGeom>
                        <a:solidFill>
                          <a:schemeClr val="lt1"/>
                        </a:solidFill>
                        <a:ln w="6350">
                          <a:solidFill>
                            <a:prstClr val="black"/>
                          </a:solidFill>
                        </a:ln>
                      </wps:spPr>
                      <wps:txbx>
                        <w:txbxContent>
                          <w:p w14:paraId="30FB569C" w14:textId="77777777" w:rsidR="00DC4B67" w:rsidRPr="00EE3DE0" w:rsidRDefault="00DC4B67" w:rsidP="00DC4B67">
                            <w:pPr>
                              <w:pStyle w:val="codesinipit"/>
                              <w:rPr>
                                <w:noProof/>
                                <w:color w:val="6688CC"/>
                              </w:rPr>
                            </w:pPr>
                            <w:r w:rsidRPr="00EE3DE0">
                              <w:rPr>
                                <w:noProof/>
                              </w:rPr>
                              <w:t>async</w:t>
                            </w:r>
                            <w:r w:rsidRPr="00EE3DE0">
                              <w:rPr>
                                <w:noProof/>
                                <w:color w:val="6688CC"/>
                              </w:rPr>
                              <w:t xml:space="preserve"> </w:t>
                            </w:r>
                            <w:r w:rsidRPr="00EE3DE0">
                              <w:rPr>
                                <w:noProof/>
                                <w:color w:val="DDBB88"/>
                              </w:rPr>
                              <w:t>verifyPurchReqLinesToValider</w:t>
                            </w:r>
                            <w:r w:rsidRPr="00EE3DE0">
                              <w:rPr>
                                <w:noProof/>
                                <w:color w:val="6688CC"/>
                              </w:rPr>
                              <w:t>(</w:t>
                            </w:r>
                            <w:r w:rsidRPr="00EE3DE0">
                              <w:rPr>
                                <w:i/>
                                <w:iCs/>
                                <w:noProof/>
                              </w:rPr>
                              <w:t>purchaserequisitionlinesFindDto</w:t>
                            </w:r>
                            <w:r w:rsidRPr="00EE3DE0">
                              <w:rPr>
                                <w:noProof/>
                              </w:rPr>
                              <w:t>:</w:t>
                            </w:r>
                            <w:r w:rsidRPr="00EE3DE0">
                              <w:rPr>
                                <w:noProof/>
                                <w:color w:val="6688CC"/>
                              </w:rPr>
                              <w:t xml:space="preserve"> </w:t>
                            </w:r>
                            <w:r w:rsidRPr="00EE3DE0">
                              <w:rPr>
                                <w:noProof/>
                                <w:color w:val="FFEEBB"/>
                                <w:u w:val="single"/>
                              </w:rPr>
                              <w:t>PurchaserequisitionLinesFindDto</w:t>
                            </w:r>
                            <w:r w:rsidRPr="00EE3DE0">
                              <w:rPr>
                                <w:noProof/>
                                <w:color w:val="6688CC"/>
                              </w:rPr>
                              <w:t>){</w:t>
                            </w:r>
                          </w:p>
                          <w:p w14:paraId="35367238"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return</w:t>
                            </w:r>
                            <w:r w:rsidRPr="00EE3DE0">
                              <w:rPr>
                                <w:noProof/>
                                <w:color w:val="6688CC"/>
                              </w:rPr>
                              <w:t xml:space="preserve"> </w:t>
                            </w:r>
                            <w:r w:rsidRPr="00EE3DE0">
                              <w:rPr>
                                <w:noProof/>
                              </w:rPr>
                              <w:t>await</w:t>
                            </w:r>
                            <w:r w:rsidRPr="00EE3DE0">
                              <w:rPr>
                                <w:noProof/>
                                <w:color w:val="6688CC"/>
                              </w:rPr>
                              <w:t xml:space="preserve"> this.purchreqlinesRepository.</w:t>
                            </w:r>
                            <w:r w:rsidRPr="00EE3DE0">
                              <w:rPr>
                                <w:noProof/>
                                <w:color w:val="DDBB88"/>
                              </w:rPr>
                              <w:t>findBy</w:t>
                            </w:r>
                            <w:r w:rsidRPr="00EE3DE0">
                              <w:rPr>
                                <w:noProof/>
                                <w:color w:val="6688CC"/>
                              </w:rPr>
                              <w:t>({</w:t>
                            </w:r>
                          </w:p>
                          <w:p w14:paraId="04C89621" w14:textId="77777777" w:rsidR="00DC4B67" w:rsidRPr="00EE3DE0" w:rsidRDefault="00DC4B67" w:rsidP="00DC4B67">
                            <w:pPr>
                              <w:pStyle w:val="codesinipit"/>
                              <w:rPr>
                                <w:noProof/>
                                <w:color w:val="6688CC"/>
                              </w:rPr>
                            </w:pPr>
                            <w:r w:rsidRPr="00EE3DE0">
                              <w:rPr>
                                <w:noProof/>
                                <w:color w:val="6688CC"/>
                              </w:rPr>
                              <w:t xml:space="preserve">            refcompany: </w:t>
                            </w:r>
                            <w:r w:rsidRPr="00EE3DE0">
                              <w:rPr>
                                <w:i/>
                                <w:iCs/>
                                <w:noProof/>
                              </w:rPr>
                              <w:t>purchaserequisitionlinesFindDto</w:t>
                            </w:r>
                            <w:r w:rsidRPr="00EE3DE0">
                              <w:rPr>
                                <w:noProof/>
                                <w:color w:val="6688CC"/>
                              </w:rPr>
                              <w:t>.refcompany,</w:t>
                            </w:r>
                          </w:p>
                          <w:p w14:paraId="1E3423EA" w14:textId="77777777" w:rsidR="00DC4B67" w:rsidRPr="00EE3DE0" w:rsidRDefault="00DC4B67" w:rsidP="00DC4B67">
                            <w:pPr>
                              <w:pStyle w:val="codesinipit"/>
                              <w:rPr>
                                <w:noProof/>
                                <w:color w:val="6688CC"/>
                              </w:rPr>
                            </w:pPr>
                            <w:r w:rsidRPr="00EE3DE0">
                              <w:rPr>
                                <w:noProof/>
                                <w:color w:val="6688CC"/>
                              </w:rPr>
                              <w:t xml:space="preserve">            reforganisation: </w:t>
                            </w:r>
                            <w:r w:rsidRPr="00EE3DE0">
                              <w:rPr>
                                <w:i/>
                                <w:iCs/>
                                <w:noProof/>
                              </w:rPr>
                              <w:t>purchaserequisitionlinesFindDto</w:t>
                            </w:r>
                            <w:r w:rsidRPr="00EE3DE0">
                              <w:rPr>
                                <w:noProof/>
                                <w:color w:val="6688CC"/>
                              </w:rPr>
                              <w:t>.reforganisation,</w:t>
                            </w:r>
                          </w:p>
                          <w:p w14:paraId="51529D20" w14:textId="77777777" w:rsidR="00DC4B67" w:rsidRPr="00EE3DE0" w:rsidRDefault="00DC4B67" w:rsidP="00DC4B67">
                            <w:pPr>
                              <w:pStyle w:val="codesinipit"/>
                              <w:rPr>
                                <w:noProof/>
                                <w:color w:val="6688CC"/>
                              </w:rPr>
                            </w:pPr>
                            <w:r w:rsidRPr="00EE3DE0">
                              <w:rPr>
                                <w:noProof/>
                                <w:color w:val="6688CC"/>
                              </w:rPr>
                              <w:t xml:space="preserve">            refpurchaserequisition: </w:t>
                            </w:r>
                            <w:r w:rsidRPr="00EE3DE0">
                              <w:rPr>
                                <w:i/>
                                <w:iCs/>
                                <w:noProof/>
                              </w:rPr>
                              <w:t>purchaserequisitionlinesFindDto</w:t>
                            </w:r>
                            <w:r w:rsidRPr="00EE3DE0">
                              <w:rPr>
                                <w:noProof/>
                                <w:color w:val="6688CC"/>
                              </w:rPr>
                              <w:t>.refpurchaserequisition</w:t>
                            </w:r>
                          </w:p>
                          <w:p w14:paraId="6962BBA6" w14:textId="77777777" w:rsidR="00DC4B67" w:rsidRPr="00EE3DE0" w:rsidRDefault="00DC4B67" w:rsidP="00DC4B67">
                            <w:pPr>
                              <w:pStyle w:val="codesinipit"/>
                              <w:rPr>
                                <w:noProof/>
                                <w:color w:val="6688CC"/>
                              </w:rPr>
                            </w:pPr>
                            <w:r w:rsidRPr="00EE3DE0">
                              <w:rPr>
                                <w:noProof/>
                                <w:color w:val="6688CC"/>
                              </w:rPr>
                              <w:t>        })</w:t>
                            </w:r>
                          </w:p>
                          <w:p w14:paraId="0BC5C625" w14:textId="77777777" w:rsidR="00DC4B67" w:rsidRPr="00EE3DE0" w:rsidRDefault="00DC4B67" w:rsidP="00DC4B67">
                            <w:pPr>
                              <w:pStyle w:val="codesinipit"/>
                              <w:rPr>
                                <w:noProof/>
                                <w:color w:val="6688CC"/>
                              </w:rPr>
                            </w:pPr>
                            <w:r w:rsidRPr="00EE3DE0">
                              <w:rPr>
                                <w:noProof/>
                                <w:color w:val="6688CC"/>
                              </w:rPr>
                              <w:t>            .</w:t>
                            </w:r>
                            <w:r w:rsidRPr="00EE3DE0">
                              <w:rPr>
                                <w:noProof/>
                                <w:color w:val="DDBB88"/>
                              </w:rPr>
                              <w:t>then</w:t>
                            </w:r>
                            <w:r w:rsidRPr="00EE3DE0">
                              <w:rPr>
                                <w:noProof/>
                                <w:color w:val="6688CC"/>
                              </w:rPr>
                              <w:t>(</w:t>
                            </w:r>
                            <w:r w:rsidRPr="00EE3DE0">
                              <w:rPr>
                                <w:noProof/>
                              </w:rPr>
                              <w:t>async</w:t>
                            </w:r>
                            <w:r w:rsidRPr="00EE3DE0">
                              <w:rPr>
                                <w:noProof/>
                                <w:color w:val="6688CC"/>
                              </w:rPr>
                              <w:t xml:space="preserve"> (</w:t>
                            </w:r>
                            <w:r w:rsidRPr="00EE3DE0">
                              <w:rPr>
                                <w:i/>
                                <w:iCs/>
                                <w:noProof/>
                              </w:rPr>
                              <w:t>linesPurchReq</w:t>
                            </w:r>
                            <w:r w:rsidRPr="00EE3DE0">
                              <w:rPr>
                                <w:noProof/>
                                <w:color w:val="6688CC"/>
                              </w:rPr>
                              <w:t xml:space="preserve">) </w:t>
                            </w:r>
                            <w:r w:rsidRPr="00EE3DE0">
                              <w:rPr>
                                <w:i/>
                                <w:iCs/>
                                <w:noProof/>
                                <w:color w:val="9966B8"/>
                              </w:rPr>
                              <w:t>=&gt;</w:t>
                            </w:r>
                            <w:r w:rsidRPr="00EE3DE0">
                              <w:rPr>
                                <w:noProof/>
                                <w:color w:val="6688CC"/>
                              </w:rPr>
                              <w:t xml:space="preserve"> {</w:t>
                            </w:r>
                          </w:p>
                          <w:p w14:paraId="3D4F3011" w14:textId="77777777" w:rsidR="00DC4B67" w:rsidRPr="00EE3DE0" w:rsidRDefault="00DC4B67" w:rsidP="00DC4B67">
                            <w:pPr>
                              <w:pStyle w:val="codesinipit"/>
                              <w:rPr>
                                <w:noProof/>
                                <w:color w:val="6688CC"/>
                              </w:rPr>
                            </w:pPr>
                            <w:r w:rsidRPr="00EE3DE0">
                              <w:rPr>
                                <w:noProof/>
                                <w:color w:val="6688CC"/>
                              </w:rPr>
                              <w:t xml:space="preserve">                </w:t>
                            </w:r>
                            <w:r w:rsidRPr="00EE3DE0">
                              <w:rPr>
                                <w:i/>
                                <w:iCs/>
                                <w:noProof/>
                                <w:color w:val="9966B8"/>
                              </w:rPr>
                              <w:t>const</w:t>
                            </w:r>
                            <w:r w:rsidRPr="00EE3DE0">
                              <w:rPr>
                                <w:noProof/>
                                <w:color w:val="6688CC"/>
                              </w:rPr>
                              <w:t xml:space="preserve"> alreadytraiteddata </w:t>
                            </w:r>
                            <w:r w:rsidRPr="00EE3DE0">
                              <w:rPr>
                                <w:noProof/>
                              </w:rPr>
                              <w:t>:</w:t>
                            </w:r>
                            <w:r w:rsidRPr="00EE3DE0">
                              <w:rPr>
                                <w:noProof/>
                                <w:color w:val="6688CC"/>
                              </w:rPr>
                              <w:t xml:space="preserve"> {refitem</w:t>
                            </w:r>
                            <w:r w:rsidRPr="00EE3DE0">
                              <w:rPr>
                                <w:noProof/>
                              </w:rPr>
                              <w:t>:</w:t>
                            </w:r>
                            <w:r w:rsidRPr="00EE3DE0">
                              <w:rPr>
                                <w:noProof/>
                                <w:color w:val="6688CC"/>
                              </w:rPr>
                              <w:t xml:space="preserve"> </w:t>
                            </w:r>
                            <w:r w:rsidRPr="00EE3DE0">
                              <w:rPr>
                                <w:i/>
                                <w:iCs/>
                                <w:noProof/>
                                <w:color w:val="9966B8"/>
                              </w:rPr>
                              <w:t>string</w:t>
                            </w:r>
                            <w:r w:rsidRPr="00EE3DE0">
                              <w:rPr>
                                <w:noProof/>
                                <w:color w:val="6688CC"/>
                              </w:rPr>
                              <w:t xml:space="preserve">}[] </w:t>
                            </w:r>
                            <w:r w:rsidRPr="00EE3DE0">
                              <w:rPr>
                                <w:noProof/>
                              </w:rPr>
                              <w:t>=</w:t>
                            </w:r>
                            <w:r w:rsidRPr="00EE3DE0">
                              <w:rPr>
                                <w:noProof/>
                                <w:color w:val="6688CC"/>
                              </w:rPr>
                              <w:t xml:space="preserve"> [];</w:t>
                            </w:r>
                          </w:p>
                          <w:p w14:paraId="21F3BF9D" w14:textId="77777777" w:rsidR="00DC4B67" w:rsidRPr="00EE3DE0" w:rsidRDefault="00DC4B67" w:rsidP="00DC4B67">
                            <w:pPr>
                              <w:pStyle w:val="codesinipit"/>
                              <w:rPr>
                                <w:noProof/>
                                <w:color w:val="6688CC"/>
                              </w:rPr>
                            </w:pPr>
                            <w:r w:rsidRPr="00EE3DE0">
                              <w:rPr>
                                <w:noProof/>
                                <w:color w:val="6688CC"/>
                              </w:rPr>
                              <w:t xml:space="preserve">                </w:t>
                            </w:r>
                            <w:r w:rsidRPr="00EE3DE0">
                              <w:rPr>
                                <w:i/>
                                <w:iCs/>
                                <w:noProof/>
                                <w:color w:val="9966B8"/>
                              </w:rPr>
                              <w:t>let</w:t>
                            </w:r>
                            <w:r w:rsidRPr="00EE3DE0">
                              <w:rPr>
                                <w:noProof/>
                                <w:color w:val="6688CC"/>
                              </w:rPr>
                              <w:t xml:space="preserve"> message </w:t>
                            </w:r>
                            <w:r w:rsidRPr="00EE3DE0">
                              <w:rPr>
                                <w:noProof/>
                              </w:rPr>
                              <w:t>=</w:t>
                            </w:r>
                            <w:r w:rsidRPr="00EE3DE0">
                              <w:rPr>
                                <w:noProof/>
                                <w:color w:val="6688CC"/>
                              </w:rPr>
                              <w:t xml:space="preserve"> </w:t>
                            </w:r>
                            <w:r w:rsidRPr="00EE3DE0">
                              <w:rPr>
                                <w:noProof/>
                                <w:color w:val="22AA44"/>
                              </w:rPr>
                              <w:t>''</w:t>
                            </w:r>
                            <w:r w:rsidRPr="00EE3DE0">
                              <w:rPr>
                                <w:noProof/>
                                <w:color w:val="6688CC"/>
                              </w:rPr>
                              <w:t>;</w:t>
                            </w:r>
                          </w:p>
                          <w:p w14:paraId="1F0AAFCC"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for</w:t>
                            </w:r>
                            <w:r w:rsidRPr="00EE3DE0">
                              <w:rPr>
                                <w:noProof/>
                                <w:color w:val="6688CC"/>
                              </w:rPr>
                              <w:t>(</w:t>
                            </w:r>
                            <w:r w:rsidRPr="00EE3DE0">
                              <w:rPr>
                                <w:i/>
                                <w:iCs/>
                                <w:noProof/>
                                <w:color w:val="9966B8"/>
                              </w:rPr>
                              <w:t>let</w:t>
                            </w:r>
                            <w:r w:rsidRPr="00EE3DE0">
                              <w:rPr>
                                <w:noProof/>
                                <w:color w:val="6688CC"/>
                              </w:rPr>
                              <w:t xml:space="preserve"> i </w:t>
                            </w:r>
                            <w:r w:rsidRPr="00EE3DE0">
                              <w:rPr>
                                <w:noProof/>
                              </w:rPr>
                              <w:t>=</w:t>
                            </w:r>
                            <w:r w:rsidRPr="00EE3DE0">
                              <w:rPr>
                                <w:noProof/>
                                <w:color w:val="6688CC"/>
                              </w:rPr>
                              <w:t xml:space="preserve"> </w:t>
                            </w:r>
                            <w:r w:rsidRPr="00EE3DE0">
                              <w:rPr>
                                <w:noProof/>
                                <w:color w:val="F280D0"/>
                              </w:rPr>
                              <w:t>0</w:t>
                            </w:r>
                            <w:r w:rsidRPr="00EE3DE0">
                              <w:rPr>
                                <w:noProof/>
                                <w:color w:val="6688CC"/>
                              </w:rPr>
                              <w:t>; i</w:t>
                            </w:r>
                            <w:r w:rsidRPr="00EE3DE0">
                              <w:rPr>
                                <w:noProof/>
                              </w:rPr>
                              <w:t>&lt;</w:t>
                            </w:r>
                            <w:r w:rsidRPr="00EE3DE0">
                              <w:rPr>
                                <w:noProof/>
                                <w:color w:val="6688CC"/>
                              </w:rPr>
                              <w:t xml:space="preserve"> </w:t>
                            </w:r>
                            <w:r w:rsidRPr="00EE3DE0">
                              <w:rPr>
                                <w:i/>
                                <w:iCs/>
                                <w:noProof/>
                              </w:rPr>
                              <w:t>linesPurchReq</w:t>
                            </w:r>
                            <w:r w:rsidRPr="00EE3DE0">
                              <w:rPr>
                                <w:noProof/>
                                <w:color w:val="6688CC"/>
                              </w:rPr>
                              <w:t>.length; i</w:t>
                            </w:r>
                            <w:r w:rsidRPr="00EE3DE0">
                              <w:rPr>
                                <w:noProof/>
                              </w:rPr>
                              <w:t>++</w:t>
                            </w:r>
                            <w:r w:rsidRPr="00EE3DE0">
                              <w:rPr>
                                <w:noProof/>
                                <w:color w:val="6688CC"/>
                              </w:rPr>
                              <w:t>) {</w:t>
                            </w:r>
                          </w:p>
                          <w:p w14:paraId="7806DCB4"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if</w:t>
                            </w:r>
                            <w:r w:rsidRPr="00EE3DE0">
                              <w:rPr>
                                <w:noProof/>
                                <w:color w:val="6688CC"/>
                              </w:rPr>
                              <w:t xml:space="preserve"> ([</w:t>
                            </w:r>
                            <w:r w:rsidRPr="00EE3DE0">
                              <w:rPr>
                                <w:noProof/>
                                <w:color w:val="F280D0"/>
                              </w:rPr>
                              <w:t>undefined</w:t>
                            </w:r>
                            <w:r w:rsidRPr="00EE3DE0">
                              <w:rPr>
                                <w:noProof/>
                                <w:color w:val="6688CC"/>
                              </w:rPr>
                              <w:t xml:space="preserve">, </w:t>
                            </w:r>
                            <w:r w:rsidRPr="00EE3DE0">
                              <w:rPr>
                                <w:noProof/>
                                <w:color w:val="F280D0"/>
                              </w:rPr>
                              <w:t>null</w:t>
                            </w:r>
                            <w:r w:rsidRPr="00EE3DE0">
                              <w:rPr>
                                <w:noProof/>
                                <w:color w:val="6688CC"/>
                              </w:rPr>
                              <w:t xml:space="preserve">, </w:t>
                            </w:r>
                            <w:r w:rsidRPr="00EE3DE0">
                              <w:rPr>
                                <w:noProof/>
                                <w:color w:val="22AA44"/>
                              </w:rPr>
                              <w:t>''</w:t>
                            </w:r>
                            <w:r w:rsidRPr="00EE3DE0">
                              <w:rPr>
                                <w:noProof/>
                                <w:color w:val="6688CC"/>
                              </w:rPr>
                              <w:t>].</w:t>
                            </w:r>
                            <w:r w:rsidRPr="00EE3DE0">
                              <w:rPr>
                                <w:noProof/>
                                <w:color w:val="DDBB88"/>
                              </w:rPr>
                              <w:t>includes</w:t>
                            </w:r>
                            <w:r w:rsidRPr="00EE3DE0">
                              <w:rPr>
                                <w:noProof/>
                                <w:color w:val="6688CC"/>
                              </w:rPr>
                              <w:t>(</w:t>
                            </w:r>
                            <w:r w:rsidRPr="00EE3DE0">
                              <w:rPr>
                                <w:i/>
                                <w:iCs/>
                                <w:noProof/>
                              </w:rPr>
                              <w:t>linesPurchReq</w:t>
                            </w:r>
                            <w:r w:rsidRPr="00EE3DE0">
                              <w:rPr>
                                <w:noProof/>
                                <w:color w:val="6688CC"/>
                              </w:rPr>
                              <w:t>[i].refitem)) {</w:t>
                            </w:r>
                          </w:p>
                          <w:p w14:paraId="3A4DDD0D" w14:textId="77777777" w:rsidR="00DC4B67" w:rsidRPr="00B845BB" w:rsidRDefault="00DC4B67" w:rsidP="00DC4B67">
                            <w:pPr>
                              <w:pStyle w:val="codesinipit"/>
                              <w:rPr>
                                <w:noProof/>
                                <w:color w:val="6688CC"/>
                                <w:lang w:val="fr-FR"/>
                              </w:rPr>
                            </w:pPr>
                            <w:r w:rsidRPr="00EE3DE0">
                              <w:rPr>
                                <w:noProof/>
                                <w:color w:val="6688CC"/>
                              </w:rPr>
                              <w:t xml:space="preserve">                        </w:t>
                            </w:r>
                            <w:r w:rsidRPr="00B845BB">
                              <w:rPr>
                                <w:noProof/>
                                <w:color w:val="6688CC"/>
                                <w:lang w:val="fr-FR"/>
                              </w:rPr>
                              <w:t xml:space="preserve">message </w:t>
                            </w:r>
                            <w:r w:rsidRPr="00B845BB">
                              <w:rPr>
                                <w:noProof/>
                                <w:lang w:val="fr-FR"/>
                              </w:rPr>
                              <w:t>=</w:t>
                            </w:r>
                            <w:r w:rsidRPr="00B845BB">
                              <w:rPr>
                                <w:noProof/>
                                <w:color w:val="6688CC"/>
                                <w:lang w:val="fr-FR"/>
                              </w:rPr>
                              <w:t xml:space="preserve"> </w:t>
                            </w:r>
                            <w:r w:rsidRPr="00B845BB">
                              <w:rPr>
                                <w:noProof/>
                                <w:color w:val="22AA44"/>
                                <w:lang w:val="fr-FR"/>
                              </w:rPr>
                              <w:t>'Il faut spécifier un item pour la ligne achat '</w:t>
                            </w:r>
                            <w:r w:rsidRPr="00B845BB">
                              <w:rPr>
                                <w:noProof/>
                                <w:color w:val="6688CC"/>
                                <w:lang w:val="fr-FR"/>
                              </w:rPr>
                              <w:t xml:space="preserve"> </w:t>
                            </w:r>
                            <w:r w:rsidRPr="00B845BB">
                              <w:rPr>
                                <w:noProof/>
                                <w:lang w:val="fr-FR"/>
                              </w:rPr>
                              <w:t>+</w:t>
                            </w:r>
                            <w:r w:rsidRPr="00B845BB">
                              <w:rPr>
                                <w:noProof/>
                                <w:color w:val="6688CC"/>
                                <w:lang w:val="fr-FR"/>
                              </w:rPr>
                              <w:t xml:space="preserve"> </w:t>
                            </w:r>
                            <w:r w:rsidRPr="00B845BB">
                              <w:rPr>
                                <w:i/>
                                <w:iCs/>
                                <w:noProof/>
                                <w:lang w:val="fr-FR"/>
                              </w:rPr>
                              <w:t>linesPurchReq</w:t>
                            </w:r>
                            <w:r w:rsidRPr="00B845BB">
                              <w:rPr>
                                <w:noProof/>
                                <w:color w:val="6688CC"/>
                                <w:lang w:val="fr-FR"/>
                              </w:rPr>
                              <w:t xml:space="preserve">[i].id </w:t>
                            </w:r>
                            <w:r w:rsidRPr="00B845BB">
                              <w:rPr>
                                <w:noProof/>
                                <w:lang w:val="fr-FR"/>
                              </w:rPr>
                              <w:t>+</w:t>
                            </w:r>
                            <w:r w:rsidRPr="00B845BB">
                              <w:rPr>
                                <w:noProof/>
                                <w:color w:val="6688CC"/>
                                <w:lang w:val="fr-FR"/>
                              </w:rPr>
                              <w:t xml:space="preserve"> </w:t>
                            </w:r>
                            <w:r w:rsidRPr="00B845BB">
                              <w:rPr>
                                <w:noProof/>
                                <w:color w:val="22AA44"/>
                                <w:lang w:val="fr-FR"/>
                              </w:rPr>
                              <w:t>' !'</w:t>
                            </w:r>
                          </w:p>
                          <w:p w14:paraId="582618B5" w14:textId="77777777" w:rsidR="00DC4B67" w:rsidRPr="00B845BB" w:rsidRDefault="00DC4B67" w:rsidP="00DC4B67">
                            <w:pPr>
                              <w:pStyle w:val="codesinipit"/>
                              <w:rPr>
                                <w:noProof/>
                                <w:color w:val="6688CC"/>
                                <w:lang w:val="fr-FR"/>
                              </w:rPr>
                            </w:pPr>
                            <w:r w:rsidRPr="00B845BB">
                              <w:rPr>
                                <w:noProof/>
                                <w:color w:val="6688CC"/>
                                <w:lang w:val="fr-FR"/>
                              </w:rPr>
                              <w:t xml:space="preserve">                        </w:t>
                            </w:r>
                            <w:r w:rsidRPr="00B845BB">
                              <w:rPr>
                                <w:noProof/>
                                <w:lang w:val="fr-FR"/>
                              </w:rPr>
                              <w:t>throw</w:t>
                            </w:r>
                            <w:r w:rsidRPr="00B845BB">
                              <w:rPr>
                                <w:noProof/>
                                <w:color w:val="6688CC"/>
                                <w:lang w:val="fr-FR"/>
                              </w:rPr>
                              <w:t xml:space="preserve"> </w:t>
                            </w:r>
                            <w:r w:rsidRPr="00B845BB">
                              <w:rPr>
                                <w:noProof/>
                                <w:lang w:val="fr-FR"/>
                              </w:rPr>
                              <w:t>new</w:t>
                            </w:r>
                            <w:r w:rsidRPr="00B845BB">
                              <w:rPr>
                                <w:noProof/>
                                <w:color w:val="6688CC"/>
                                <w:lang w:val="fr-FR"/>
                              </w:rPr>
                              <w:t xml:space="preserve"> </w:t>
                            </w:r>
                            <w:r w:rsidRPr="00B845BB">
                              <w:rPr>
                                <w:noProof/>
                                <w:color w:val="FFEEBB"/>
                                <w:u w:val="single"/>
                                <w:lang w:val="fr-FR"/>
                              </w:rPr>
                              <w:t>BadRequestException</w:t>
                            </w:r>
                            <w:r w:rsidRPr="00B845BB">
                              <w:rPr>
                                <w:noProof/>
                                <w:color w:val="6688CC"/>
                                <w:lang w:val="fr-FR"/>
                              </w:rPr>
                              <w:t>(message, {cause: message, description: message,});</w:t>
                            </w:r>
                          </w:p>
                          <w:p w14:paraId="488EC18D" w14:textId="77777777" w:rsidR="00DC4B67" w:rsidRPr="00B845BB" w:rsidRDefault="00DC4B67" w:rsidP="00DC4B67">
                            <w:pPr>
                              <w:pStyle w:val="codesinipit"/>
                              <w:rPr>
                                <w:noProof/>
                                <w:color w:val="6688CC"/>
                                <w:lang w:val="fr-FR"/>
                              </w:rPr>
                            </w:pPr>
                            <w:r w:rsidRPr="00B845BB">
                              <w:rPr>
                                <w:noProof/>
                                <w:color w:val="6688CC"/>
                                <w:lang w:val="fr-FR"/>
                              </w:rPr>
                              <w:t>                    }</w:t>
                            </w:r>
                          </w:p>
                          <w:p w14:paraId="27A42A59" w14:textId="77777777" w:rsidR="00DC4B67" w:rsidRPr="00B845BB" w:rsidRDefault="00DC4B67" w:rsidP="00DC4B67">
                            <w:pPr>
                              <w:pStyle w:val="codesinipit"/>
                              <w:rPr>
                                <w:noProof/>
                                <w:color w:val="6688CC"/>
                                <w:lang w:val="fr-FR"/>
                              </w:rPr>
                            </w:pPr>
                          </w:p>
                          <w:p w14:paraId="5FF94FED" w14:textId="77777777" w:rsidR="00DC4B67" w:rsidRPr="00B845BB" w:rsidRDefault="00DC4B67" w:rsidP="00DC4B67">
                            <w:pPr>
                              <w:pStyle w:val="codesinipit"/>
                              <w:rPr>
                                <w:noProof/>
                                <w:color w:val="6688CC"/>
                                <w:lang w:val="fr-FR"/>
                              </w:rPr>
                            </w:pPr>
                            <w:r w:rsidRPr="00B845BB">
                              <w:rPr>
                                <w:noProof/>
                                <w:color w:val="6688CC"/>
                                <w:lang w:val="fr-FR"/>
                              </w:rPr>
                              <w:t xml:space="preserve">                    </w:t>
                            </w:r>
                            <w:r w:rsidRPr="00B845BB">
                              <w:rPr>
                                <w:noProof/>
                                <w:lang w:val="fr-FR"/>
                              </w:rPr>
                              <w:t>if</w:t>
                            </w:r>
                            <w:r w:rsidRPr="00B845BB">
                              <w:rPr>
                                <w:noProof/>
                                <w:color w:val="6688CC"/>
                                <w:lang w:val="fr-FR"/>
                              </w:rPr>
                              <w:t xml:space="preserve"> (</w:t>
                            </w:r>
                            <w:r w:rsidRPr="00B845BB">
                              <w:rPr>
                                <w:i/>
                                <w:iCs/>
                                <w:noProof/>
                                <w:lang w:val="fr-FR"/>
                              </w:rPr>
                              <w:t>linesPurchReq</w:t>
                            </w:r>
                            <w:r w:rsidRPr="00B845BB">
                              <w:rPr>
                                <w:noProof/>
                                <w:color w:val="6688CC"/>
                                <w:lang w:val="fr-FR"/>
                              </w:rPr>
                              <w:t xml:space="preserve">[i].quantity </w:t>
                            </w:r>
                            <w:r w:rsidRPr="00B845BB">
                              <w:rPr>
                                <w:noProof/>
                                <w:lang w:val="fr-FR"/>
                              </w:rPr>
                              <w:t>&lt;=</w:t>
                            </w:r>
                            <w:r w:rsidRPr="00B845BB">
                              <w:rPr>
                                <w:noProof/>
                                <w:color w:val="6688CC"/>
                                <w:lang w:val="fr-FR"/>
                              </w:rPr>
                              <w:t xml:space="preserve"> </w:t>
                            </w:r>
                            <w:r w:rsidRPr="00B845BB">
                              <w:rPr>
                                <w:noProof/>
                                <w:color w:val="F280D0"/>
                                <w:lang w:val="fr-FR"/>
                              </w:rPr>
                              <w:t>0</w:t>
                            </w:r>
                            <w:r w:rsidRPr="00B845BB">
                              <w:rPr>
                                <w:noProof/>
                                <w:color w:val="6688CC"/>
                                <w:lang w:val="fr-FR"/>
                              </w:rPr>
                              <w:t>) {</w:t>
                            </w:r>
                          </w:p>
                          <w:p w14:paraId="7A7C2EC1" w14:textId="77777777" w:rsidR="00DC4B67" w:rsidRPr="00B845BB" w:rsidRDefault="00DC4B67" w:rsidP="00DC4B67">
                            <w:pPr>
                              <w:pStyle w:val="codesinipit"/>
                              <w:rPr>
                                <w:noProof/>
                                <w:color w:val="6688CC"/>
                                <w:lang w:val="fr-FR"/>
                              </w:rPr>
                            </w:pPr>
                            <w:r w:rsidRPr="00B845BB">
                              <w:rPr>
                                <w:noProof/>
                                <w:color w:val="6688CC"/>
                                <w:lang w:val="fr-FR"/>
                              </w:rPr>
                              <w:t xml:space="preserve">                        message </w:t>
                            </w:r>
                            <w:r w:rsidRPr="00B845BB">
                              <w:rPr>
                                <w:noProof/>
                                <w:lang w:val="fr-FR"/>
                              </w:rPr>
                              <w:t>=</w:t>
                            </w:r>
                            <w:r w:rsidRPr="00B845BB">
                              <w:rPr>
                                <w:noProof/>
                                <w:color w:val="6688CC"/>
                                <w:lang w:val="fr-FR"/>
                              </w:rPr>
                              <w:t xml:space="preserve"> </w:t>
                            </w:r>
                            <w:r w:rsidRPr="00B845BB">
                              <w:rPr>
                                <w:noProof/>
                                <w:color w:val="22AA44"/>
                                <w:lang w:val="fr-FR"/>
                              </w:rPr>
                              <w:t>'Quantité invalide pour la ligne achat '</w:t>
                            </w:r>
                            <w:r w:rsidRPr="00B845BB">
                              <w:rPr>
                                <w:noProof/>
                                <w:color w:val="6688CC"/>
                                <w:lang w:val="fr-FR"/>
                              </w:rPr>
                              <w:t xml:space="preserve"> </w:t>
                            </w:r>
                            <w:r w:rsidRPr="00B845BB">
                              <w:rPr>
                                <w:noProof/>
                                <w:lang w:val="fr-FR"/>
                              </w:rPr>
                              <w:t>+</w:t>
                            </w:r>
                            <w:r w:rsidRPr="00B845BB">
                              <w:rPr>
                                <w:noProof/>
                                <w:color w:val="6688CC"/>
                                <w:lang w:val="fr-FR"/>
                              </w:rPr>
                              <w:t xml:space="preserve"> </w:t>
                            </w:r>
                            <w:r w:rsidRPr="00B845BB">
                              <w:rPr>
                                <w:i/>
                                <w:iCs/>
                                <w:noProof/>
                                <w:lang w:val="fr-FR"/>
                              </w:rPr>
                              <w:t>linesPurchReq</w:t>
                            </w:r>
                            <w:r w:rsidRPr="00B845BB">
                              <w:rPr>
                                <w:noProof/>
                                <w:color w:val="6688CC"/>
                                <w:lang w:val="fr-FR"/>
                              </w:rPr>
                              <w:t xml:space="preserve">[i].id </w:t>
                            </w:r>
                            <w:r w:rsidRPr="00B845BB">
                              <w:rPr>
                                <w:noProof/>
                                <w:lang w:val="fr-FR"/>
                              </w:rPr>
                              <w:t>+</w:t>
                            </w:r>
                            <w:r w:rsidRPr="00B845BB">
                              <w:rPr>
                                <w:noProof/>
                                <w:color w:val="6688CC"/>
                                <w:lang w:val="fr-FR"/>
                              </w:rPr>
                              <w:t xml:space="preserve"> </w:t>
                            </w:r>
                            <w:r w:rsidRPr="00B845BB">
                              <w:rPr>
                                <w:noProof/>
                                <w:color w:val="22AA44"/>
                                <w:lang w:val="fr-FR"/>
                              </w:rPr>
                              <w:t>' !'</w:t>
                            </w:r>
                          </w:p>
                          <w:p w14:paraId="091AA564" w14:textId="77777777" w:rsidR="00DC4B67" w:rsidRPr="00EE3DE0" w:rsidRDefault="00DC4B67" w:rsidP="00DC4B67">
                            <w:pPr>
                              <w:pStyle w:val="codesinipit"/>
                              <w:rPr>
                                <w:noProof/>
                                <w:color w:val="6688CC"/>
                              </w:rPr>
                            </w:pPr>
                            <w:r w:rsidRPr="00B845BB">
                              <w:rPr>
                                <w:noProof/>
                                <w:color w:val="6688CC"/>
                                <w:lang w:val="fr-FR"/>
                              </w:rPr>
                              <w:t xml:space="preserve">                        </w:t>
                            </w:r>
                            <w:r w:rsidRPr="00EE3DE0">
                              <w:rPr>
                                <w:noProof/>
                              </w:rPr>
                              <w:t>throw</w:t>
                            </w:r>
                            <w:r w:rsidRPr="00EE3DE0">
                              <w:rPr>
                                <w:noProof/>
                                <w:color w:val="6688CC"/>
                              </w:rPr>
                              <w:t xml:space="preserve"> </w:t>
                            </w:r>
                            <w:r w:rsidRPr="00EE3DE0">
                              <w:rPr>
                                <w:noProof/>
                              </w:rPr>
                              <w:t>new</w:t>
                            </w:r>
                            <w:r w:rsidRPr="00EE3DE0">
                              <w:rPr>
                                <w:noProof/>
                                <w:color w:val="6688CC"/>
                              </w:rPr>
                              <w:t xml:space="preserve"> </w:t>
                            </w:r>
                            <w:r w:rsidRPr="00EE3DE0">
                              <w:rPr>
                                <w:noProof/>
                                <w:color w:val="FFEEBB"/>
                                <w:u w:val="single"/>
                              </w:rPr>
                              <w:t>BadRequestException</w:t>
                            </w:r>
                            <w:r w:rsidRPr="00EE3DE0">
                              <w:rPr>
                                <w:noProof/>
                                <w:color w:val="6688CC"/>
                              </w:rPr>
                              <w:t>(message, {cause: message, description: message,});</w:t>
                            </w:r>
                          </w:p>
                          <w:p w14:paraId="5E47A9CB" w14:textId="77777777" w:rsidR="00DC4B67" w:rsidRPr="00EE3DE0" w:rsidRDefault="00DC4B67" w:rsidP="00DC4B67">
                            <w:pPr>
                              <w:pStyle w:val="codesinipit"/>
                              <w:rPr>
                                <w:noProof/>
                                <w:color w:val="6688CC"/>
                              </w:rPr>
                            </w:pPr>
                            <w:r w:rsidRPr="00EE3DE0">
                              <w:rPr>
                                <w:noProof/>
                                <w:color w:val="6688CC"/>
                              </w:rPr>
                              <w:t>                    }</w:t>
                            </w:r>
                          </w:p>
                          <w:p w14:paraId="7E49C0FC" w14:textId="77777777" w:rsidR="00DC4B67" w:rsidRPr="00EE3DE0" w:rsidRDefault="00DC4B67" w:rsidP="00DC4B67">
                            <w:pPr>
                              <w:pStyle w:val="codesinipit"/>
                              <w:rPr>
                                <w:noProof/>
                                <w:color w:val="6688CC"/>
                              </w:rPr>
                            </w:pPr>
                          </w:p>
                          <w:p w14:paraId="6E7D877E"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if</w:t>
                            </w:r>
                            <w:r w:rsidRPr="00EE3DE0">
                              <w:rPr>
                                <w:noProof/>
                                <w:color w:val="6688CC"/>
                              </w:rPr>
                              <w:t xml:space="preserve"> (alreadytraiteddata.</w:t>
                            </w:r>
                            <w:r w:rsidRPr="00EE3DE0">
                              <w:rPr>
                                <w:noProof/>
                                <w:color w:val="DDBB88"/>
                              </w:rPr>
                              <w:t>find</w:t>
                            </w:r>
                            <w:r w:rsidRPr="00EE3DE0">
                              <w:rPr>
                                <w:noProof/>
                                <w:color w:val="6688CC"/>
                              </w:rPr>
                              <w:t>(</w:t>
                            </w:r>
                            <w:r w:rsidRPr="00EE3DE0">
                              <w:rPr>
                                <w:i/>
                                <w:iCs/>
                                <w:noProof/>
                              </w:rPr>
                              <w:t>prline</w:t>
                            </w:r>
                            <w:r w:rsidRPr="00EE3DE0">
                              <w:rPr>
                                <w:noProof/>
                                <w:color w:val="6688CC"/>
                              </w:rPr>
                              <w:t xml:space="preserve"> </w:t>
                            </w:r>
                            <w:r w:rsidRPr="00EE3DE0">
                              <w:rPr>
                                <w:i/>
                                <w:iCs/>
                                <w:noProof/>
                                <w:color w:val="9966B8"/>
                              </w:rPr>
                              <w:t>=&gt;</w:t>
                            </w:r>
                            <w:r w:rsidRPr="00EE3DE0">
                              <w:rPr>
                                <w:noProof/>
                                <w:color w:val="6688CC"/>
                              </w:rPr>
                              <w:t xml:space="preserve"> </w:t>
                            </w:r>
                            <w:r w:rsidRPr="00EE3DE0">
                              <w:rPr>
                                <w:i/>
                                <w:iCs/>
                                <w:noProof/>
                              </w:rPr>
                              <w:t>prline</w:t>
                            </w:r>
                            <w:r w:rsidRPr="00EE3DE0">
                              <w:rPr>
                                <w:noProof/>
                                <w:color w:val="6688CC"/>
                              </w:rPr>
                              <w:t xml:space="preserve">.refitem </w:t>
                            </w:r>
                            <w:r w:rsidRPr="00EE3DE0">
                              <w:rPr>
                                <w:noProof/>
                              </w:rPr>
                              <w:t>===</w:t>
                            </w:r>
                            <w:r w:rsidRPr="00EE3DE0">
                              <w:rPr>
                                <w:noProof/>
                                <w:color w:val="6688CC"/>
                              </w:rPr>
                              <w:t xml:space="preserve"> </w:t>
                            </w:r>
                            <w:r w:rsidRPr="00EE3DE0">
                              <w:rPr>
                                <w:i/>
                                <w:iCs/>
                                <w:noProof/>
                              </w:rPr>
                              <w:t>linesPurchReq</w:t>
                            </w:r>
                            <w:r w:rsidRPr="00EE3DE0">
                              <w:rPr>
                                <w:noProof/>
                                <w:color w:val="6688CC"/>
                              </w:rPr>
                              <w:t xml:space="preserve">[i].refitem ) </w:t>
                            </w:r>
                            <w:r w:rsidRPr="00EE3DE0">
                              <w:rPr>
                                <w:noProof/>
                              </w:rPr>
                              <w:t>==</w:t>
                            </w:r>
                            <w:r w:rsidRPr="00EE3DE0">
                              <w:rPr>
                                <w:noProof/>
                                <w:color w:val="6688CC"/>
                              </w:rPr>
                              <w:t xml:space="preserve"> </w:t>
                            </w:r>
                            <w:r w:rsidRPr="00EE3DE0">
                              <w:rPr>
                                <w:noProof/>
                                <w:color w:val="F280D0"/>
                              </w:rPr>
                              <w:t>undefined</w:t>
                            </w:r>
                            <w:r w:rsidRPr="00EE3DE0">
                              <w:rPr>
                                <w:noProof/>
                                <w:color w:val="6688CC"/>
                              </w:rPr>
                              <w:t>) {</w:t>
                            </w:r>
                          </w:p>
                          <w:p w14:paraId="60C3E807" w14:textId="77777777" w:rsidR="00DC4B67" w:rsidRPr="00EE3DE0" w:rsidRDefault="00DC4B67" w:rsidP="00DC4B67">
                            <w:pPr>
                              <w:pStyle w:val="codesinipit"/>
                              <w:rPr>
                                <w:noProof/>
                                <w:color w:val="6688CC"/>
                              </w:rPr>
                            </w:pPr>
                            <w:r w:rsidRPr="00EE3DE0">
                              <w:rPr>
                                <w:noProof/>
                                <w:color w:val="6688CC"/>
                              </w:rPr>
                              <w:t>                        alreadytraiteddata.</w:t>
                            </w:r>
                            <w:r w:rsidRPr="00EE3DE0">
                              <w:rPr>
                                <w:noProof/>
                                <w:color w:val="DDBB88"/>
                              </w:rPr>
                              <w:t>push</w:t>
                            </w:r>
                            <w:r w:rsidRPr="00EE3DE0">
                              <w:rPr>
                                <w:noProof/>
                                <w:color w:val="6688CC"/>
                              </w:rPr>
                              <w:t xml:space="preserve">({refitem: </w:t>
                            </w:r>
                            <w:r w:rsidRPr="00EE3DE0">
                              <w:rPr>
                                <w:i/>
                                <w:iCs/>
                                <w:noProof/>
                              </w:rPr>
                              <w:t>linesPurchReq</w:t>
                            </w:r>
                            <w:r w:rsidRPr="00EE3DE0">
                              <w:rPr>
                                <w:noProof/>
                                <w:color w:val="6688CC"/>
                              </w:rPr>
                              <w:t>[i].refitem})</w:t>
                            </w:r>
                          </w:p>
                          <w:p w14:paraId="56A94D1A"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await</w:t>
                            </w:r>
                            <w:r w:rsidRPr="00EE3DE0">
                              <w:rPr>
                                <w:noProof/>
                                <w:color w:val="6688CC"/>
                              </w:rPr>
                              <w:t xml:space="preserve"> this.itemService.</w:t>
                            </w:r>
                            <w:r w:rsidRPr="00EE3DE0">
                              <w:rPr>
                                <w:noProof/>
                                <w:color w:val="DDBB88"/>
                              </w:rPr>
                              <w:t>isItemValid</w:t>
                            </w:r>
                            <w:r w:rsidRPr="00EE3DE0">
                              <w:rPr>
                                <w:noProof/>
                                <w:color w:val="6688CC"/>
                              </w:rPr>
                              <w:t>({</w:t>
                            </w:r>
                          </w:p>
                          <w:p w14:paraId="37FFC240" w14:textId="77777777" w:rsidR="00DC4B67" w:rsidRPr="00EE3DE0" w:rsidRDefault="00DC4B67" w:rsidP="00DC4B67">
                            <w:pPr>
                              <w:pStyle w:val="codesinipit"/>
                              <w:rPr>
                                <w:noProof/>
                                <w:color w:val="6688CC"/>
                              </w:rPr>
                            </w:pPr>
                            <w:r w:rsidRPr="00EE3DE0">
                              <w:rPr>
                                <w:noProof/>
                                <w:color w:val="6688CC"/>
                              </w:rPr>
                              <w:t xml:space="preserve">                            refcompany: </w:t>
                            </w:r>
                            <w:r w:rsidRPr="00EE3DE0">
                              <w:rPr>
                                <w:i/>
                                <w:iCs/>
                                <w:noProof/>
                              </w:rPr>
                              <w:t>linesPurchReq</w:t>
                            </w:r>
                            <w:r w:rsidRPr="00EE3DE0">
                              <w:rPr>
                                <w:noProof/>
                                <w:color w:val="6688CC"/>
                              </w:rPr>
                              <w:t>[i].refcompany,</w:t>
                            </w:r>
                          </w:p>
                          <w:p w14:paraId="69CBE8FD" w14:textId="77777777" w:rsidR="00DC4B67" w:rsidRPr="00EE3DE0" w:rsidRDefault="00DC4B67" w:rsidP="00DC4B67">
                            <w:pPr>
                              <w:pStyle w:val="codesinipit"/>
                              <w:rPr>
                                <w:noProof/>
                                <w:color w:val="6688CC"/>
                              </w:rPr>
                            </w:pPr>
                            <w:r w:rsidRPr="00EE3DE0">
                              <w:rPr>
                                <w:noProof/>
                                <w:color w:val="6688CC"/>
                              </w:rPr>
                              <w:t xml:space="preserve">                            refitem: </w:t>
                            </w:r>
                            <w:r w:rsidRPr="00EE3DE0">
                              <w:rPr>
                                <w:i/>
                                <w:iCs/>
                                <w:noProof/>
                              </w:rPr>
                              <w:t>linesPurchReq</w:t>
                            </w:r>
                            <w:r w:rsidRPr="00EE3DE0">
                              <w:rPr>
                                <w:noProof/>
                                <w:color w:val="6688CC"/>
                              </w:rPr>
                              <w:t>[i].refitem,</w:t>
                            </w:r>
                          </w:p>
                          <w:p w14:paraId="4EB626A6" w14:textId="77777777" w:rsidR="00DC4B67" w:rsidRPr="00EE3DE0" w:rsidRDefault="00DC4B67" w:rsidP="00DC4B67">
                            <w:pPr>
                              <w:pStyle w:val="codesinipit"/>
                              <w:rPr>
                                <w:noProof/>
                                <w:color w:val="6688CC"/>
                              </w:rPr>
                            </w:pPr>
                            <w:r w:rsidRPr="00EE3DE0">
                              <w:rPr>
                                <w:noProof/>
                                <w:color w:val="6688CC"/>
                              </w:rPr>
                              <w:t xml:space="preserve">                            reforganisation: </w:t>
                            </w:r>
                            <w:r w:rsidRPr="00EE3DE0">
                              <w:rPr>
                                <w:i/>
                                <w:iCs/>
                                <w:noProof/>
                              </w:rPr>
                              <w:t>linesPurchReq</w:t>
                            </w:r>
                            <w:r w:rsidRPr="00EE3DE0">
                              <w:rPr>
                                <w:noProof/>
                                <w:color w:val="6688CC"/>
                              </w:rPr>
                              <w:t>[i].reforganisation,</w:t>
                            </w:r>
                          </w:p>
                          <w:p w14:paraId="3CF587FF" w14:textId="77777777" w:rsidR="00DC4B67" w:rsidRPr="00EE3DE0" w:rsidRDefault="00DC4B67" w:rsidP="00DC4B67">
                            <w:pPr>
                              <w:pStyle w:val="codesinipit"/>
                              <w:rPr>
                                <w:noProof/>
                                <w:color w:val="6688CC"/>
                              </w:rPr>
                            </w:pPr>
                            <w:r w:rsidRPr="00EE3DE0">
                              <w:rPr>
                                <w:noProof/>
                                <w:color w:val="6688CC"/>
                              </w:rPr>
                              <w:t>                        })</w:t>
                            </w:r>
                          </w:p>
                          <w:p w14:paraId="326F0560" w14:textId="77777777" w:rsidR="00DC4B67" w:rsidRPr="00EE3DE0" w:rsidRDefault="00DC4B67" w:rsidP="00DC4B67">
                            <w:pPr>
                              <w:pStyle w:val="codesinipit"/>
                              <w:rPr>
                                <w:noProof/>
                                <w:color w:val="6688CC"/>
                              </w:rPr>
                            </w:pPr>
                            <w:r w:rsidRPr="00EE3DE0">
                              <w:rPr>
                                <w:noProof/>
                                <w:color w:val="6688CC"/>
                              </w:rPr>
                              <w:t>                    }</w:t>
                            </w:r>
                          </w:p>
                          <w:p w14:paraId="682DEF24" w14:textId="77777777" w:rsidR="00DC4B67" w:rsidRPr="00EE3DE0" w:rsidRDefault="00DC4B67" w:rsidP="00DC4B67">
                            <w:pPr>
                              <w:pStyle w:val="codesinipit"/>
                              <w:rPr>
                                <w:noProof/>
                                <w:color w:val="6688CC"/>
                              </w:rPr>
                            </w:pPr>
                            <w:r w:rsidRPr="00EE3DE0">
                              <w:rPr>
                                <w:noProof/>
                                <w:color w:val="6688CC"/>
                              </w:rPr>
                              <w:t>                }</w:t>
                            </w:r>
                          </w:p>
                          <w:p w14:paraId="453C2BEB" w14:textId="77777777" w:rsidR="00DC4B67" w:rsidRPr="00EE3DE0" w:rsidRDefault="00DC4B67" w:rsidP="00DC4B67">
                            <w:pPr>
                              <w:pStyle w:val="codesinipit"/>
                              <w:rPr>
                                <w:noProof/>
                                <w:color w:val="6688CC"/>
                              </w:rPr>
                            </w:pPr>
                            <w:r w:rsidRPr="00EE3DE0">
                              <w:rPr>
                                <w:noProof/>
                                <w:color w:val="6688CC"/>
                              </w:rPr>
                              <w:t>            })</w:t>
                            </w:r>
                          </w:p>
                          <w:p w14:paraId="306DA92B" w14:textId="77777777" w:rsidR="00DC4B67" w:rsidRPr="00EE3DE0" w:rsidRDefault="00DC4B67" w:rsidP="00DC4B67">
                            <w:pPr>
                              <w:pStyle w:val="codesinipit"/>
                              <w:rPr>
                                <w:noProof/>
                                <w:color w:val="6688CC"/>
                              </w:rPr>
                            </w:pPr>
                            <w:r w:rsidRPr="00EE3DE0">
                              <w:rPr>
                                <w:noProof/>
                                <w:color w:val="6688CC"/>
                              </w:rPr>
                              <w:t>            .</w:t>
                            </w:r>
                            <w:r w:rsidRPr="00EE3DE0">
                              <w:rPr>
                                <w:noProof/>
                                <w:color w:val="DDBB88"/>
                              </w:rPr>
                              <w:t>catch</w:t>
                            </w:r>
                            <w:r w:rsidRPr="00EE3DE0">
                              <w:rPr>
                                <w:noProof/>
                                <w:color w:val="6688CC"/>
                              </w:rPr>
                              <w:t>((</w:t>
                            </w:r>
                            <w:r w:rsidRPr="00EE3DE0">
                              <w:rPr>
                                <w:i/>
                                <w:iCs/>
                                <w:noProof/>
                              </w:rPr>
                              <w:t>err</w:t>
                            </w:r>
                            <w:r w:rsidRPr="00EE3DE0">
                              <w:rPr>
                                <w:noProof/>
                                <w:color w:val="6688CC"/>
                              </w:rPr>
                              <w:t xml:space="preserve">) </w:t>
                            </w:r>
                            <w:r w:rsidRPr="00EE3DE0">
                              <w:rPr>
                                <w:i/>
                                <w:iCs/>
                                <w:noProof/>
                                <w:color w:val="9966B8"/>
                              </w:rPr>
                              <w:t>=&gt;</w:t>
                            </w:r>
                            <w:r w:rsidRPr="00EE3DE0">
                              <w:rPr>
                                <w:noProof/>
                                <w:color w:val="6688CC"/>
                              </w:rPr>
                              <w:t xml:space="preserve"> {</w:t>
                            </w:r>
                          </w:p>
                          <w:p w14:paraId="79FFA571"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throw</w:t>
                            </w:r>
                            <w:r w:rsidRPr="00EE3DE0">
                              <w:rPr>
                                <w:noProof/>
                                <w:color w:val="6688CC"/>
                              </w:rPr>
                              <w:t xml:space="preserve"> </w:t>
                            </w:r>
                            <w:r w:rsidRPr="00EE3DE0">
                              <w:rPr>
                                <w:noProof/>
                              </w:rPr>
                              <w:t>new</w:t>
                            </w:r>
                            <w:r w:rsidRPr="00EE3DE0">
                              <w:rPr>
                                <w:noProof/>
                                <w:color w:val="6688CC"/>
                              </w:rPr>
                              <w:t xml:space="preserve"> </w:t>
                            </w:r>
                            <w:r w:rsidRPr="00EE3DE0">
                              <w:rPr>
                                <w:noProof/>
                                <w:color w:val="FFEEBB"/>
                                <w:u w:val="single"/>
                              </w:rPr>
                              <w:t>BadRequestException</w:t>
                            </w:r>
                            <w:r w:rsidRPr="00EE3DE0">
                              <w:rPr>
                                <w:noProof/>
                                <w:color w:val="6688CC"/>
                              </w:rPr>
                              <w:t>(</w:t>
                            </w:r>
                            <w:r w:rsidRPr="00EE3DE0">
                              <w:rPr>
                                <w:i/>
                                <w:iCs/>
                                <w:noProof/>
                              </w:rPr>
                              <w:t>err</w:t>
                            </w:r>
                            <w:r w:rsidRPr="00EE3DE0">
                              <w:rPr>
                                <w:noProof/>
                                <w:color w:val="6688CC"/>
                              </w:rPr>
                              <w:t xml:space="preserve">.message, { cause: </w:t>
                            </w:r>
                            <w:r w:rsidRPr="00EE3DE0">
                              <w:rPr>
                                <w:i/>
                                <w:iCs/>
                                <w:noProof/>
                              </w:rPr>
                              <w:t>err</w:t>
                            </w:r>
                            <w:r w:rsidRPr="00EE3DE0">
                              <w:rPr>
                                <w:noProof/>
                                <w:color w:val="6688CC"/>
                              </w:rPr>
                              <w:t xml:space="preserve">, description: </w:t>
                            </w:r>
                            <w:r w:rsidRPr="00EE3DE0">
                              <w:rPr>
                                <w:i/>
                                <w:iCs/>
                                <w:noProof/>
                              </w:rPr>
                              <w:t>err</w:t>
                            </w:r>
                            <w:r w:rsidRPr="00EE3DE0">
                              <w:rPr>
                                <w:noProof/>
                                <w:color w:val="6688CC"/>
                              </w:rPr>
                              <w:t>.query,});</w:t>
                            </w:r>
                          </w:p>
                          <w:p w14:paraId="5F7AE38C" w14:textId="77777777" w:rsidR="00DC4B67" w:rsidRPr="00EE3DE0" w:rsidRDefault="00DC4B67" w:rsidP="00DC4B67">
                            <w:pPr>
                              <w:pStyle w:val="codesinipit"/>
                              <w:rPr>
                                <w:noProof/>
                                <w:color w:val="6688CC"/>
                              </w:rPr>
                            </w:pPr>
                            <w:r w:rsidRPr="00EE3DE0">
                              <w:rPr>
                                <w:noProof/>
                                <w:color w:val="6688CC"/>
                              </w:rPr>
                              <w:t>            });</w:t>
                            </w:r>
                          </w:p>
                          <w:p w14:paraId="087869AC" w14:textId="77777777" w:rsidR="00DC4B67" w:rsidRPr="00EE3DE0" w:rsidRDefault="00DC4B67" w:rsidP="00DC4B67">
                            <w:pPr>
                              <w:pStyle w:val="codesinipit"/>
                              <w:rPr>
                                <w:noProof/>
                                <w:color w:val="6688CC"/>
                              </w:rPr>
                            </w:pPr>
                            <w:r w:rsidRPr="00EE3DE0">
                              <w:rPr>
                                <w:noProof/>
                                <w:color w:val="6688CC"/>
                              </w:rPr>
                              <w:t>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4B936FFC" id="_x0000_s1042" type="#_x0000_t202" style="width:487.3pt;height:3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" fillcolor="white [3201]" strokeweight=".5pt">
                <v:textbox>
                  <w:txbxContent>
                    <w:p w14:paraId="30FB569C" w14:textId="77777777" w:rsidR="00DC4B67" w:rsidRPr="00EE3DE0" w:rsidRDefault="00DC4B67" w:rsidP="00DC4B67">
                      <w:pPr>
                        <w:pStyle w:val="codesinipit"/>
                        <w:rPr>
                          <w:noProof/>
                          <w:color w:val="6688CC"/>
                        </w:rPr>
                      </w:pPr>
                      <w:r w:rsidRPr="00EE3DE0">
                        <w:rPr>
                          <w:noProof/>
                        </w:rPr>
                        <w:t>async</w:t>
                      </w:r>
                      <w:r w:rsidRPr="00EE3DE0">
                        <w:rPr>
                          <w:noProof/>
                          <w:color w:val="6688CC"/>
                        </w:rPr>
                        <w:t xml:space="preserve"> </w:t>
                      </w:r>
                      <w:r w:rsidRPr="00EE3DE0">
                        <w:rPr>
                          <w:noProof/>
                          <w:color w:val="DDBB88"/>
                        </w:rPr>
                        <w:t>verifyPurchReqLinesToValider</w:t>
                      </w:r>
                      <w:r w:rsidRPr="00EE3DE0">
                        <w:rPr>
                          <w:noProof/>
                          <w:color w:val="6688CC"/>
                        </w:rPr>
                        <w:t>(</w:t>
                      </w:r>
                      <w:r w:rsidRPr="00EE3DE0">
                        <w:rPr>
                          <w:i/>
                          <w:iCs/>
                          <w:noProof/>
                        </w:rPr>
                        <w:t>purchaserequisitionlinesFindDto</w:t>
                      </w:r>
                      <w:r w:rsidRPr="00EE3DE0">
                        <w:rPr>
                          <w:noProof/>
                        </w:rPr>
                        <w:t>:</w:t>
                      </w:r>
                      <w:r w:rsidRPr="00EE3DE0">
                        <w:rPr>
                          <w:noProof/>
                          <w:color w:val="6688CC"/>
                        </w:rPr>
                        <w:t xml:space="preserve"> </w:t>
                      </w:r>
                      <w:r w:rsidRPr="00EE3DE0">
                        <w:rPr>
                          <w:noProof/>
                          <w:color w:val="FFEEBB"/>
                          <w:u w:val="single"/>
                        </w:rPr>
                        <w:t>PurchaserequisitionLinesFindDto</w:t>
                      </w:r>
                      <w:r w:rsidRPr="00EE3DE0">
                        <w:rPr>
                          <w:noProof/>
                          <w:color w:val="6688CC"/>
                        </w:rPr>
                        <w:t>){</w:t>
                      </w:r>
                    </w:p>
                    <w:p w14:paraId="35367238"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return</w:t>
                      </w:r>
                      <w:r w:rsidRPr="00EE3DE0">
                        <w:rPr>
                          <w:noProof/>
                          <w:color w:val="6688CC"/>
                        </w:rPr>
                        <w:t xml:space="preserve"> </w:t>
                      </w:r>
                      <w:r w:rsidRPr="00EE3DE0">
                        <w:rPr>
                          <w:noProof/>
                        </w:rPr>
                        <w:t>await</w:t>
                      </w:r>
                      <w:r w:rsidRPr="00EE3DE0">
                        <w:rPr>
                          <w:noProof/>
                          <w:color w:val="6688CC"/>
                        </w:rPr>
                        <w:t xml:space="preserve"> this.purchreqlinesRepository.</w:t>
                      </w:r>
                      <w:r w:rsidRPr="00EE3DE0">
                        <w:rPr>
                          <w:noProof/>
                          <w:color w:val="DDBB88"/>
                        </w:rPr>
                        <w:t>findBy</w:t>
                      </w:r>
                      <w:r w:rsidRPr="00EE3DE0">
                        <w:rPr>
                          <w:noProof/>
                          <w:color w:val="6688CC"/>
                        </w:rPr>
                        <w:t>({</w:t>
                      </w:r>
                    </w:p>
                    <w:p w14:paraId="04C89621" w14:textId="77777777" w:rsidR="00DC4B67" w:rsidRPr="00EE3DE0" w:rsidRDefault="00DC4B67" w:rsidP="00DC4B67">
                      <w:pPr>
                        <w:pStyle w:val="codesinipit"/>
                        <w:rPr>
                          <w:noProof/>
                          <w:color w:val="6688CC"/>
                        </w:rPr>
                      </w:pPr>
                      <w:r w:rsidRPr="00EE3DE0">
                        <w:rPr>
                          <w:noProof/>
                          <w:color w:val="6688CC"/>
                        </w:rPr>
                        <w:t xml:space="preserve">            refcompany: </w:t>
                      </w:r>
                      <w:r w:rsidRPr="00EE3DE0">
                        <w:rPr>
                          <w:i/>
                          <w:iCs/>
                          <w:noProof/>
                        </w:rPr>
                        <w:t>purchaserequisitionlinesFindDto</w:t>
                      </w:r>
                      <w:r w:rsidRPr="00EE3DE0">
                        <w:rPr>
                          <w:noProof/>
                          <w:color w:val="6688CC"/>
                        </w:rPr>
                        <w:t>.refcompany,</w:t>
                      </w:r>
                    </w:p>
                    <w:p w14:paraId="1E3423EA" w14:textId="77777777" w:rsidR="00DC4B67" w:rsidRPr="00EE3DE0" w:rsidRDefault="00DC4B67" w:rsidP="00DC4B67">
                      <w:pPr>
                        <w:pStyle w:val="codesinipit"/>
                        <w:rPr>
                          <w:noProof/>
                          <w:color w:val="6688CC"/>
                        </w:rPr>
                      </w:pPr>
                      <w:r w:rsidRPr="00EE3DE0">
                        <w:rPr>
                          <w:noProof/>
                          <w:color w:val="6688CC"/>
                        </w:rPr>
                        <w:t xml:space="preserve">            reforganisation: </w:t>
                      </w:r>
                      <w:r w:rsidRPr="00EE3DE0">
                        <w:rPr>
                          <w:i/>
                          <w:iCs/>
                          <w:noProof/>
                        </w:rPr>
                        <w:t>purchaserequisitionlinesFindDto</w:t>
                      </w:r>
                      <w:r w:rsidRPr="00EE3DE0">
                        <w:rPr>
                          <w:noProof/>
                          <w:color w:val="6688CC"/>
                        </w:rPr>
                        <w:t>.reforganisation,</w:t>
                      </w:r>
                    </w:p>
                    <w:p w14:paraId="51529D20" w14:textId="77777777" w:rsidR="00DC4B67" w:rsidRPr="00EE3DE0" w:rsidRDefault="00DC4B67" w:rsidP="00DC4B67">
                      <w:pPr>
                        <w:pStyle w:val="codesinipit"/>
                        <w:rPr>
                          <w:noProof/>
                          <w:color w:val="6688CC"/>
                        </w:rPr>
                      </w:pPr>
                      <w:r w:rsidRPr="00EE3DE0">
                        <w:rPr>
                          <w:noProof/>
                          <w:color w:val="6688CC"/>
                        </w:rPr>
                        <w:t xml:space="preserve">            refpurchaserequisition: </w:t>
                      </w:r>
                      <w:r w:rsidRPr="00EE3DE0">
                        <w:rPr>
                          <w:i/>
                          <w:iCs/>
                          <w:noProof/>
                        </w:rPr>
                        <w:t>purchaserequisitionlinesFindDto</w:t>
                      </w:r>
                      <w:r w:rsidRPr="00EE3DE0">
                        <w:rPr>
                          <w:noProof/>
                          <w:color w:val="6688CC"/>
                        </w:rPr>
                        <w:t>.refpurchaserequisition</w:t>
                      </w:r>
                    </w:p>
                    <w:p w14:paraId="6962BBA6" w14:textId="77777777" w:rsidR="00DC4B67" w:rsidRPr="00EE3DE0" w:rsidRDefault="00DC4B67" w:rsidP="00DC4B67">
                      <w:pPr>
                        <w:pStyle w:val="codesinipit"/>
                        <w:rPr>
                          <w:noProof/>
                          <w:color w:val="6688CC"/>
                        </w:rPr>
                      </w:pPr>
                      <w:r w:rsidRPr="00EE3DE0">
                        <w:rPr>
                          <w:noProof/>
                          <w:color w:val="6688CC"/>
                        </w:rPr>
                        <w:t>        })</w:t>
                      </w:r>
                    </w:p>
                    <w:p w14:paraId="0BC5C625" w14:textId="77777777" w:rsidR="00DC4B67" w:rsidRPr="00EE3DE0" w:rsidRDefault="00DC4B67" w:rsidP="00DC4B67">
                      <w:pPr>
                        <w:pStyle w:val="codesinipit"/>
                        <w:rPr>
                          <w:noProof/>
                          <w:color w:val="6688CC"/>
                        </w:rPr>
                      </w:pPr>
                      <w:r w:rsidRPr="00EE3DE0">
                        <w:rPr>
                          <w:noProof/>
                          <w:color w:val="6688CC"/>
                        </w:rPr>
                        <w:t>            .</w:t>
                      </w:r>
                      <w:r w:rsidRPr="00EE3DE0">
                        <w:rPr>
                          <w:noProof/>
                          <w:color w:val="DDBB88"/>
                        </w:rPr>
                        <w:t>then</w:t>
                      </w:r>
                      <w:r w:rsidRPr="00EE3DE0">
                        <w:rPr>
                          <w:noProof/>
                          <w:color w:val="6688CC"/>
                        </w:rPr>
                        <w:t>(</w:t>
                      </w:r>
                      <w:r w:rsidRPr="00EE3DE0">
                        <w:rPr>
                          <w:noProof/>
                        </w:rPr>
                        <w:t>async</w:t>
                      </w:r>
                      <w:r w:rsidRPr="00EE3DE0">
                        <w:rPr>
                          <w:noProof/>
                          <w:color w:val="6688CC"/>
                        </w:rPr>
                        <w:t xml:space="preserve"> (</w:t>
                      </w:r>
                      <w:r w:rsidRPr="00EE3DE0">
                        <w:rPr>
                          <w:i/>
                          <w:iCs/>
                          <w:noProof/>
                        </w:rPr>
                        <w:t>linesPurchReq</w:t>
                      </w:r>
                      <w:r w:rsidRPr="00EE3DE0">
                        <w:rPr>
                          <w:noProof/>
                          <w:color w:val="6688CC"/>
                        </w:rPr>
                        <w:t xml:space="preserve">) </w:t>
                      </w:r>
                      <w:r w:rsidRPr="00EE3DE0">
                        <w:rPr>
                          <w:i/>
                          <w:iCs/>
                          <w:noProof/>
                          <w:color w:val="9966B8"/>
                        </w:rPr>
                        <w:t>=&gt;</w:t>
                      </w:r>
                      <w:r w:rsidRPr="00EE3DE0">
                        <w:rPr>
                          <w:noProof/>
                          <w:color w:val="6688CC"/>
                        </w:rPr>
                        <w:t xml:space="preserve"> {</w:t>
                      </w:r>
                    </w:p>
                    <w:p w14:paraId="3D4F3011" w14:textId="77777777" w:rsidR="00DC4B67" w:rsidRPr="00EE3DE0" w:rsidRDefault="00DC4B67" w:rsidP="00DC4B67">
                      <w:pPr>
                        <w:pStyle w:val="codesinipit"/>
                        <w:rPr>
                          <w:noProof/>
                          <w:color w:val="6688CC"/>
                        </w:rPr>
                      </w:pPr>
                      <w:r w:rsidRPr="00EE3DE0">
                        <w:rPr>
                          <w:noProof/>
                          <w:color w:val="6688CC"/>
                        </w:rPr>
                        <w:t xml:space="preserve">                </w:t>
                      </w:r>
                      <w:r w:rsidRPr="00EE3DE0">
                        <w:rPr>
                          <w:i/>
                          <w:iCs/>
                          <w:noProof/>
                          <w:color w:val="9966B8"/>
                        </w:rPr>
                        <w:t>const</w:t>
                      </w:r>
                      <w:r w:rsidRPr="00EE3DE0">
                        <w:rPr>
                          <w:noProof/>
                          <w:color w:val="6688CC"/>
                        </w:rPr>
                        <w:t xml:space="preserve"> alreadytraiteddata </w:t>
                      </w:r>
                      <w:r w:rsidRPr="00EE3DE0">
                        <w:rPr>
                          <w:noProof/>
                        </w:rPr>
                        <w:t>:</w:t>
                      </w:r>
                      <w:r w:rsidRPr="00EE3DE0">
                        <w:rPr>
                          <w:noProof/>
                          <w:color w:val="6688CC"/>
                        </w:rPr>
                        <w:t xml:space="preserve"> {refitem</w:t>
                      </w:r>
                      <w:r w:rsidRPr="00EE3DE0">
                        <w:rPr>
                          <w:noProof/>
                        </w:rPr>
                        <w:t>:</w:t>
                      </w:r>
                      <w:r w:rsidRPr="00EE3DE0">
                        <w:rPr>
                          <w:noProof/>
                          <w:color w:val="6688CC"/>
                        </w:rPr>
                        <w:t xml:space="preserve"> </w:t>
                      </w:r>
                      <w:r w:rsidRPr="00EE3DE0">
                        <w:rPr>
                          <w:i/>
                          <w:iCs/>
                          <w:noProof/>
                          <w:color w:val="9966B8"/>
                        </w:rPr>
                        <w:t>string</w:t>
                      </w:r>
                      <w:r w:rsidRPr="00EE3DE0">
                        <w:rPr>
                          <w:noProof/>
                          <w:color w:val="6688CC"/>
                        </w:rPr>
                        <w:t xml:space="preserve">}[] </w:t>
                      </w:r>
                      <w:r w:rsidRPr="00EE3DE0">
                        <w:rPr>
                          <w:noProof/>
                        </w:rPr>
                        <w:t>=</w:t>
                      </w:r>
                      <w:r w:rsidRPr="00EE3DE0">
                        <w:rPr>
                          <w:noProof/>
                          <w:color w:val="6688CC"/>
                        </w:rPr>
                        <w:t xml:space="preserve"> [];</w:t>
                      </w:r>
                    </w:p>
                    <w:p w14:paraId="21F3BF9D" w14:textId="77777777" w:rsidR="00DC4B67" w:rsidRPr="00EE3DE0" w:rsidRDefault="00DC4B67" w:rsidP="00DC4B67">
                      <w:pPr>
                        <w:pStyle w:val="codesinipit"/>
                        <w:rPr>
                          <w:noProof/>
                          <w:color w:val="6688CC"/>
                        </w:rPr>
                      </w:pPr>
                      <w:r w:rsidRPr="00EE3DE0">
                        <w:rPr>
                          <w:noProof/>
                          <w:color w:val="6688CC"/>
                        </w:rPr>
                        <w:t xml:space="preserve">                </w:t>
                      </w:r>
                      <w:r w:rsidRPr="00EE3DE0">
                        <w:rPr>
                          <w:i/>
                          <w:iCs/>
                          <w:noProof/>
                          <w:color w:val="9966B8"/>
                        </w:rPr>
                        <w:t>let</w:t>
                      </w:r>
                      <w:r w:rsidRPr="00EE3DE0">
                        <w:rPr>
                          <w:noProof/>
                          <w:color w:val="6688CC"/>
                        </w:rPr>
                        <w:t xml:space="preserve"> message </w:t>
                      </w:r>
                      <w:r w:rsidRPr="00EE3DE0">
                        <w:rPr>
                          <w:noProof/>
                        </w:rPr>
                        <w:t>=</w:t>
                      </w:r>
                      <w:r w:rsidRPr="00EE3DE0">
                        <w:rPr>
                          <w:noProof/>
                          <w:color w:val="6688CC"/>
                        </w:rPr>
                        <w:t xml:space="preserve"> </w:t>
                      </w:r>
                      <w:r w:rsidRPr="00EE3DE0">
                        <w:rPr>
                          <w:noProof/>
                          <w:color w:val="22AA44"/>
                        </w:rPr>
                        <w:t>''</w:t>
                      </w:r>
                      <w:r w:rsidRPr="00EE3DE0">
                        <w:rPr>
                          <w:noProof/>
                          <w:color w:val="6688CC"/>
                        </w:rPr>
                        <w:t>;</w:t>
                      </w:r>
                    </w:p>
                    <w:p w14:paraId="1F0AAFCC"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for</w:t>
                      </w:r>
                      <w:r w:rsidRPr="00EE3DE0">
                        <w:rPr>
                          <w:noProof/>
                          <w:color w:val="6688CC"/>
                        </w:rPr>
                        <w:t>(</w:t>
                      </w:r>
                      <w:r w:rsidRPr="00EE3DE0">
                        <w:rPr>
                          <w:i/>
                          <w:iCs/>
                          <w:noProof/>
                          <w:color w:val="9966B8"/>
                        </w:rPr>
                        <w:t>let</w:t>
                      </w:r>
                      <w:r w:rsidRPr="00EE3DE0">
                        <w:rPr>
                          <w:noProof/>
                          <w:color w:val="6688CC"/>
                        </w:rPr>
                        <w:t xml:space="preserve"> i </w:t>
                      </w:r>
                      <w:r w:rsidRPr="00EE3DE0">
                        <w:rPr>
                          <w:noProof/>
                        </w:rPr>
                        <w:t>=</w:t>
                      </w:r>
                      <w:r w:rsidRPr="00EE3DE0">
                        <w:rPr>
                          <w:noProof/>
                          <w:color w:val="6688CC"/>
                        </w:rPr>
                        <w:t xml:space="preserve"> </w:t>
                      </w:r>
                      <w:r w:rsidRPr="00EE3DE0">
                        <w:rPr>
                          <w:noProof/>
                          <w:color w:val="F280D0"/>
                        </w:rPr>
                        <w:t>0</w:t>
                      </w:r>
                      <w:r w:rsidRPr="00EE3DE0">
                        <w:rPr>
                          <w:noProof/>
                          <w:color w:val="6688CC"/>
                        </w:rPr>
                        <w:t>; i</w:t>
                      </w:r>
                      <w:r w:rsidRPr="00EE3DE0">
                        <w:rPr>
                          <w:noProof/>
                        </w:rPr>
                        <w:t>&lt;</w:t>
                      </w:r>
                      <w:r w:rsidRPr="00EE3DE0">
                        <w:rPr>
                          <w:noProof/>
                          <w:color w:val="6688CC"/>
                        </w:rPr>
                        <w:t xml:space="preserve"> </w:t>
                      </w:r>
                      <w:r w:rsidRPr="00EE3DE0">
                        <w:rPr>
                          <w:i/>
                          <w:iCs/>
                          <w:noProof/>
                        </w:rPr>
                        <w:t>linesPurchReq</w:t>
                      </w:r>
                      <w:r w:rsidRPr="00EE3DE0">
                        <w:rPr>
                          <w:noProof/>
                          <w:color w:val="6688CC"/>
                        </w:rPr>
                        <w:t>.length; i</w:t>
                      </w:r>
                      <w:r w:rsidRPr="00EE3DE0">
                        <w:rPr>
                          <w:noProof/>
                        </w:rPr>
                        <w:t>++</w:t>
                      </w:r>
                      <w:r w:rsidRPr="00EE3DE0">
                        <w:rPr>
                          <w:noProof/>
                          <w:color w:val="6688CC"/>
                        </w:rPr>
                        <w:t>) {</w:t>
                      </w:r>
                    </w:p>
                    <w:p w14:paraId="7806DCB4"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if</w:t>
                      </w:r>
                      <w:r w:rsidRPr="00EE3DE0">
                        <w:rPr>
                          <w:noProof/>
                          <w:color w:val="6688CC"/>
                        </w:rPr>
                        <w:t xml:space="preserve"> ([</w:t>
                      </w:r>
                      <w:r w:rsidRPr="00EE3DE0">
                        <w:rPr>
                          <w:noProof/>
                          <w:color w:val="F280D0"/>
                        </w:rPr>
                        <w:t>undefined</w:t>
                      </w:r>
                      <w:r w:rsidRPr="00EE3DE0">
                        <w:rPr>
                          <w:noProof/>
                          <w:color w:val="6688CC"/>
                        </w:rPr>
                        <w:t xml:space="preserve">, </w:t>
                      </w:r>
                      <w:r w:rsidRPr="00EE3DE0">
                        <w:rPr>
                          <w:noProof/>
                          <w:color w:val="F280D0"/>
                        </w:rPr>
                        <w:t>null</w:t>
                      </w:r>
                      <w:r w:rsidRPr="00EE3DE0">
                        <w:rPr>
                          <w:noProof/>
                          <w:color w:val="6688CC"/>
                        </w:rPr>
                        <w:t xml:space="preserve">, </w:t>
                      </w:r>
                      <w:r w:rsidRPr="00EE3DE0">
                        <w:rPr>
                          <w:noProof/>
                          <w:color w:val="22AA44"/>
                        </w:rPr>
                        <w:t>''</w:t>
                      </w:r>
                      <w:r w:rsidRPr="00EE3DE0">
                        <w:rPr>
                          <w:noProof/>
                          <w:color w:val="6688CC"/>
                        </w:rPr>
                        <w:t>].</w:t>
                      </w:r>
                      <w:r w:rsidRPr="00EE3DE0">
                        <w:rPr>
                          <w:noProof/>
                          <w:color w:val="DDBB88"/>
                        </w:rPr>
                        <w:t>includes</w:t>
                      </w:r>
                      <w:r w:rsidRPr="00EE3DE0">
                        <w:rPr>
                          <w:noProof/>
                          <w:color w:val="6688CC"/>
                        </w:rPr>
                        <w:t>(</w:t>
                      </w:r>
                      <w:r w:rsidRPr="00EE3DE0">
                        <w:rPr>
                          <w:i/>
                          <w:iCs/>
                          <w:noProof/>
                        </w:rPr>
                        <w:t>linesPurchReq</w:t>
                      </w:r>
                      <w:r w:rsidRPr="00EE3DE0">
                        <w:rPr>
                          <w:noProof/>
                          <w:color w:val="6688CC"/>
                        </w:rPr>
                        <w:t>[i].refitem)) {</w:t>
                      </w:r>
                    </w:p>
                    <w:p w14:paraId="3A4DDD0D" w14:textId="77777777" w:rsidR="00DC4B67" w:rsidRPr="00B845BB" w:rsidRDefault="00DC4B67" w:rsidP="00DC4B67">
                      <w:pPr>
                        <w:pStyle w:val="codesinipit"/>
                        <w:rPr>
                          <w:noProof/>
                          <w:color w:val="6688CC"/>
                          <w:lang w:val="fr-FR"/>
                        </w:rPr>
                      </w:pPr>
                      <w:r w:rsidRPr="00EE3DE0">
                        <w:rPr>
                          <w:noProof/>
                          <w:color w:val="6688CC"/>
                        </w:rPr>
                        <w:t xml:space="preserve">                        </w:t>
                      </w:r>
                      <w:r w:rsidRPr="00B845BB">
                        <w:rPr>
                          <w:noProof/>
                          <w:color w:val="6688CC"/>
                          <w:lang w:val="fr-FR"/>
                        </w:rPr>
                        <w:t xml:space="preserve">message </w:t>
                      </w:r>
                      <w:r w:rsidRPr="00B845BB">
                        <w:rPr>
                          <w:noProof/>
                          <w:lang w:val="fr-FR"/>
                        </w:rPr>
                        <w:t>=</w:t>
                      </w:r>
                      <w:r w:rsidRPr="00B845BB">
                        <w:rPr>
                          <w:noProof/>
                          <w:color w:val="6688CC"/>
                          <w:lang w:val="fr-FR"/>
                        </w:rPr>
                        <w:t xml:space="preserve"> </w:t>
                      </w:r>
                      <w:r w:rsidRPr="00B845BB">
                        <w:rPr>
                          <w:noProof/>
                          <w:color w:val="22AA44"/>
                          <w:lang w:val="fr-FR"/>
                        </w:rPr>
                        <w:t>'Il faut spécifier un item pour la ligne achat '</w:t>
                      </w:r>
                      <w:r w:rsidRPr="00B845BB">
                        <w:rPr>
                          <w:noProof/>
                          <w:color w:val="6688CC"/>
                          <w:lang w:val="fr-FR"/>
                        </w:rPr>
                        <w:t xml:space="preserve"> </w:t>
                      </w:r>
                      <w:r w:rsidRPr="00B845BB">
                        <w:rPr>
                          <w:noProof/>
                          <w:lang w:val="fr-FR"/>
                        </w:rPr>
                        <w:t>+</w:t>
                      </w:r>
                      <w:r w:rsidRPr="00B845BB">
                        <w:rPr>
                          <w:noProof/>
                          <w:color w:val="6688CC"/>
                          <w:lang w:val="fr-FR"/>
                        </w:rPr>
                        <w:t xml:space="preserve"> </w:t>
                      </w:r>
                      <w:r w:rsidRPr="00B845BB">
                        <w:rPr>
                          <w:i/>
                          <w:iCs/>
                          <w:noProof/>
                          <w:lang w:val="fr-FR"/>
                        </w:rPr>
                        <w:t>linesPurchReq</w:t>
                      </w:r>
                      <w:r w:rsidRPr="00B845BB">
                        <w:rPr>
                          <w:noProof/>
                          <w:color w:val="6688CC"/>
                          <w:lang w:val="fr-FR"/>
                        </w:rPr>
                        <w:t xml:space="preserve">[i].id </w:t>
                      </w:r>
                      <w:r w:rsidRPr="00B845BB">
                        <w:rPr>
                          <w:noProof/>
                          <w:lang w:val="fr-FR"/>
                        </w:rPr>
                        <w:t>+</w:t>
                      </w:r>
                      <w:r w:rsidRPr="00B845BB">
                        <w:rPr>
                          <w:noProof/>
                          <w:color w:val="6688CC"/>
                          <w:lang w:val="fr-FR"/>
                        </w:rPr>
                        <w:t xml:space="preserve"> </w:t>
                      </w:r>
                      <w:r w:rsidRPr="00B845BB">
                        <w:rPr>
                          <w:noProof/>
                          <w:color w:val="22AA44"/>
                          <w:lang w:val="fr-FR"/>
                        </w:rPr>
                        <w:t>' !'</w:t>
                      </w:r>
                    </w:p>
                    <w:p w14:paraId="582618B5" w14:textId="77777777" w:rsidR="00DC4B67" w:rsidRPr="00B845BB" w:rsidRDefault="00DC4B67" w:rsidP="00DC4B67">
                      <w:pPr>
                        <w:pStyle w:val="codesinipit"/>
                        <w:rPr>
                          <w:noProof/>
                          <w:color w:val="6688CC"/>
                          <w:lang w:val="fr-FR"/>
                        </w:rPr>
                      </w:pPr>
                      <w:r w:rsidRPr="00B845BB">
                        <w:rPr>
                          <w:noProof/>
                          <w:color w:val="6688CC"/>
                          <w:lang w:val="fr-FR"/>
                        </w:rPr>
                        <w:t xml:space="preserve">                        </w:t>
                      </w:r>
                      <w:r w:rsidRPr="00B845BB">
                        <w:rPr>
                          <w:noProof/>
                          <w:lang w:val="fr-FR"/>
                        </w:rPr>
                        <w:t>throw</w:t>
                      </w:r>
                      <w:r w:rsidRPr="00B845BB">
                        <w:rPr>
                          <w:noProof/>
                          <w:color w:val="6688CC"/>
                          <w:lang w:val="fr-FR"/>
                        </w:rPr>
                        <w:t xml:space="preserve"> </w:t>
                      </w:r>
                      <w:r w:rsidRPr="00B845BB">
                        <w:rPr>
                          <w:noProof/>
                          <w:lang w:val="fr-FR"/>
                        </w:rPr>
                        <w:t>new</w:t>
                      </w:r>
                      <w:r w:rsidRPr="00B845BB">
                        <w:rPr>
                          <w:noProof/>
                          <w:color w:val="6688CC"/>
                          <w:lang w:val="fr-FR"/>
                        </w:rPr>
                        <w:t xml:space="preserve"> </w:t>
                      </w:r>
                      <w:r w:rsidRPr="00B845BB">
                        <w:rPr>
                          <w:noProof/>
                          <w:color w:val="FFEEBB"/>
                          <w:u w:val="single"/>
                          <w:lang w:val="fr-FR"/>
                        </w:rPr>
                        <w:t>BadRequestException</w:t>
                      </w:r>
                      <w:r w:rsidRPr="00B845BB">
                        <w:rPr>
                          <w:noProof/>
                          <w:color w:val="6688CC"/>
                          <w:lang w:val="fr-FR"/>
                        </w:rPr>
                        <w:t>(message, {cause: message, description: message,});</w:t>
                      </w:r>
                    </w:p>
                    <w:p w14:paraId="488EC18D" w14:textId="77777777" w:rsidR="00DC4B67" w:rsidRPr="00B845BB" w:rsidRDefault="00DC4B67" w:rsidP="00DC4B67">
                      <w:pPr>
                        <w:pStyle w:val="codesinipit"/>
                        <w:rPr>
                          <w:noProof/>
                          <w:color w:val="6688CC"/>
                          <w:lang w:val="fr-FR"/>
                        </w:rPr>
                      </w:pPr>
                      <w:r w:rsidRPr="00B845BB">
                        <w:rPr>
                          <w:noProof/>
                          <w:color w:val="6688CC"/>
                          <w:lang w:val="fr-FR"/>
                        </w:rPr>
                        <w:t>                    }</w:t>
                      </w:r>
                    </w:p>
                    <w:p w14:paraId="27A42A59" w14:textId="77777777" w:rsidR="00DC4B67" w:rsidRPr="00B845BB" w:rsidRDefault="00DC4B67" w:rsidP="00DC4B67">
                      <w:pPr>
                        <w:pStyle w:val="codesinipit"/>
                        <w:rPr>
                          <w:noProof/>
                          <w:color w:val="6688CC"/>
                          <w:lang w:val="fr-FR"/>
                        </w:rPr>
                      </w:pPr>
                    </w:p>
                    <w:p w14:paraId="5FF94FED" w14:textId="77777777" w:rsidR="00DC4B67" w:rsidRPr="00B845BB" w:rsidRDefault="00DC4B67" w:rsidP="00DC4B67">
                      <w:pPr>
                        <w:pStyle w:val="codesinipit"/>
                        <w:rPr>
                          <w:noProof/>
                          <w:color w:val="6688CC"/>
                          <w:lang w:val="fr-FR"/>
                        </w:rPr>
                      </w:pPr>
                      <w:r w:rsidRPr="00B845BB">
                        <w:rPr>
                          <w:noProof/>
                          <w:color w:val="6688CC"/>
                          <w:lang w:val="fr-FR"/>
                        </w:rPr>
                        <w:t xml:space="preserve">                    </w:t>
                      </w:r>
                      <w:r w:rsidRPr="00B845BB">
                        <w:rPr>
                          <w:noProof/>
                          <w:lang w:val="fr-FR"/>
                        </w:rPr>
                        <w:t>if</w:t>
                      </w:r>
                      <w:r w:rsidRPr="00B845BB">
                        <w:rPr>
                          <w:noProof/>
                          <w:color w:val="6688CC"/>
                          <w:lang w:val="fr-FR"/>
                        </w:rPr>
                        <w:t xml:space="preserve"> (</w:t>
                      </w:r>
                      <w:r w:rsidRPr="00B845BB">
                        <w:rPr>
                          <w:i/>
                          <w:iCs/>
                          <w:noProof/>
                          <w:lang w:val="fr-FR"/>
                        </w:rPr>
                        <w:t>linesPurchReq</w:t>
                      </w:r>
                      <w:r w:rsidRPr="00B845BB">
                        <w:rPr>
                          <w:noProof/>
                          <w:color w:val="6688CC"/>
                          <w:lang w:val="fr-FR"/>
                        </w:rPr>
                        <w:t xml:space="preserve">[i].quantity </w:t>
                      </w:r>
                      <w:r w:rsidRPr="00B845BB">
                        <w:rPr>
                          <w:noProof/>
                          <w:lang w:val="fr-FR"/>
                        </w:rPr>
                        <w:t>&lt;=</w:t>
                      </w:r>
                      <w:r w:rsidRPr="00B845BB">
                        <w:rPr>
                          <w:noProof/>
                          <w:color w:val="6688CC"/>
                          <w:lang w:val="fr-FR"/>
                        </w:rPr>
                        <w:t xml:space="preserve"> </w:t>
                      </w:r>
                      <w:r w:rsidRPr="00B845BB">
                        <w:rPr>
                          <w:noProof/>
                          <w:color w:val="F280D0"/>
                          <w:lang w:val="fr-FR"/>
                        </w:rPr>
                        <w:t>0</w:t>
                      </w:r>
                      <w:r w:rsidRPr="00B845BB">
                        <w:rPr>
                          <w:noProof/>
                          <w:color w:val="6688CC"/>
                          <w:lang w:val="fr-FR"/>
                        </w:rPr>
                        <w:t>) {</w:t>
                      </w:r>
                    </w:p>
                    <w:p w14:paraId="7A7C2EC1" w14:textId="77777777" w:rsidR="00DC4B67" w:rsidRPr="00B845BB" w:rsidRDefault="00DC4B67" w:rsidP="00DC4B67">
                      <w:pPr>
                        <w:pStyle w:val="codesinipit"/>
                        <w:rPr>
                          <w:noProof/>
                          <w:color w:val="6688CC"/>
                          <w:lang w:val="fr-FR"/>
                        </w:rPr>
                      </w:pPr>
                      <w:r w:rsidRPr="00B845BB">
                        <w:rPr>
                          <w:noProof/>
                          <w:color w:val="6688CC"/>
                          <w:lang w:val="fr-FR"/>
                        </w:rPr>
                        <w:t xml:space="preserve">                        message </w:t>
                      </w:r>
                      <w:r w:rsidRPr="00B845BB">
                        <w:rPr>
                          <w:noProof/>
                          <w:lang w:val="fr-FR"/>
                        </w:rPr>
                        <w:t>=</w:t>
                      </w:r>
                      <w:r w:rsidRPr="00B845BB">
                        <w:rPr>
                          <w:noProof/>
                          <w:color w:val="6688CC"/>
                          <w:lang w:val="fr-FR"/>
                        </w:rPr>
                        <w:t xml:space="preserve"> </w:t>
                      </w:r>
                      <w:r w:rsidRPr="00B845BB">
                        <w:rPr>
                          <w:noProof/>
                          <w:color w:val="22AA44"/>
                          <w:lang w:val="fr-FR"/>
                        </w:rPr>
                        <w:t>'Quantité invalide pour la ligne achat '</w:t>
                      </w:r>
                      <w:r w:rsidRPr="00B845BB">
                        <w:rPr>
                          <w:noProof/>
                          <w:color w:val="6688CC"/>
                          <w:lang w:val="fr-FR"/>
                        </w:rPr>
                        <w:t xml:space="preserve"> </w:t>
                      </w:r>
                      <w:r w:rsidRPr="00B845BB">
                        <w:rPr>
                          <w:noProof/>
                          <w:lang w:val="fr-FR"/>
                        </w:rPr>
                        <w:t>+</w:t>
                      </w:r>
                      <w:r w:rsidRPr="00B845BB">
                        <w:rPr>
                          <w:noProof/>
                          <w:color w:val="6688CC"/>
                          <w:lang w:val="fr-FR"/>
                        </w:rPr>
                        <w:t xml:space="preserve"> </w:t>
                      </w:r>
                      <w:r w:rsidRPr="00B845BB">
                        <w:rPr>
                          <w:i/>
                          <w:iCs/>
                          <w:noProof/>
                          <w:lang w:val="fr-FR"/>
                        </w:rPr>
                        <w:t>linesPurchReq</w:t>
                      </w:r>
                      <w:r w:rsidRPr="00B845BB">
                        <w:rPr>
                          <w:noProof/>
                          <w:color w:val="6688CC"/>
                          <w:lang w:val="fr-FR"/>
                        </w:rPr>
                        <w:t xml:space="preserve">[i].id </w:t>
                      </w:r>
                      <w:r w:rsidRPr="00B845BB">
                        <w:rPr>
                          <w:noProof/>
                          <w:lang w:val="fr-FR"/>
                        </w:rPr>
                        <w:t>+</w:t>
                      </w:r>
                      <w:r w:rsidRPr="00B845BB">
                        <w:rPr>
                          <w:noProof/>
                          <w:color w:val="6688CC"/>
                          <w:lang w:val="fr-FR"/>
                        </w:rPr>
                        <w:t xml:space="preserve"> </w:t>
                      </w:r>
                      <w:r w:rsidRPr="00B845BB">
                        <w:rPr>
                          <w:noProof/>
                          <w:color w:val="22AA44"/>
                          <w:lang w:val="fr-FR"/>
                        </w:rPr>
                        <w:t>' !'</w:t>
                      </w:r>
                    </w:p>
                    <w:p w14:paraId="091AA564" w14:textId="77777777" w:rsidR="00DC4B67" w:rsidRPr="00EE3DE0" w:rsidRDefault="00DC4B67" w:rsidP="00DC4B67">
                      <w:pPr>
                        <w:pStyle w:val="codesinipit"/>
                        <w:rPr>
                          <w:noProof/>
                          <w:color w:val="6688CC"/>
                        </w:rPr>
                      </w:pPr>
                      <w:r w:rsidRPr="00B845BB">
                        <w:rPr>
                          <w:noProof/>
                          <w:color w:val="6688CC"/>
                          <w:lang w:val="fr-FR"/>
                        </w:rPr>
                        <w:t xml:space="preserve">                        </w:t>
                      </w:r>
                      <w:r w:rsidRPr="00EE3DE0">
                        <w:rPr>
                          <w:noProof/>
                        </w:rPr>
                        <w:t>throw</w:t>
                      </w:r>
                      <w:r w:rsidRPr="00EE3DE0">
                        <w:rPr>
                          <w:noProof/>
                          <w:color w:val="6688CC"/>
                        </w:rPr>
                        <w:t xml:space="preserve"> </w:t>
                      </w:r>
                      <w:r w:rsidRPr="00EE3DE0">
                        <w:rPr>
                          <w:noProof/>
                        </w:rPr>
                        <w:t>new</w:t>
                      </w:r>
                      <w:r w:rsidRPr="00EE3DE0">
                        <w:rPr>
                          <w:noProof/>
                          <w:color w:val="6688CC"/>
                        </w:rPr>
                        <w:t xml:space="preserve"> </w:t>
                      </w:r>
                      <w:r w:rsidRPr="00EE3DE0">
                        <w:rPr>
                          <w:noProof/>
                          <w:color w:val="FFEEBB"/>
                          <w:u w:val="single"/>
                        </w:rPr>
                        <w:t>BadRequestException</w:t>
                      </w:r>
                      <w:r w:rsidRPr="00EE3DE0">
                        <w:rPr>
                          <w:noProof/>
                          <w:color w:val="6688CC"/>
                        </w:rPr>
                        <w:t>(message, {cause: message, description: message,});</w:t>
                      </w:r>
                    </w:p>
                    <w:p w14:paraId="5E47A9CB" w14:textId="77777777" w:rsidR="00DC4B67" w:rsidRPr="00EE3DE0" w:rsidRDefault="00DC4B67" w:rsidP="00DC4B67">
                      <w:pPr>
                        <w:pStyle w:val="codesinipit"/>
                        <w:rPr>
                          <w:noProof/>
                          <w:color w:val="6688CC"/>
                        </w:rPr>
                      </w:pPr>
                      <w:r w:rsidRPr="00EE3DE0">
                        <w:rPr>
                          <w:noProof/>
                          <w:color w:val="6688CC"/>
                        </w:rPr>
                        <w:t>                    }</w:t>
                      </w:r>
                    </w:p>
                    <w:p w14:paraId="7E49C0FC" w14:textId="77777777" w:rsidR="00DC4B67" w:rsidRPr="00EE3DE0" w:rsidRDefault="00DC4B67" w:rsidP="00DC4B67">
                      <w:pPr>
                        <w:pStyle w:val="codesinipit"/>
                        <w:rPr>
                          <w:noProof/>
                          <w:color w:val="6688CC"/>
                        </w:rPr>
                      </w:pPr>
                    </w:p>
                    <w:p w14:paraId="6E7D877E"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if</w:t>
                      </w:r>
                      <w:r w:rsidRPr="00EE3DE0">
                        <w:rPr>
                          <w:noProof/>
                          <w:color w:val="6688CC"/>
                        </w:rPr>
                        <w:t xml:space="preserve"> (alreadytraiteddata.</w:t>
                      </w:r>
                      <w:r w:rsidRPr="00EE3DE0">
                        <w:rPr>
                          <w:noProof/>
                          <w:color w:val="DDBB88"/>
                        </w:rPr>
                        <w:t>find</w:t>
                      </w:r>
                      <w:r w:rsidRPr="00EE3DE0">
                        <w:rPr>
                          <w:noProof/>
                          <w:color w:val="6688CC"/>
                        </w:rPr>
                        <w:t>(</w:t>
                      </w:r>
                      <w:r w:rsidRPr="00EE3DE0">
                        <w:rPr>
                          <w:i/>
                          <w:iCs/>
                          <w:noProof/>
                        </w:rPr>
                        <w:t>prline</w:t>
                      </w:r>
                      <w:r w:rsidRPr="00EE3DE0">
                        <w:rPr>
                          <w:noProof/>
                          <w:color w:val="6688CC"/>
                        </w:rPr>
                        <w:t xml:space="preserve"> </w:t>
                      </w:r>
                      <w:r w:rsidRPr="00EE3DE0">
                        <w:rPr>
                          <w:i/>
                          <w:iCs/>
                          <w:noProof/>
                          <w:color w:val="9966B8"/>
                        </w:rPr>
                        <w:t>=&gt;</w:t>
                      </w:r>
                      <w:r w:rsidRPr="00EE3DE0">
                        <w:rPr>
                          <w:noProof/>
                          <w:color w:val="6688CC"/>
                        </w:rPr>
                        <w:t xml:space="preserve"> </w:t>
                      </w:r>
                      <w:r w:rsidRPr="00EE3DE0">
                        <w:rPr>
                          <w:i/>
                          <w:iCs/>
                          <w:noProof/>
                        </w:rPr>
                        <w:t>prline</w:t>
                      </w:r>
                      <w:r w:rsidRPr="00EE3DE0">
                        <w:rPr>
                          <w:noProof/>
                          <w:color w:val="6688CC"/>
                        </w:rPr>
                        <w:t xml:space="preserve">.refitem </w:t>
                      </w:r>
                      <w:r w:rsidRPr="00EE3DE0">
                        <w:rPr>
                          <w:noProof/>
                        </w:rPr>
                        <w:t>===</w:t>
                      </w:r>
                      <w:r w:rsidRPr="00EE3DE0">
                        <w:rPr>
                          <w:noProof/>
                          <w:color w:val="6688CC"/>
                        </w:rPr>
                        <w:t xml:space="preserve"> </w:t>
                      </w:r>
                      <w:r w:rsidRPr="00EE3DE0">
                        <w:rPr>
                          <w:i/>
                          <w:iCs/>
                          <w:noProof/>
                        </w:rPr>
                        <w:t>linesPurchReq</w:t>
                      </w:r>
                      <w:r w:rsidRPr="00EE3DE0">
                        <w:rPr>
                          <w:noProof/>
                          <w:color w:val="6688CC"/>
                        </w:rPr>
                        <w:t xml:space="preserve">[i].refitem ) </w:t>
                      </w:r>
                      <w:r w:rsidRPr="00EE3DE0">
                        <w:rPr>
                          <w:noProof/>
                        </w:rPr>
                        <w:t>==</w:t>
                      </w:r>
                      <w:r w:rsidRPr="00EE3DE0">
                        <w:rPr>
                          <w:noProof/>
                          <w:color w:val="6688CC"/>
                        </w:rPr>
                        <w:t xml:space="preserve"> </w:t>
                      </w:r>
                      <w:r w:rsidRPr="00EE3DE0">
                        <w:rPr>
                          <w:noProof/>
                          <w:color w:val="F280D0"/>
                        </w:rPr>
                        <w:t>undefined</w:t>
                      </w:r>
                      <w:r w:rsidRPr="00EE3DE0">
                        <w:rPr>
                          <w:noProof/>
                          <w:color w:val="6688CC"/>
                        </w:rPr>
                        <w:t>) {</w:t>
                      </w:r>
                    </w:p>
                    <w:p w14:paraId="60C3E807" w14:textId="77777777" w:rsidR="00DC4B67" w:rsidRPr="00EE3DE0" w:rsidRDefault="00DC4B67" w:rsidP="00DC4B67">
                      <w:pPr>
                        <w:pStyle w:val="codesinipit"/>
                        <w:rPr>
                          <w:noProof/>
                          <w:color w:val="6688CC"/>
                        </w:rPr>
                      </w:pPr>
                      <w:r w:rsidRPr="00EE3DE0">
                        <w:rPr>
                          <w:noProof/>
                          <w:color w:val="6688CC"/>
                        </w:rPr>
                        <w:t>                        alreadytraiteddata.</w:t>
                      </w:r>
                      <w:r w:rsidRPr="00EE3DE0">
                        <w:rPr>
                          <w:noProof/>
                          <w:color w:val="DDBB88"/>
                        </w:rPr>
                        <w:t>push</w:t>
                      </w:r>
                      <w:r w:rsidRPr="00EE3DE0">
                        <w:rPr>
                          <w:noProof/>
                          <w:color w:val="6688CC"/>
                        </w:rPr>
                        <w:t xml:space="preserve">({refitem: </w:t>
                      </w:r>
                      <w:r w:rsidRPr="00EE3DE0">
                        <w:rPr>
                          <w:i/>
                          <w:iCs/>
                          <w:noProof/>
                        </w:rPr>
                        <w:t>linesPurchReq</w:t>
                      </w:r>
                      <w:r w:rsidRPr="00EE3DE0">
                        <w:rPr>
                          <w:noProof/>
                          <w:color w:val="6688CC"/>
                        </w:rPr>
                        <w:t>[i].refitem})</w:t>
                      </w:r>
                    </w:p>
                    <w:p w14:paraId="56A94D1A"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await</w:t>
                      </w:r>
                      <w:r w:rsidRPr="00EE3DE0">
                        <w:rPr>
                          <w:noProof/>
                          <w:color w:val="6688CC"/>
                        </w:rPr>
                        <w:t xml:space="preserve"> this.itemService.</w:t>
                      </w:r>
                      <w:r w:rsidRPr="00EE3DE0">
                        <w:rPr>
                          <w:noProof/>
                          <w:color w:val="DDBB88"/>
                        </w:rPr>
                        <w:t>isItemValid</w:t>
                      </w:r>
                      <w:r w:rsidRPr="00EE3DE0">
                        <w:rPr>
                          <w:noProof/>
                          <w:color w:val="6688CC"/>
                        </w:rPr>
                        <w:t>({</w:t>
                      </w:r>
                    </w:p>
                    <w:p w14:paraId="37FFC240" w14:textId="77777777" w:rsidR="00DC4B67" w:rsidRPr="00EE3DE0" w:rsidRDefault="00DC4B67" w:rsidP="00DC4B67">
                      <w:pPr>
                        <w:pStyle w:val="codesinipit"/>
                        <w:rPr>
                          <w:noProof/>
                          <w:color w:val="6688CC"/>
                        </w:rPr>
                      </w:pPr>
                      <w:r w:rsidRPr="00EE3DE0">
                        <w:rPr>
                          <w:noProof/>
                          <w:color w:val="6688CC"/>
                        </w:rPr>
                        <w:t xml:space="preserve">                            refcompany: </w:t>
                      </w:r>
                      <w:r w:rsidRPr="00EE3DE0">
                        <w:rPr>
                          <w:i/>
                          <w:iCs/>
                          <w:noProof/>
                        </w:rPr>
                        <w:t>linesPurchReq</w:t>
                      </w:r>
                      <w:r w:rsidRPr="00EE3DE0">
                        <w:rPr>
                          <w:noProof/>
                          <w:color w:val="6688CC"/>
                        </w:rPr>
                        <w:t>[i].refcompany,</w:t>
                      </w:r>
                    </w:p>
                    <w:p w14:paraId="69CBE8FD" w14:textId="77777777" w:rsidR="00DC4B67" w:rsidRPr="00EE3DE0" w:rsidRDefault="00DC4B67" w:rsidP="00DC4B67">
                      <w:pPr>
                        <w:pStyle w:val="codesinipit"/>
                        <w:rPr>
                          <w:noProof/>
                          <w:color w:val="6688CC"/>
                        </w:rPr>
                      </w:pPr>
                      <w:r w:rsidRPr="00EE3DE0">
                        <w:rPr>
                          <w:noProof/>
                          <w:color w:val="6688CC"/>
                        </w:rPr>
                        <w:t xml:space="preserve">                            refitem: </w:t>
                      </w:r>
                      <w:r w:rsidRPr="00EE3DE0">
                        <w:rPr>
                          <w:i/>
                          <w:iCs/>
                          <w:noProof/>
                        </w:rPr>
                        <w:t>linesPurchReq</w:t>
                      </w:r>
                      <w:r w:rsidRPr="00EE3DE0">
                        <w:rPr>
                          <w:noProof/>
                          <w:color w:val="6688CC"/>
                        </w:rPr>
                        <w:t>[i].refitem,</w:t>
                      </w:r>
                    </w:p>
                    <w:p w14:paraId="4EB626A6" w14:textId="77777777" w:rsidR="00DC4B67" w:rsidRPr="00EE3DE0" w:rsidRDefault="00DC4B67" w:rsidP="00DC4B67">
                      <w:pPr>
                        <w:pStyle w:val="codesinipit"/>
                        <w:rPr>
                          <w:noProof/>
                          <w:color w:val="6688CC"/>
                        </w:rPr>
                      </w:pPr>
                      <w:r w:rsidRPr="00EE3DE0">
                        <w:rPr>
                          <w:noProof/>
                          <w:color w:val="6688CC"/>
                        </w:rPr>
                        <w:t xml:space="preserve">                            reforganisation: </w:t>
                      </w:r>
                      <w:r w:rsidRPr="00EE3DE0">
                        <w:rPr>
                          <w:i/>
                          <w:iCs/>
                          <w:noProof/>
                        </w:rPr>
                        <w:t>linesPurchReq</w:t>
                      </w:r>
                      <w:r w:rsidRPr="00EE3DE0">
                        <w:rPr>
                          <w:noProof/>
                          <w:color w:val="6688CC"/>
                        </w:rPr>
                        <w:t>[i].reforganisation,</w:t>
                      </w:r>
                    </w:p>
                    <w:p w14:paraId="3CF587FF" w14:textId="77777777" w:rsidR="00DC4B67" w:rsidRPr="00EE3DE0" w:rsidRDefault="00DC4B67" w:rsidP="00DC4B67">
                      <w:pPr>
                        <w:pStyle w:val="codesinipit"/>
                        <w:rPr>
                          <w:noProof/>
                          <w:color w:val="6688CC"/>
                        </w:rPr>
                      </w:pPr>
                      <w:r w:rsidRPr="00EE3DE0">
                        <w:rPr>
                          <w:noProof/>
                          <w:color w:val="6688CC"/>
                        </w:rPr>
                        <w:t>                        })</w:t>
                      </w:r>
                    </w:p>
                    <w:p w14:paraId="326F0560" w14:textId="77777777" w:rsidR="00DC4B67" w:rsidRPr="00EE3DE0" w:rsidRDefault="00DC4B67" w:rsidP="00DC4B67">
                      <w:pPr>
                        <w:pStyle w:val="codesinipit"/>
                        <w:rPr>
                          <w:noProof/>
                          <w:color w:val="6688CC"/>
                        </w:rPr>
                      </w:pPr>
                      <w:r w:rsidRPr="00EE3DE0">
                        <w:rPr>
                          <w:noProof/>
                          <w:color w:val="6688CC"/>
                        </w:rPr>
                        <w:t>                    }</w:t>
                      </w:r>
                    </w:p>
                    <w:p w14:paraId="682DEF24" w14:textId="77777777" w:rsidR="00DC4B67" w:rsidRPr="00EE3DE0" w:rsidRDefault="00DC4B67" w:rsidP="00DC4B67">
                      <w:pPr>
                        <w:pStyle w:val="codesinipit"/>
                        <w:rPr>
                          <w:noProof/>
                          <w:color w:val="6688CC"/>
                        </w:rPr>
                      </w:pPr>
                      <w:r w:rsidRPr="00EE3DE0">
                        <w:rPr>
                          <w:noProof/>
                          <w:color w:val="6688CC"/>
                        </w:rPr>
                        <w:t>                }</w:t>
                      </w:r>
                    </w:p>
                    <w:p w14:paraId="453C2BEB" w14:textId="77777777" w:rsidR="00DC4B67" w:rsidRPr="00EE3DE0" w:rsidRDefault="00DC4B67" w:rsidP="00DC4B67">
                      <w:pPr>
                        <w:pStyle w:val="codesinipit"/>
                        <w:rPr>
                          <w:noProof/>
                          <w:color w:val="6688CC"/>
                        </w:rPr>
                      </w:pPr>
                      <w:r w:rsidRPr="00EE3DE0">
                        <w:rPr>
                          <w:noProof/>
                          <w:color w:val="6688CC"/>
                        </w:rPr>
                        <w:t>            })</w:t>
                      </w:r>
                    </w:p>
                    <w:p w14:paraId="306DA92B" w14:textId="77777777" w:rsidR="00DC4B67" w:rsidRPr="00EE3DE0" w:rsidRDefault="00DC4B67" w:rsidP="00DC4B67">
                      <w:pPr>
                        <w:pStyle w:val="codesinipit"/>
                        <w:rPr>
                          <w:noProof/>
                          <w:color w:val="6688CC"/>
                        </w:rPr>
                      </w:pPr>
                      <w:r w:rsidRPr="00EE3DE0">
                        <w:rPr>
                          <w:noProof/>
                          <w:color w:val="6688CC"/>
                        </w:rPr>
                        <w:t>            .</w:t>
                      </w:r>
                      <w:r w:rsidRPr="00EE3DE0">
                        <w:rPr>
                          <w:noProof/>
                          <w:color w:val="DDBB88"/>
                        </w:rPr>
                        <w:t>catch</w:t>
                      </w:r>
                      <w:r w:rsidRPr="00EE3DE0">
                        <w:rPr>
                          <w:noProof/>
                          <w:color w:val="6688CC"/>
                        </w:rPr>
                        <w:t>((</w:t>
                      </w:r>
                      <w:r w:rsidRPr="00EE3DE0">
                        <w:rPr>
                          <w:i/>
                          <w:iCs/>
                          <w:noProof/>
                        </w:rPr>
                        <w:t>err</w:t>
                      </w:r>
                      <w:r w:rsidRPr="00EE3DE0">
                        <w:rPr>
                          <w:noProof/>
                          <w:color w:val="6688CC"/>
                        </w:rPr>
                        <w:t xml:space="preserve">) </w:t>
                      </w:r>
                      <w:r w:rsidRPr="00EE3DE0">
                        <w:rPr>
                          <w:i/>
                          <w:iCs/>
                          <w:noProof/>
                          <w:color w:val="9966B8"/>
                        </w:rPr>
                        <w:t>=&gt;</w:t>
                      </w:r>
                      <w:r w:rsidRPr="00EE3DE0">
                        <w:rPr>
                          <w:noProof/>
                          <w:color w:val="6688CC"/>
                        </w:rPr>
                        <w:t xml:space="preserve"> {</w:t>
                      </w:r>
                    </w:p>
                    <w:p w14:paraId="79FFA571"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throw</w:t>
                      </w:r>
                      <w:r w:rsidRPr="00EE3DE0">
                        <w:rPr>
                          <w:noProof/>
                          <w:color w:val="6688CC"/>
                        </w:rPr>
                        <w:t xml:space="preserve"> </w:t>
                      </w:r>
                      <w:r w:rsidRPr="00EE3DE0">
                        <w:rPr>
                          <w:noProof/>
                        </w:rPr>
                        <w:t>new</w:t>
                      </w:r>
                      <w:r w:rsidRPr="00EE3DE0">
                        <w:rPr>
                          <w:noProof/>
                          <w:color w:val="6688CC"/>
                        </w:rPr>
                        <w:t xml:space="preserve"> </w:t>
                      </w:r>
                      <w:r w:rsidRPr="00EE3DE0">
                        <w:rPr>
                          <w:noProof/>
                          <w:color w:val="FFEEBB"/>
                          <w:u w:val="single"/>
                        </w:rPr>
                        <w:t>BadRequestException</w:t>
                      </w:r>
                      <w:r w:rsidRPr="00EE3DE0">
                        <w:rPr>
                          <w:noProof/>
                          <w:color w:val="6688CC"/>
                        </w:rPr>
                        <w:t>(</w:t>
                      </w:r>
                      <w:r w:rsidRPr="00EE3DE0">
                        <w:rPr>
                          <w:i/>
                          <w:iCs/>
                          <w:noProof/>
                        </w:rPr>
                        <w:t>err</w:t>
                      </w:r>
                      <w:r w:rsidRPr="00EE3DE0">
                        <w:rPr>
                          <w:noProof/>
                          <w:color w:val="6688CC"/>
                        </w:rPr>
                        <w:t xml:space="preserve">.message, { cause: </w:t>
                      </w:r>
                      <w:r w:rsidRPr="00EE3DE0">
                        <w:rPr>
                          <w:i/>
                          <w:iCs/>
                          <w:noProof/>
                        </w:rPr>
                        <w:t>err</w:t>
                      </w:r>
                      <w:r w:rsidRPr="00EE3DE0">
                        <w:rPr>
                          <w:noProof/>
                          <w:color w:val="6688CC"/>
                        </w:rPr>
                        <w:t xml:space="preserve">, description: </w:t>
                      </w:r>
                      <w:r w:rsidRPr="00EE3DE0">
                        <w:rPr>
                          <w:i/>
                          <w:iCs/>
                          <w:noProof/>
                        </w:rPr>
                        <w:t>err</w:t>
                      </w:r>
                      <w:r w:rsidRPr="00EE3DE0">
                        <w:rPr>
                          <w:noProof/>
                          <w:color w:val="6688CC"/>
                        </w:rPr>
                        <w:t>.query,});</w:t>
                      </w:r>
                    </w:p>
                    <w:p w14:paraId="5F7AE38C" w14:textId="77777777" w:rsidR="00DC4B67" w:rsidRPr="00EE3DE0" w:rsidRDefault="00DC4B67" w:rsidP="00DC4B67">
                      <w:pPr>
                        <w:pStyle w:val="codesinipit"/>
                        <w:rPr>
                          <w:noProof/>
                          <w:color w:val="6688CC"/>
                        </w:rPr>
                      </w:pPr>
                      <w:r w:rsidRPr="00EE3DE0">
                        <w:rPr>
                          <w:noProof/>
                          <w:color w:val="6688CC"/>
                        </w:rPr>
                        <w:t>            });</w:t>
                      </w:r>
                    </w:p>
                    <w:p w14:paraId="087869AC" w14:textId="77777777" w:rsidR="00DC4B67" w:rsidRPr="00EE3DE0" w:rsidRDefault="00DC4B67" w:rsidP="00DC4B67">
                      <w:pPr>
                        <w:pStyle w:val="codesinipit"/>
                        <w:rPr>
                          <w:noProof/>
                          <w:color w:val="6688CC"/>
                        </w:rPr>
                      </w:pPr>
                      <w:r w:rsidRPr="00EE3DE0">
                        <w:rPr>
                          <w:noProof/>
                          <w:color w:val="6688CC"/>
                        </w:rPr>
                        <w:t>    }</w:t>
                      </w:r>
                    </w:p>
                  </w:txbxContent>
                </v:textbox>
                <w10:anchorlock/>
              </v:shape>
            </w:pict>
          </mc:Fallback>
        </mc:AlternateContent>
      </w:r>
    </w:p>
    <w:p w14:paraId="5FB4228D" w14:textId="3AB8C1E1" w:rsidR="00DC4B67" w:rsidRPr="00572517" w:rsidRDefault="00170726" w:rsidP="00133F72">
      <w:pPr>
        <w:pStyle w:val="Caption"/>
        <w:jc w:val="left"/>
        <w:rPr>
          <w:b/>
          <w:bCs/>
        </w:rPr>
      </w:pPr>
      <w:bookmarkStart w:id="208" w:name="_Toc180334638"/>
      <w:r w:rsidRPr="00572517">
        <w:t xml:space="preserve">Figure </w:t>
      </w:r>
      <w:r w:rsidRPr="00572517">
        <w:fldChar w:fldCharType="begin"/>
      </w:r>
      <w:r w:rsidRPr="00572517">
        <w:instrText xml:space="preserve"> SEQ Figure \* ARABIC </w:instrText>
      </w:r>
      <w:r w:rsidRPr="00572517">
        <w:fldChar w:fldCharType="separate"/>
      </w:r>
      <w:r w:rsidR="003650A7">
        <w:rPr>
          <w:noProof/>
        </w:rPr>
        <w:t>44</w:t>
      </w:r>
      <w:r w:rsidRPr="00572517">
        <w:fldChar w:fldCharType="end"/>
      </w:r>
      <w:r w:rsidR="00133F72" w:rsidRPr="00572517">
        <w:t xml:space="preserve"> </w:t>
      </w:r>
      <w:r w:rsidR="00133F72" w:rsidRPr="00572517">
        <w:rPr>
          <w:b/>
          <w:bCs/>
        </w:rPr>
        <w:t>Validation des Lignes de Demande d'Achat</w:t>
      </w:r>
      <w:bookmarkEnd w:id="208"/>
    </w:p>
    <w:p w14:paraId="40D8436D" w14:textId="49E78A1D" w:rsidR="00133F72" w:rsidRPr="00572517" w:rsidRDefault="00133F72" w:rsidP="00300BA5">
      <w:r w:rsidRPr="00572517">
        <w:t>Cette méthode s'assure que chaque ligne de la demande d'achat contient des items valides et des quantités appropriées. Elle effectue des vérifications détaillées avant d'approuver la demande.</w:t>
      </w:r>
    </w:p>
    <w:p w14:paraId="1C9E5A16" w14:textId="77777777" w:rsidR="00DC4B67" w:rsidRPr="00572517" w:rsidRDefault="00DC4B67" w:rsidP="00300BA5">
      <w:pPr>
        <w:pStyle w:val="ListParagraph"/>
        <w:numPr>
          <w:ilvl w:val="0"/>
          <w:numId w:val="95"/>
        </w:numPr>
      </w:pPr>
      <w:r w:rsidRPr="00572517">
        <w:rPr>
          <w:b/>
          <w:bCs/>
        </w:rPr>
        <w:lastRenderedPageBreak/>
        <w:t>Logique de changement de statut</w:t>
      </w:r>
      <w:r w:rsidRPr="00572517">
        <w:t xml:space="preserve"> : Lors du passage de « VALIDER » à « EN COURS DE REVISION », il n’y a pas de vérification métier. J'ai donc implémenté une logique conditionnelle pour vérifier si un statut est modifié et exécuter ou non des validations en fonction de l'état.</w:t>
      </w:r>
    </w:p>
    <w:p w14:paraId="388328E1" w14:textId="77777777" w:rsidR="00170726" w:rsidRPr="00572517" w:rsidRDefault="00DC4B67" w:rsidP="00170726">
      <w:pPr>
        <w:pStyle w:val="NormalWeb"/>
        <w:keepNext/>
        <w:ind w:left="360"/>
        <w:rPr>
          <w:lang w:val="fr-FR"/>
        </w:rPr>
      </w:pPr>
      <w:r w:rsidRPr="00572517">
        <w:rPr>
          <w:noProof/>
          <w:lang w:val="fr-FR"/>
        </w:rPr>
        <mc:AlternateContent>
          <mc:Choice Requires="wps">
            <w:drawing>
              <wp:inline distT="0" distB="0" distL="0" distR="0" wp14:anchorId="7E377204" wp14:editId="301E000F">
                <wp:extent cx="6188710" cy="4731027"/>
                <wp:effectExtent l="0" t="0" r="21590" b="12700"/>
                <wp:docPr id="557271160" name="Text Box 9"/>
                <wp:cNvGraphicFramePr/>
                <a:graphic xmlns:a="http://schemas.openxmlformats.org/drawingml/2006/main">
                  <a:graphicData uri="http://schemas.microsoft.com/office/word/2010/wordprocessingShape">
                    <wps:wsp>
                      <wps:cNvSpPr txBox="1"/>
                      <wps:spPr>
                        <a:xfrm>
                          <a:off x="0" y="0"/>
                          <a:ext cx="6188710" cy="4731027"/>
                        </a:xfrm>
                        <a:prstGeom prst="rect">
                          <a:avLst/>
                        </a:prstGeom>
                        <a:solidFill>
                          <a:schemeClr val="lt1"/>
                        </a:solidFill>
                        <a:ln w="6350">
                          <a:solidFill>
                            <a:prstClr val="black"/>
                          </a:solidFill>
                        </a:ln>
                      </wps:spPr>
                      <wps:txbx>
                        <w:txbxContent>
                          <w:p w14:paraId="13BD97AF" w14:textId="77777777" w:rsidR="00DC4B67" w:rsidRPr="00460F12" w:rsidRDefault="00DC4B67" w:rsidP="00DC4B67">
                            <w:pPr>
                              <w:pStyle w:val="codesinipit"/>
                              <w:rPr>
                                <w:noProof/>
                                <w:color w:val="6688CC"/>
                              </w:rPr>
                            </w:pPr>
                            <w:r w:rsidRPr="00460F12">
                              <w:rPr>
                                <w:noProof/>
                              </w:rPr>
                              <w:t>async</w:t>
                            </w:r>
                            <w:r w:rsidRPr="00460F12">
                              <w:rPr>
                                <w:noProof/>
                                <w:color w:val="6688CC"/>
                              </w:rPr>
                              <w:t xml:space="preserve"> </w:t>
                            </w:r>
                            <w:r w:rsidRPr="00460F12">
                              <w:rPr>
                                <w:noProof/>
                                <w:color w:val="DDBB88"/>
                              </w:rPr>
                              <w:t>purchReqStatutsManagementToREVS</w:t>
                            </w:r>
                            <w:r w:rsidRPr="00460F12">
                              <w:rPr>
                                <w:noProof/>
                                <w:color w:val="6688CC"/>
                              </w:rPr>
                              <w:t>(</w:t>
                            </w:r>
                            <w:r w:rsidRPr="00460F12">
                              <w:rPr>
                                <w:i/>
                                <w:iCs/>
                                <w:noProof/>
                              </w:rPr>
                              <w:t>purchaserequisitionChangeStatutDto</w:t>
                            </w:r>
                            <w:r w:rsidRPr="00460F12">
                              <w:rPr>
                                <w:noProof/>
                              </w:rPr>
                              <w:t>:</w:t>
                            </w:r>
                            <w:r w:rsidRPr="00460F12">
                              <w:rPr>
                                <w:noProof/>
                                <w:color w:val="6688CC"/>
                              </w:rPr>
                              <w:t xml:space="preserve"> </w:t>
                            </w:r>
                            <w:r w:rsidRPr="00460F12">
                              <w:rPr>
                                <w:noProof/>
                                <w:color w:val="FFEEBB"/>
                                <w:u w:val="single"/>
                              </w:rPr>
                              <w:t>PurchaserequisitionChangeStatutDto</w:t>
                            </w:r>
                            <w:r w:rsidRPr="00460F12">
                              <w:rPr>
                                <w:noProof/>
                                <w:color w:val="6688CC"/>
                              </w:rPr>
                              <w:t>){</w:t>
                            </w:r>
                          </w:p>
                          <w:p w14:paraId="6B70DF33" w14:textId="77777777" w:rsidR="00DC4B67" w:rsidRPr="00460F12" w:rsidRDefault="00DC4B67" w:rsidP="00DC4B67">
                            <w:pPr>
                              <w:pStyle w:val="codesinipit"/>
                              <w:rPr>
                                <w:noProof/>
                                <w:color w:val="6688CC"/>
                              </w:rPr>
                            </w:pPr>
                            <w:r w:rsidRPr="00460F12">
                              <w:rPr>
                                <w:noProof/>
                                <w:color w:val="6688CC"/>
                              </w:rPr>
                              <w:t xml:space="preserve">        </w:t>
                            </w:r>
                            <w:r w:rsidRPr="00460F12">
                              <w:rPr>
                                <w:i/>
                                <w:iCs/>
                                <w:noProof/>
                                <w:color w:val="9966B8"/>
                              </w:rPr>
                              <w:t>const</w:t>
                            </w:r>
                            <w:r w:rsidRPr="00460F12">
                              <w:rPr>
                                <w:noProof/>
                                <w:color w:val="6688CC"/>
                              </w:rPr>
                              <w:t xml:space="preserve"> purchreq </w:t>
                            </w:r>
                            <w:r w:rsidRPr="00460F12">
                              <w:rPr>
                                <w:noProof/>
                              </w:rPr>
                              <w:t>=</w:t>
                            </w:r>
                            <w:r w:rsidRPr="00460F12">
                              <w:rPr>
                                <w:noProof/>
                                <w:color w:val="6688CC"/>
                              </w:rPr>
                              <w:t xml:space="preserve"> </w:t>
                            </w:r>
                            <w:r w:rsidRPr="00460F12">
                              <w:rPr>
                                <w:noProof/>
                              </w:rPr>
                              <w:t>await</w:t>
                            </w:r>
                            <w:r w:rsidRPr="00460F12">
                              <w:rPr>
                                <w:noProof/>
                                <w:color w:val="6688CC"/>
                              </w:rPr>
                              <w:t xml:space="preserve"> this.purchreqRepository.</w:t>
                            </w:r>
                            <w:r w:rsidRPr="00460F12">
                              <w:rPr>
                                <w:noProof/>
                                <w:color w:val="DDBB88"/>
                              </w:rPr>
                              <w:t>findOneBy</w:t>
                            </w:r>
                            <w:r w:rsidRPr="00460F12">
                              <w:rPr>
                                <w:noProof/>
                                <w:color w:val="6688CC"/>
                              </w:rPr>
                              <w:t>({</w:t>
                            </w:r>
                          </w:p>
                          <w:p w14:paraId="642FA46E" w14:textId="77777777" w:rsidR="00DC4B67" w:rsidRPr="00460F12" w:rsidRDefault="00DC4B67" w:rsidP="00DC4B67">
                            <w:pPr>
                              <w:pStyle w:val="codesinipit"/>
                              <w:rPr>
                                <w:noProof/>
                                <w:color w:val="6688CC"/>
                              </w:rPr>
                            </w:pPr>
                            <w:r w:rsidRPr="00460F12">
                              <w:rPr>
                                <w:noProof/>
                                <w:color w:val="6688CC"/>
                              </w:rPr>
                              <w:t xml:space="preserve">            refpurchaserequisition: </w:t>
                            </w:r>
                            <w:r w:rsidRPr="00460F12">
                              <w:rPr>
                                <w:i/>
                                <w:iCs/>
                                <w:noProof/>
                              </w:rPr>
                              <w:t>purchaserequisitionChangeStatutDto</w:t>
                            </w:r>
                            <w:r w:rsidRPr="00460F12">
                              <w:rPr>
                                <w:noProof/>
                                <w:color w:val="6688CC"/>
                              </w:rPr>
                              <w:t>.refpurchaserequisition,</w:t>
                            </w:r>
                          </w:p>
                          <w:p w14:paraId="12C40860" w14:textId="77777777" w:rsidR="00DC4B67" w:rsidRPr="00460F12" w:rsidRDefault="00DC4B67" w:rsidP="00DC4B67">
                            <w:pPr>
                              <w:pStyle w:val="codesinipit"/>
                              <w:rPr>
                                <w:noProof/>
                                <w:color w:val="6688CC"/>
                              </w:rPr>
                            </w:pPr>
                            <w:r w:rsidRPr="00460F12">
                              <w:rPr>
                                <w:noProof/>
                                <w:color w:val="6688CC"/>
                              </w:rPr>
                              <w:t xml:space="preserve">            refcompany: </w:t>
                            </w:r>
                            <w:r w:rsidRPr="00460F12">
                              <w:rPr>
                                <w:i/>
                                <w:iCs/>
                                <w:noProof/>
                              </w:rPr>
                              <w:t>purchaserequisitionChangeStatutDto</w:t>
                            </w:r>
                            <w:r w:rsidRPr="00460F12">
                              <w:rPr>
                                <w:noProof/>
                                <w:color w:val="6688CC"/>
                              </w:rPr>
                              <w:t>.refcompany,</w:t>
                            </w:r>
                          </w:p>
                          <w:p w14:paraId="0581FA62" w14:textId="77777777" w:rsidR="00DC4B67" w:rsidRPr="00460F12" w:rsidRDefault="00DC4B67" w:rsidP="00DC4B67">
                            <w:pPr>
                              <w:pStyle w:val="codesinipit"/>
                              <w:rPr>
                                <w:noProof/>
                                <w:color w:val="6688CC"/>
                              </w:rPr>
                            </w:pPr>
                            <w:r w:rsidRPr="00460F12">
                              <w:rPr>
                                <w:noProof/>
                                <w:color w:val="6688CC"/>
                              </w:rPr>
                              <w:t xml:space="preserve">            reforganisation: </w:t>
                            </w:r>
                            <w:r w:rsidRPr="00460F12">
                              <w:rPr>
                                <w:i/>
                                <w:iCs/>
                                <w:noProof/>
                              </w:rPr>
                              <w:t>purchaserequisitionChangeStatutDto</w:t>
                            </w:r>
                            <w:r w:rsidRPr="00460F12">
                              <w:rPr>
                                <w:noProof/>
                                <w:color w:val="6688CC"/>
                              </w:rPr>
                              <w:t>.reforganisation,</w:t>
                            </w:r>
                          </w:p>
                          <w:p w14:paraId="666F3B38" w14:textId="77777777" w:rsidR="00DC4B67" w:rsidRPr="00460F12" w:rsidRDefault="00DC4B67" w:rsidP="00DC4B67">
                            <w:pPr>
                              <w:pStyle w:val="codesinipit"/>
                              <w:rPr>
                                <w:noProof/>
                                <w:color w:val="6688CC"/>
                              </w:rPr>
                            </w:pPr>
                            <w:r w:rsidRPr="00460F12">
                              <w:rPr>
                                <w:noProof/>
                                <w:color w:val="6688CC"/>
                              </w:rPr>
                              <w:t>        });</w:t>
                            </w:r>
                          </w:p>
                          <w:p w14:paraId="543FC755" w14:textId="77777777" w:rsidR="00DC4B67" w:rsidRPr="00460F12" w:rsidRDefault="00DC4B67" w:rsidP="00DC4B67">
                            <w:pPr>
                              <w:pStyle w:val="codesinipit"/>
                              <w:rPr>
                                <w:noProof/>
                                <w:color w:val="6688CC"/>
                              </w:rPr>
                            </w:pPr>
                          </w:p>
                          <w:p w14:paraId="2DCEE89D" w14:textId="77777777" w:rsidR="00DC4B67" w:rsidRPr="00460F12" w:rsidRDefault="00DC4B67" w:rsidP="00DC4B67">
                            <w:pPr>
                              <w:pStyle w:val="codesinipit"/>
                              <w:rPr>
                                <w:noProof/>
                                <w:color w:val="6688CC"/>
                              </w:rPr>
                            </w:pPr>
                            <w:r w:rsidRPr="00460F12">
                              <w:rPr>
                                <w:noProof/>
                                <w:color w:val="6688CC"/>
                              </w:rPr>
                              <w:t xml:space="preserve">        </w:t>
                            </w:r>
                            <w:r w:rsidRPr="00460F12">
                              <w:rPr>
                                <w:i/>
                                <w:iCs/>
                                <w:noProof/>
                                <w:color w:val="9966B8"/>
                              </w:rPr>
                              <w:t>let</w:t>
                            </w:r>
                            <w:r w:rsidRPr="00460F12">
                              <w:rPr>
                                <w:noProof/>
                                <w:color w:val="6688CC"/>
                              </w:rPr>
                              <w:t xml:space="preserve"> errormessage </w:t>
                            </w:r>
                            <w:r w:rsidRPr="00460F12">
                              <w:rPr>
                                <w:noProof/>
                              </w:rPr>
                              <w:t>=</w:t>
                            </w:r>
                            <w:r w:rsidRPr="00460F12">
                              <w:rPr>
                                <w:noProof/>
                                <w:color w:val="6688CC"/>
                              </w:rPr>
                              <w:t xml:space="preserve"> </w:t>
                            </w:r>
                            <w:r w:rsidRPr="00460F12">
                              <w:rPr>
                                <w:noProof/>
                                <w:color w:val="22AA44"/>
                              </w:rPr>
                              <w:t>''</w:t>
                            </w:r>
                            <w:r w:rsidRPr="00460F12">
                              <w:rPr>
                                <w:noProof/>
                                <w:color w:val="6688CC"/>
                              </w:rPr>
                              <w:t>;</w:t>
                            </w:r>
                          </w:p>
                          <w:p w14:paraId="75BE959D"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if</w:t>
                            </w:r>
                            <w:r w:rsidRPr="00460F12">
                              <w:rPr>
                                <w:noProof/>
                                <w:color w:val="6688CC"/>
                              </w:rPr>
                              <w:t xml:space="preserve"> (</w:t>
                            </w:r>
                            <w:r w:rsidRPr="00460F12">
                              <w:rPr>
                                <w:i/>
                                <w:iCs/>
                                <w:noProof/>
                              </w:rPr>
                              <w:t>purchaserequisitionChangeStatutDto</w:t>
                            </w:r>
                            <w:r w:rsidRPr="00460F12">
                              <w:rPr>
                                <w:noProof/>
                                <w:color w:val="6688CC"/>
                              </w:rPr>
                              <w:t xml:space="preserve">.refpurchaserequisitionstatuts </w:t>
                            </w:r>
                            <w:r w:rsidRPr="00460F12">
                              <w:rPr>
                                <w:noProof/>
                              </w:rPr>
                              <w:t>===</w:t>
                            </w:r>
                            <w:r w:rsidRPr="00460F12">
                              <w:rPr>
                                <w:noProof/>
                                <w:color w:val="6688CC"/>
                              </w:rPr>
                              <w:t xml:space="preserve">  </w:t>
                            </w:r>
                            <w:r w:rsidRPr="00460F12">
                              <w:rPr>
                                <w:noProof/>
                                <w:color w:val="FFEEBB"/>
                                <w:u w:val="single"/>
                              </w:rPr>
                              <w:t>Purchaserequisitionstatuts</w:t>
                            </w:r>
                            <w:r w:rsidRPr="00460F12">
                              <w:rPr>
                                <w:noProof/>
                                <w:color w:val="6688CC"/>
                              </w:rPr>
                              <w:t>.REVS.</w:t>
                            </w:r>
                            <w:r w:rsidRPr="00460F12">
                              <w:rPr>
                                <w:noProof/>
                                <w:color w:val="DDBB88"/>
                              </w:rPr>
                              <w:t>toString</w:t>
                            </w:r>
                            <w:r w:rsidRPr="00460F12">
                              <w:rPr>
                                <w:noProof/>
                                <w:color w:val="6688CC"/>
                              </w:rPr>
                              <w:t>()) {</w:t>
                            </w:r>
                          </w:p>
                          <w:p w14:paraId="2B7EAC49" w14:textId="77777777" w:rsidR="00DC4B67" w:rsidRPr="00B845BB" w:rsidRDefault="00DC4B67" w:rsidP="00DC4B67">
                            <w:pPr>
                              <w:pStyle w:val="codesinipit"/>
                              <w:rPr>
                                <w:noProof/>
                                <w:color w:val="6688CC"/>
                                <w:lang w:val="fr-FR"/>
                              </w:rPr>
                            </w:pPr>
                            <w:r w:rsidRPr="00460F12">
                              <w:rPr>
                                <w:noProof/>
                                <w:color w:val="6688CC"/>
                              </w:rPr>
                              <w:t xml:space="preserve">        </w:t>
                            </w:r>
                            <w:r w:rsidRPr="00B845BB">
                              <w:rPr>
                                <w:noProof/>
                                <w:color w:val="384887"/>
                                <w:lang w:val="fr-FR"/>
                              </w:rPr>
                              <w:t>// -----------------&gt;&gt;&gt; lancer la révision pour la DA.</w:t>
                            </w:r>
                          </w:p>
                          <w:p w14:paraId="35A436ED" w14:textId="77777777" w:rsidR="00DC4B67" w:rsidRPr="00460F12" w:rsidRDefault="00DC4B67" w:rsidP="00DC4B67">
                            <w:pPr>
                              <w:pStyle w:val="codesinipit"/>
                              <w:rPr>
                                <w:noProof/>
                                <w:color w:val="6688CC"/>
                              </w:rPr>
                            </w:pPr>
                            <w:r w:rsidRPr="00B845BB">
                              <w:rPr>
                                <w:noProof/>
                                <w:color w:val="6688CC"/>
                                <w:lang w:val="fr-FR"/>
                              </w:rPr>
                              <w:t xml:space="preserve">            </w:t>
                            </w:r>
                            <w:r w:rsidRPr="00460F12">
                              <w:rPr>
                                <w:noProof/>
                              </w:rPr>
                              <w:t>if</w:t>
                            </w:r>
                            <w:r w:rsidRPr="00460F12">
                              <w:rPr>
                                <w:noProof/>
                                <w:color w:val="6688CC"/>
                              </w:rPr>
                              <w:t xml:space="preserve"> (</w:t>
                            </w:r>
                            <w:r w:rsidRPr="00460F12">
                              <w:rPr>
                                <w:noProof/>
                              </w:rPr>
                              <w:t>!</w:t>
                            </w:r>
                            <w:r w:rsidRPr="00460F12">
                              <w:rPr>
                                <w:noProof/>
                                <w:color w:val="6688CC"/>
                              </w:rPr>
                              <w:t>[</w:t>
                            </w:r>
                            <w:r w:rsidRPr="00460F12">
                              <w:rPr>
                                <w:noProof/>
                                <w:color w:val="FFEEBB"/>
                                <w:u w:val="single"/>
                              </w:rPr>
                              <w:t>Purchaserequisitionstatuts</w:t>
                            </w:r>
                            <w:r w:rsidRPr="00460F12">
                              <w:rPr>
                                <w:noProof/>
                                <w:color w:val="6688CC"/>
                              </w:rPr>
                              <w:t>.VALID.</w:t>
                            </w:r>
                            <w:r w:rsidRPr="00460F12">
                              <w:rPr>
                                <w:noProof/>
                                <w:color w:val="DDBB88"/>
                              </w:rPr>
                              <w:t>toString</w:t>
                            </w:r>
                            <w:r w:rsidRPr="00460F12">
                              <w:rPr>
                                <w:noProof/>
                                <w:color w:val="6688CC"/>
                              </w:rPr>
                              <w:t>()].</w:t>
                            </w:r>
                            <w:r w:rsidRPr="00460F12">
                              <w:rPr>
                                <w:noProof/>
                                <w:color w:val="DDBB88"/>
                              </w:rPr>
                              <w:t>includes</w:t>
                            </w:r>
                            <w:r w:rsidRPr="00460F12">
                              <w:rPr>
                                <w:noProof/>
                                <w:color w:val="6688CC"/>
                              </w:rPr>
                              <w:t>(purchreq.refpurchaserequisitionstatuts)) {</w:t>
                            </w:r>
                          </w:p>
                          <w:p w14:paraId="77DBE3BB" w14:textId="77777777" w:rsidR="00DC4B67" w:rsidRPr="00B845BB" w:rsidRDefault="00DC4B67" w:rsidP="00DC4B67">
                            <w:pPr>
                              <w:pStyle w:val="codesinipit"/>
                              <w:rPr>
                                <w:noProof/>
                                <w:color w:val="6688CC"/>
                                <w:lang w:val="fr-FR"/>
                              </w:rPr>
                            </w:pPr>
                            <w:r w:rsidRPr="00460F12">
                              <w:rPr>
                                <w:noProof/>
                                <w:color w:val="6688CC"/>
                              </w:rPr>
                              <w:t xml:space="preserve">                </w:t>
                            </w:r>
                            <w:r w:rsidRPr="00B845BB">
                              <w:rPr>
                                <w:noProof/>
                                <w:color w:val="6688CC"/>
                                <w:lang w:val="fr-FR"/>
                              </w:rPr>
                              <w:t xml:space="preserve">errormessage </w:t>
                            </w:r>
                            <w:r w:rsidRPr="00B845BB">
                              <w:rPr>
                                <w:noProof/>
                                <w:lang w:val="fr-FR"/>
                              </w:rPr>
                              <w:t>=</w:t>
                            </w:r>
                            <w:r w:rsidRPr="00B845BB">
                              <w:rPr>
                                <w:noProof/>
                                <w:color w:val="6688CC"/>
                                <w:lang w:val="fr-FR"/>
                              </w:rPr>
                              <w:t xml:space="preserve"> </w:t>
                            </w:r>
                            <w:r w:rsidRPr="00B845BB">
                              <w:rPr>
                                <w:noProof/>
                                <w:color w:val="22AA44"/>
                                <w:lang w:val="fr-FR"/>
                              </w:rPr>
                              <w:t>'le statut '</w:t>
                            </w:r>
                            <w:r w:rsidRPr="00B845BB">
                              <w:rPr>
                                <w:noProof/>
                                <w:lang w:val="fr-FR"/>
                              </w:rPr>
                              <w:t>+</w:t>
                            </w:r>
                            <w:r w:rsidRPr="00B845BB">
                              <w:rPr>
                                <w:noProof/>
                                <w:color w:val="6688CC"/>
                                <w:lang w:val="fr-FR"/>
                              </w:rPr>
                              <w:t>purchreq.refpurchaserequisitionstatuts</w:t>
                            </w:r>
                            <w:r w:rsidRPr="00B845BB">
                              <w:rPr>
                                <w:noProof/>
                                <w:lang w:val="fr-FR"/>
                              </w:rPr>
                              <w:t>+</w:t>
                            </w:r>
                            <w:r w:rsidRPr="00B845BB">
                              <w:rPr>
                                <w:noProof/>
                                <w:color w:val="22AA44"/>
                                <w:lang w:val="fr-FR"/>
                              </w:rPr>
                              <w:t>'ne permet pas de lancer la révision!'</w:t>
                            </w:r>
                            <w:r w:rsidRPr="00B845BB">
                              <w:rPr>
                                <w:noProof/>
                                <w:color w:val="6688CC"/>
                                <w:lang w:val="fr-FR"/>
                              </w:rPr>
                              <w:t>;</w:t>
                            </w:r>
                          </w:p>
                          <w:p w14:paraId="49BC81A2" w14:textId="77777777" w:rsidR="00DC4B67" w:rsidRPr="00460F12" w:rsidRDefault="00DC4B67" w:rsidP="00DC4B67">
                            <w:pPr>
                              <w:pStyle w:val="codesinipit"/>
                              <w:rPr>
                                <w:noProof/>
                                <w:color w:val="6688CC"/>
                              </w:rPr>
                            </w:pPr>
                            <w:r w:rsidRPr="00B845BB">
                              <w:rPr>
                                <w:noProof/>
                                <w:color w:val="6688CC"/>
                                <w:lang w:val="fr-FR"/>
                              </w:rPr>
                              <w:t xml:space="preserve">            </w:t>
                            </w:r>
                            <w:r w:rsidRPr="00460F12">
                              <w:rPr>
                                <w:noProof/>
                                <w:color w:val="6688CC"/>
                              </w:rPr>
                              <w:t xml:space="preserve">} </w:t>
                            </w:r>
                            <w:r w:rsidRPr="00460F12">
                              <w:rPr>
                                <w:noProof/>
                              </w:rPr>
                              <w:t>else</w:t>
                            </w:r>
                            <w:r w:rsidRPr="00460F12">
                              <w:rPr>
                                <w:noProof/>
                                <w:color w:val="6688CC"/>
                              </w:rPr>
                              <w:t xml:space="preserve"> {</w:t>
                            </w:r>
                          </w:p>
                          <w:p w14:paraId="5FC5F1B3" w14:textId="77777777" w:rsidR="00DC4B67" w:rsidRPr="00460F12" w:rsidRDefault="00DC4B67" w:rsidP="00DC4B67">
                            <w:pPr>
                              <w:pStyle w:val="codesinipit"/>
                              <w:rPr>
                                <w:noProof/>
                                <w:color w:val="6688CC"/>
                              </w:rPr>
                            </w:pPr>
                            <w:r w:rsidRPr="00460F12">
                              <w:rPr>
                                <w:noProof/>
                                <w:color w:val="6688CC"/>
                              </w:rPr>
                              <w:t xml:space="preserve">                purchreq.refpurchaserequisitionstatuts </w:t>
                            </w:r>
                            <w:r w:rsidRPr="00460F12">
                              <w:rPr>
                                <w:noProof/>
                              </w:rPr>
                              <w:t>=</w:t>
                            </w:r>
                            <w:r w:rsidRPr="00460F12">
                              <w:rPr>
                                <w:noProof/>
                                <w:color w:val="6688CC"/>
                              </w:rPr>
                              <w:t xml:space="preserve"> </w:t>
                            </w:r>
                            <w:r w:rsidRPr="00460F12">
                              <w:rPr>
                                <w:i/>
                                <w:iCs/>
                                <w:noProof/>
                              </w:rPr>
                              <w:t>purchaserequisitionChangeStatutDto</w:t>
                            </w:r>
                            <w:r w:rsidRPr="00460F12">
                              <w:rPr>
                                <w:noProof/>
                                <w:color w:val="6688CC"/>
                              </w:rPr>
                              <w:t>.refpurchaserequisitionstatuts;</w:t>
                            </w:r>
                          </w:p>
                          <w:p w14:paraId="47D655AA" w14:textId="77777777" w:rsidR="00DC4B67" w:rsidRPr="00460F12" w:rsidRDefault="00DC4B67" w:rsidP="00DC4B67">
                            <w:pPr>
                              <w:pStyle w:val="codesinipit"/>
                              <w:rPr>
                                <w:noProof/>
                                <w:color w:val="6688CC"/>
                              </w:rPr>
                            </w:pPr>
                            <w:r w:rsidRPr="00460F12">
                              <w:rPr>
                                <w:noProof/>
                                <w:color w:val="6688CC"/>
                              </w:rPr>
                              <w:t xml:space="preserve">                purchreq.datesubmittion </w:t>
                            </w:r>
                            <w:r w:rsidRPr="00460F12">
                              <w:rPr>
                                <w:noProof/>
                              </w:rPr>
                              <w:t>=</w:t>
                            </w:r>
                            <w:r w:rsidRPr="00460F12">
                              <w:rPr>
                                <w:noProof/>
                                <w:color w:val="6688CC"/>
                              </w:rPr>
                              <w:t xml:space="preserve"> </w:t>
                            </w:r>
                            <w:r w:rsidRPr="00460F12">
                              <w:rPr>
                                <w:noProof/>
                              </w:rPr>
                              <w:t>new</w:t>
                            </w:r>
                            <w:r w:rsidRPr="00460F12">
                              <w:rPr>
                                <w:noProof/>
                                <w:color w:val="6688CC"/>
                              </w:rPr>
                              <w:t xml:space="preserve"> </w:t>
                            </w:r>
                            <w:r w:rsidRPr="00460F12">
                              <w:rPr>
                                <w:i/>
                                <w:iCs/>
                                <w:noProof/>
                                <w:color w:val="9966B8"/>
                              </w:rPr>
                              <w:t>Date</w:t>
                            </w:r>
                            <w:r w:rsidRPr="00460F12">
                              <w:rPr>
                                <w:noProof/>
                                <w:color w:val="6688CC"/>
                              </w:rPr>
                              <w:t>();</w:t>
                            </w:r>
                          </w:p>
                          <w:p w14:paraId="04A13B58" w14:textId="77777777" w:rsidR="00DC4B67" w:rsidRPr="00460F12" w:rsidRDefault="00DC4B67" w:rsidP="00DC4B67">
                            <w:pPr>
                              <w:pStyle w:val="codesinipit"/>
                              <w:rPr>
                                <w:noProof/>
                                <w:color w:val="6688CC"/>
                              </w:rPr>
                            </w:pPr>
                            <w:r w:rsidRPr="00460F12">
                              <w:rPr>
                                <w:noProof/>
                                <w:color w:val="6688CC"/>
                              </w:rPr>
                              <w:t xml:space="preserve">                purchreq.submittedby </w:t>
                            </w:r>
                            <w:r w:rsidRPr="00460F12">
                              <w:rPr>
                                <w:noProof/>
                              </w:rPr>
                              <w:t>=</w:t>
                            </w:r>
                            <w:r w:rsidRPr="00460F12">
                              <w:rPr>
                                <w:noProof/>
                                <w:color w:val="6688CC"/>
                              </w:rPr>
                              <w:t xml:space="preserve"> </w:t>
                            </w:r>
                            <w:r w:rsidRPr="00460F12">
                              <w:rPr>
                                <w:i/>
                                <w:iCs/>
                                <w:noProof/>
                              </w:rPr>
                              <w:t>purchaserequisitionChangeStatutDto</w:t>
                            </w:r>
                            <w:r w:rsidRPr="00460F12">
                              <w:rPr>
                                <w:noProof/>
                                <w:color w:val="6688CC"/>
                              </w:rPr>
                              <w:t>.matricule;</w:t>
                            </w:r>
                          </w:p>
                          <w:p w14:paraId="386E579E" w14:textId="77777777" w:rsidR="00DC4B67" w:rsidRPr="00B845BB" w:rsidRDefault="00DC4B67" w:rsidP="00DC4B67">
                            <w:pPr>
                              <w:pStyle w:val="codesinipit"/>
                              <w:rPr>
                                <w:noProof/>
                                <w:color w:val="6688CC"/>
                                <w:lang w:val="fr-FR"/>
                              </w:rPr>
                            </w:pPr>
                            <w:r w:rsidRPr="00460F12">
                              <w:rPr>
                                <w:noProof/>
                                <w:color w:val="6688CC"/>
                              </w:rPr>
                              <w:t xml:space="preserve">            </w:t>
                            </w:r>
                            <w:r w:rsidRPr="00B845BB">
                              <w:rPr>
                                <w:noProof/>
                                <w:color w:val="6688CC"/>
                                <w:lang w:val="fr-FR"/>
                              </w:rPr>
                              <w:t>}</w:t>
                            </w:r>
                          </w:p>
                          <w:p w14:paraId="7C240829" w14:textId="77777777" w:rsidR="00DC4B67" w:rsidRPr="00B845BB" w:rsidRDefault="00DC4B67" w:rsidP="00DC4B67">
                            <w:pPr>
                              <w:pStyle w:val="codesinipit"/>
                              <w:rPr>
                                <w:noProof/>
                                <w:color w:val="6688CC"/>
                                <w:lang w:val="fr-FR"/>
                              </w:rPr>
                            </w:pPr>
                            <w:r w:rsidRPr="00B845BB">
                              <w:rPr>
                                <w:noProof/>
                                <w:color w:val="6688CC"/>
                                <w:lang w:val="fr-FR"/>
                              </w:rPr>
                              <w:t>        }</w:t>
                            </w:r>
                            <w:r w:rsidRPr="00B845BB">
                              <w:rPr>
                                <w:noProof/>
                                <w:lang w:val="fr-FR"/>
                              </w:rPr>
                              <w:t>else</w:t>
                            </w:r>
                            <w:r w:rsidRPr="00B845BB">
                              <w:rPr>
                                <w:noProof/>
                                <w:color w:val="6688CC"/>
                                <w:lang w:val="fr-FR"/>
                              </w:rPr>
                              <w:t>{</w:t>
                            </w:r>
                          </w:p>
                          <w:p w14:paraId="0D59FCD7" w14:textId="77777777" w:rsidR="00DC4B67" w:rsidRPr="00B845BB" w:rsidRDefault="00DC4B67" w:rsidP="00DC4B67">
                            <w:pPr>
                              <w:pStyle w:val="codesinipit"/>
                              <w:rPr>
                                <w:noProof/>
                                <w:color w:val="6688CC"/>
                                <w:lang w:val="fr-FR"/>
                              </w:rPr>
                            </w:pPr>
                            <w:r w:rsidRPr="00B845BB">
                              <w:rPr>
                                <w:noProof/>
                                <w:color w:val="6688CC"/>
                                <w:lang w:val="fr-FR"/>
                              </w:rPr>
                              <w:t xml:space="preserve">            errormessage </w:t>
                            </w:r>
                            <w:r w:rsidRPr="00B845BB">
                              <w:rPr>
                                <w:noProof/>
                                <w:lang w:val="fr-FR"/>
                              </w:rPr>
                              <w:t>=</w:t>
                            </w:r>
                            <w:r w:rsidRPr="00B845BB">
                              <w:rPr>
                                <w:noProof/>
                                <w:color w:val="6688CC"/>
                                <w:lang w:val="fr-FR"/>
                              </w:rPr>
                              <w:t xml:space="preserve"> </w:t>
                            </w:r>
                            <w:r w:rsidRPr="00B845BB">
                              <w:rPr>
                                <w:noProof/>
                                <w:color w:val="22AA44"/>
                                <w:lang w:val="fr-FR"/>
                              </w:rPr>
                              <w:t>'le statut '</w:t>
                            </w:r>
                            <w:r w:rsidRPr="00B845BB">
                              <w:rPr>
                                <w:noProof/>
                                <w:lang w:val="fr-FR"/>
                              </w:rPr>
                              <w:t>+</w:t>
                            </w:r>
                            <w:r w:rsidRPr="00B845BB">
                              <w:rPr>
                                <w:i/>
                                <w:iCs/>
                                <w:noProof/>
                                <w:lang w:val="fr-FR"/>
                              </w:rPr>
                              <w:t>purchaserequisitionChangeStatutDto</w:t>
                            </w:r>
                            <w:r w:rsidRPr="00B845BB">
                              <w:rPr>
                                <w:noProof/>
                                <w:color w:val="6688CC"/>
                                <w:lang w:val="fr-FR"/>
                              </w:rPr>
                              <w:t>.refpurchaserequisitionstatuts</w:t>
                            </w:r>
                            <w:r w:rsidRPr="00B845BB">
                              <w:rPr>
                                <w:noProof/>
                                <w:lang w:val="fr-FR"/>
                              </w:rPr>
                              <w:t>+</w:t>
                            </w:r>
                            <w:r w:rsidRPr="00B845BB">
                              <w:rPr>
                                <w:noProof/>
                                <w:color w:val="22AA44"/>
                                <w:lang w:val="fr-FR"/>
                              </w:rPr>
                              <w:t>'ne permet pas de lancer la révision!'</w:t>
                            </w:r>
                            <w:r w:rsidRPr="00B845BB">
                              <w:rPr>
                                <w:noProof/>
                                <w:color w:val="6688CC"/>
                                <w:lang w:val="fr-FR"/>
                              </w:rPr>
                              <w:t>;</w:t>
                            </w:r>
                          </w:p>
                          <w:p w14:paraId="504585F7" w14:textId="77777777" w:rsidR="00DC4B67" w:rsidRPr="00460F12" w:rsidRDefault="00DC4B67" w:rsidP="00DC4B67">
                            <w:pPr>
                              <w:pStyle w:val="codesinipit"/>
                              <w:rPr>
                                <w:noProof/>
                                <w:color w:val="6688CC"/>
                              </w:rPr>
                            </w:pPr>
                            <w:r w:rsidRPr="00B845BB">
                              <w:rPr>
                                <w:noProof/>
                                <w:color w:val="6688CC"/>
                                <w:lang w:val="fr-FR"/>
                              </w:rPr>
                              <w:t xml:space="preserve">        </w:t>
                            </w:r>
                            <w:r w:rsidRPr="00460F12">
                              <w:rPr>
                                <w:noProof/>
                                <w:color w:val="6688CC"/>
                              </w:rPr>
                              <w:t>}</w:t>
                            </w:r>
                          </w:p>
                          <w:p w14:paraId="163147F9" w14:textId="77777777" w:rsidR="00DC4B67" w:rsidRPr="00460F12" w:rsidRDefault="00DC4B67" w:rsidP="00DC4B67">
                            <w:pPr>
                              <w:pStyle w:val="codesinipit"/>
                              <w:rPr>
                                <w:noProof/>
                                <w:color w:val="6688CC"/>
                              </w:rPr>
                            </w:pPr>
                          </w:p>
                          <w:p w14:paraId="7BA2DCDE"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if</w:t>
                            </w:r>
                            <w:r w:rsidRPr="00460F12">
                              <w:rPr>
                                <w:noProof/>
                                <w:color w:val="6688CC"/>
                              </w:rPr>
                              <w:t>(</w:t>
                            </w:r>
                            <w:r w:rsidRPr="00460F12">
                              <w:rPr>
                                <w:noProof/>
                              </w:rPr>
                              <w:t>!</w:t>
                            </w:r>
                            <w:r w:rsidRPr="00460F12">
                              <w:rPr>
                                <w:noProof/>
                                <w:color w:val="6688CC"/>
                              </w:rPr>
                              <w:t>[</w:t>
                            </w:r>
                            <w:r w:rsidRPr="00460F12">
                              <w:rPr>
                                <w:noProof/>
                                <w:color w:val="22AA44"/>
                              </w:rPr>
                              <w:t>''</w:t>
                            </w:r>
                            <w:r w:rsidRPr="00460F12">
                              <w:rPr>
                                <w:noProof/>
                                <w:color w:val="6688CC"/>
                              </w:rPr>
                              <w:t xml:space="preserve">, </w:t>
                            </w:r>
                            <w:r w:rsidRPr="00460F12">
                              <w:rPr>
                                <w:noProof/>
                                <w:color w:val="F280D0"/>
                              </w:rPr>
                              <w:t>null</w:t>
                            </w:r>
                            <w:r w:rsidRPr="00460F12">
                              <w:rPr>
                                <w:noProof/>
                                <w:color w:val="6688CC"/>
                              </w:rPr>
                              <w:t xml:space="preserve">, </w:t>
                            </w:r>
                            <w:r w:rsidRPr="00460F12">
                              <w:rPr>
                                <w:noProof/>
                                <w:color w:val="F280D0"/>
                              </w:rPr>
                              <w:t>undefined</w:t>
                            </w:r>
                            <w:r w:rsidRPr="00460F12">
                              <w:rPr>
                                <w:noProof/>
                                <w:color w:val="6688CC"/>
                              </w:rPr>
                              <w:t>].</w:t>
                            </w:r>
                            <w:r w:rsidRPr="00460F12">
                              <w:rPr>
                                <w:noProof/>
                                <w:color w:val="DDBB88"/>
                              </w:rPr>
                              <w:t>includes</w:t>
                            </w:r>
                            <w:r w:rsidRPr="00460F12">
                              <w:rPr>
                                <w:noProof/>
                                <w:color w:val="6688CC"/>
                              </w:rPr>
                              <w:t>(errormessage)) {</w:t>
                            </w:r>
                          </w:p>
                          <w:p w14:paraId="32002071"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throw</w:t>
                            </w:r>
                            <w:r w:rsidRPr="00460F12">
                              <w:rPr>
                                <w:noProof/>
                                <w:color w:val="6688CC"/>
                              </w:rPr>
                              <w:t xml:space="preserve"> </w:t>
                            </w:r>
                            <w:r w:rsidRPr="00460F12">
                              <w:rPr>
                                <w:noProof/>
                              </w:rPr>
                              <w:t>new</w:t>
                            </w:r>
                            <w:r w:rsidRPr="00460F12">
                              <w:rPr>
                                <w:noProof/>
                                <w:color w:val="6688CC"/>
                              </w:rPr>
                              <w:t xml:space="preserve"> </w:t>
                            </w:r>
                            <w:r w:rsidRPr="00460F12">
                              <w:rPr>
                                <w:noProof/>
                                <w:color w:val="FFEEBB"/>
                                <w:u w:val="single"/>
                              </w:rPr>
                              <w:t>BadRequestException</w:t>
                            </w:r>
                            <w:r w:rsidRPr="00460F12">
                              <w:rPr>
                                <w:noProof/>
                                <w:color w:val="6688CC"/>
                              </w:rPr>
                              <w:t>(errormessage, { cause: errormessage, description: errormessage,});</w:t>
                            </w:r>
                          </w:p>
                          <w:p w14:paraId="49E96930" w14:textId="77777777" w:rsidR="00DC4B67" w:rsidRPr="00460F12" w:rsidRDefault="00DC4B67" w:rsidP="00DC4B67">
                            <w:pPr>
                              <w:pStyle w:val="codesinipit"/>
                              <w:rPr>
                                <w:noProof/>
                                <w:color w:val="6688CC"/>
                              </w:rPr>
                            </w:pPr>
                            <w:r w:rsidRPr="00460F12">
                              <w:rPr>
                                <w:noProof/>
                                <w:color w:val="6688CC"/>
                              </w:rPr>
                              <w:t>        }</w:t>
                            </w:r>
                          </w:p>
                          <w:p w14:paraId="1A7543FC" w14:textId="77777777" w:rsidR="00DC4B67" w:rsidRPr="00460F12" w:rsidRDefault="00DC4B67" w:rsidP="00DC4B67">
                            <w:pPr>
                              <w:pStyle w:val="codesinipit"/>
                              <w:rPr>
                                <w:noProof/>
                                <w:color w:val="6688CC"/>
                              </w:rPr>
                            </w:pPr>
                          </w:p>
                          <w:p w14:paraId="1FBDE374"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return</w:t>
                            </w:r>
                            <w:r w:rsidRPr="00460F12">
                              <w:rPr>
                                <w:noProof/>
                                <w:color w:val="6688CC"/>
                              </w:rPr>
                              <w:t xml:space="preserve"> </w:t>
                            </w:r>
                            <w:r w:rsidRPr="00460F12">
                              <w:rPr>
                                <w:noProof/>
                              </w:rPr>
                              <w:t>await</w:t>
                            </w:r>
                            <w:r w:rsidRPr="00460F12">
                              <w:rPr>
                                <w:noProof/>
                                <w:color w:val="6688CC"/>
                              </w:rPr>
                              <w:t xml:space="preserve"> this.purchreqRepository</w:t>
                            </w:r>
                          </w:p>
                          <w:p w14:paraId="52CBA8DD" w14:textId="77777777" w:rsidR="00DC4B67" w:rsidRPr="00460F12" w:rsidRDefault="00DC4B67" w:rsidP="00DC4B67">
                            <w:pPr>
                              <w:pStyle w:val="codesinipit"/>
                              <w:rPr>
                                <w:noProof/>
                                <w:color w:val="6688CC"/>
                              </w:rPr>
                            </w:pPr>
                            <w:r w:rsidRPr="00460F12">
                              <w:rPr>
                                <w:noProof/>
                                <w:color w:val="6688CC"/>
                              </w:rPr>
                              <w:t>        .</w:t>
                            </w:r>
                            <w:r w:rsidRPr="00460F12">
                              <w:rPr>
                                <w:noProof/>
                                <w:color w:val="DDBB88"/>
                              </w:rPr>
                              <w:t>save</w:t>
                            </w:r>
                            <w:r w:rsidRPr="00460F12">
                              <w:rPr>
                                <w:noProof/>
                                <w:color w:val="6688CC"/>
                              </w:rPr>
                              <w:t>(purchreq)</w:t>
                            </w:r>
                          </w:p>
                          <w:p w14:paraId="6A1A0A50" w14:textId="77777777" w:rsidR="00DC4B67" w:rsidRPr="00460F12" w:rsidRDefault="00DC4B67" w:rsidP="00DC4B67">
                            <w:pPr>
                              <w:pStyle w:val="codesinipit"/>
                              <w:rPr>
                                <w:noProof/>
                                <w:color w:val="6688CC"/>
                              </w:rPr>
                            </w:pPr>
                            <w:r w:rsidRPr="00460F12">
                              <w:rPr>
                                <w:noProof/>
                                <w:color w:val="6688CC"/>
                              </w:rPr>
                              <w:t>        .</w:t>
                            </w:r>
                            <w:r w:rsidRPr="00460F12">
                              <w:rPr>
                                <w:noProof/>
                                <w:color w:val="DDBB88"/>
                              </w:rPr>
                              <w:t>then</w:t>
                            </w:r>
                            <w:r w:rsidRPr="00460F12">
                              <w:rPr>
                                <w:noProof/>
                                <w:color w:val="6688CC"/>
                              </w:rPr>
                              <w:t>(</w:t>
                            </w:r>
                            <w:r w:rsidRPr="00460F12">
                              <w:rPr>
                                <w:noProof/>
                              </w:rPr>
                              <w:t>async</w:t>
                            </w:r>
                            <w:r w:rsidRPr="00460F12">
                              <w:rPr>
                                <w:noProof/>
                                <w:color w:val="6688CC"/>
                              </w:rPr>
                              <w:t xml:space="preserve"> (</w:t>
                            </w:r>
                            <w:r w:rsidRPr="00460F12">
                              <w:rPr>
                                <w:i/>
                                <w:iCs/>
                                <w:noProof/>
                              </w:rPr>
                              <w:t>res</w:t>
                            </w:r>
                            <w:r w:rsidRPr="00460F12">
                              <w:rPr>
                                <w:noProof/>
                                <w:color w:val="6688CC"/>
                              </w:rPr>
                              <w:t xml:space="preserve">) </w:t>
                            </w:r>
                            <w:r w:rsidRPr="00460F12">
                              <w:rPr>
                                <w:i/>
                                <w:iCs/>
                                <w:noProof/>
                                <w:color w:val="9966B8"/>
                              </w:rPr>
                              <w:t>=&gt;</w:t>
                            </w:r>
                            <w:r w:rsidRPr="00460F12">
                              <w:rPr>
                                <w:noProof/>
                                <w:color w:val="6688CC"/>
                              </w:rPr>
                              <w:t xml:space="preserve"> {</w:t>
                            </w:r>
                          </w:p>
                          <w:p w14:paraId="040A8BB6"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return</w:t>
                            </w:r>
                            <w:r w:rsidRPr="00460F12">
                              <w:rPr>
                                <w:noProof/>
                                <w:color w:val="6688CC"/>
                              </w:rPr>
                              <w:t xml:space="preserve"> </w:t>
                            </w:r>
                            <w:r w:rsidRPr="00460F12">
                              <w:rPr>
                                <w:i/>
                                <w:iCs/>
                                <w:noProof/>
                              </w:rPr>
                              <w:t>res</w:t>
                            </w:r>
                            <w:r w:rsidRPr="00460F12">
                              <w:rPr>
                                <w:noProof/>
                                <w:color w:val="6688CC"/>
                              </w:rPr>
                              <w:t>;</w:t>
                            </w:r>
                          </w:p>
                          <w:p w14:paraId="239E8722" w14:textId="77777777" w:rsidR="00DC4B67" w:rsidRPr="00460F12" w:rsidRDefault="00DC4B67" w:rsidP="00DC4B67">
                            <w:pPr>
                              <w:pStyle w:val="codesinipit"/>
                              <w:rPr>
                                <w:noProof/>
                                <w:color w:val="6688CC"/>
                              </w:rPr>
                            </w:pPr>
                            <w:r w:rsidRPr="00460F12">
                              <w:rPr>
                                <w:noProof/>
                                <w:color w:val="6688CC"/>
                              </w:rPr>
                              <w:t>        })</w:t>
                            </w:r>
                          </w:p>
                          <w:p w14:paraId="13B2D7CE" w14:textId="77777777" w:rsidR="00DC4B67" w:rsidRPr="00460F12" w:rsidRDefault="00DC4B67" w:rsidP="00DC4B67">
                            <w:pPr>
                              <w:pStyle w:val="codesinipit"/>
                              <w:rPr>
                                <w:noProof/>
                                <w:color w:val="6688CC"/>
                              </w:rPr>
                            </w:pPr>
                            <w:r w:rsidRPr="00460F12">
                              <w:rPr>
                                <w:noProof/>
                                <w:color w:val="6688CC"/>
                              </w:rPr>
                              <w:t>        .</w:t>
                            </w:r>
                            <w:r w:rsidRPr="00460F12">
                              <w:rPr>
                                <w:noProof/>
                                <w:color w:val="DDBB88"/>
                              </w:rPr>
                              <w:t>catch</w:t>
                            </w:r>
                            <w:r w:rsidRPr="00460F12">
                              <w:rPr>
                                <w:noProof/>
                                <w:color w:val="6688CC"/>
                              </w:rPr>
                              <w:t>((</w:t>
                            </w:r>
                            <w:r w:rsidRPr="00460F12">
                              <w:rPr>
                                <w:i/>
                                <w:iCs/>
                                <w:noProof/>
                              </w:rPr>
                              <w:t>err</w:t>
                            </w:r>
                            <w:r w:rsidRPr="00460F12">
                              <w:rPr>
                                <w:noProof/>
                                <w:color w:val="6688CC"/>
                              </w:rPr>
                              <w:t xml:space="preserve">) </w:t>
                            </w:r>
                            <w:r w:rsidRPr="00460F12">
                              <w:rPr>
                                <w:i/>
                                <w:iCs/>
                                <w:noProof/>
                                <w:color w:val="9966B8"/>
                              </w:rPr>
                              <w:t>=&gt;</w:t>
                            </w:r>
                            <w:r w:rsidRPr="00460F12">
                              <w:rPr>
                                <w:noProof/>
                                <w:color w:val="6688CC"/>
                              </w:rPr>
                              <w:t xml:space="preserve"> {</w:t>
                            </w:r>
                          </w:p>
                          <w:p w14:paraId="4F0DB301"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throw</w:t>
                            </w:r>
                            <w:r w:rsidRPr="00460F12">
                              <w:rPr>
                                <w:noProof/>
                                <w:color w:val="6688CC"/>
                              </w:rPr>
                              <w:t xml:space="preserve"> </w:t>
                            </w:r>
                            <w:r w:rsidRPr="00460F12">
                              <w:rPr>
                                <w:noProof/>
                              </w:rPr>
                              <w:t>new</w:t>
                            </w:r>
                            <w:r w:rsidRPr="00460F12">
                              <w:rPr>
                                <w:noProof/>
                                <w:color w:val="6688CC"/>
                              </w:rPr>
                              <w:t xml:space="preserve"> </w:t>
                            </w:r>
                            <w:r w:rsidRPr="00460F12">
                              <w:rPr>
                                <w:noProof/>
                                <w:color w:val="FFEEBB"/>
                                <w:u w:val="single"/>
                              </w:rPr>
                              <w:t>BadRequestException</w:t>
                            </w:r>
                            <w:r w:rsidRPr="00460F12">
                              <w:rPr>
                                <w:noProof/>
                                <w:color w:val="6688CC"/>
                              </w:rPr>
                              <w:t>(</w:t>
                            </w:r>
                            <w:r w:rsidRPr="00460F12">
                              <w:rPr>
                                <w:i/>
                                <w:iCs/>
                                <w:noProof/>
                              </w:rPr>
                              <w:t>err</w:t>
                            </w:r>
                            <w:r w:rsidRPr="00460F12">
                              <w:rPr>
                                <w:noProof/>
                                <w:color w:val="6688CC"/>
                              </w:rPr>
                              <w:t xml:space="preserve">.message, { cause: </w:t>
                            </w:r>
                            <w:r w:rsidRPr="00460F12">
                              <w:rPr>
                                <w:i/>
                                <w:iCs/>
                                <w:noProof/>
                              </w:rPr>
                              <w:t>err</w:t>
                            </w:r>
                            <w:r w:rsidRPr="00460F12">
                              <w:rPr>
                                <w:noProof/>
                                <w:color w:val="6688CC"/>
                              </w:rPr>
                              <w:t xml:space="preserve">, description: </w:t>
                            </w:r>
                            <w:r w:rsidRPr="00460F12">
                              <w:rPr>
                                <w:i/>
                                <w:iCs/>
                                <w:noProof/>
                              </w:rPr>
                              <w:t>err</w:t>
                            </w:r>
                            <w:r w:rsidRPr="00460F12">
                              <w:rPr>
                                <w:noProof/>
                                <w:color w:val="6688CC"/>
                              </w:rPr>
                              <w:t>.query,});</w:t>
                            </w:r>
                          </w:p>
                          <w:p w14:paraId="5B991DE7" w14:textId="77777777" w:rsidR="00DC4B67" w:rsidRPr="00460F12" w:rsidRDefault="00DC4B67" w:rsidP="00DC4B67">
                            <w:pPr>
                              <w:pStyle w:val="codesinipit"/>
                              <w:rPr>
                                <w:noProof/>
                                <w:color w:val="6688CC"/>
                              </w:rPr>
                            </w:pPr>
                            <w:r w:rsidRPr="00460F12">
                              <w:rPr>
                                <w:noProof/>
                                <w:color w:val="6688CC"/>
                              </w:rPr>
                              <w:t>        });</w:t>
                            </w:r>
                          </w:p>
                          <w:p w14:paraId="1C1D2061" w14:textId="77777777" w:rsidR="00DC4B67" w:rsidRPr="00460F12" w:rsidRDefault="00DC4B67" w:rsidP="00DC4B67">
                            <w:pPr>
                              <w:pStyle w:val="codesinipit"/>
                              <w:rPr>
                                <w:noProof/>
                                <w:color w:val="6688CC"/>
                              </w:rPr>
                            </w:pPr>
                            <w:r w:rsidRPr="00460F12">
                              <w:rPr>
                                <w:noProof/>
                                <w:color w:val="6688CC"/>
                              </w:rPr>
                              <w:t>    }</w:t>
                            </w:r>
                          </w:p>
                          <w:p w14:paraId="246FED93" w14:textId="77777777" w:rsidR="00DC4B67" w:rsidRPr="00EE3DE0" w:rsidRDefault="00DC4B67" w:rsidP="00DC4B67">
                            <w:pPr>
                              <w:pStyle w:val="codesinipit"/>
                              <w:rPr>
                                <w:noProof/>
                                <w:color w:val="6688CC"/>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7E377204" id="_x0000_s1043" type="#_x0000_t202" style="width:487.3pt;height:37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" fillcolor="white [3201]" strokeweight=".5pt">
                <v:textbox>
                  <w:txbxContent>
                    <w:p w14:paraId="13BD97AF" w14:textId="77777777" w:rsidR="00DC4B67" w:rsidRPr="00460F12" w:rsidRDefault="00DC4B67" w:rsidP="00DC4B67">
                      <w:pPr>
                        <w:pStyle w:val="codesinipit"/>
                        <w:rPr>
                          <w:noProof/>
                          <w:color w:val="6688CC"/>
                        </w:rPr>
                      </w:pPr>
                      <w:r w:rsidRPr="00460F12">
                        <w:rPr>
                          <w:noProof/>
                        </w:rPr>
                        <w:t>async</w:t>
                      </w:r>
                      <w:r w:rsidRPr="00460F12">
                        <w:rPr>
                          <w:noProof/>
                          <w:color w:val="6688CC"/>
                        </w:rPr>
                        <w:t xml:space="preserve"> </w:t>
                      </w:r>
                      <w:r w:rsidRPr="00460F12">
                        <w:rPr>
                          <w:noProof/>
                          <w:color w:val="DDBB88"/>
                        </w:rPr>
                        <w:t>purchReqStatutsManagementToREVS</w:t>
                      </w:r>
                      <w:r w:rsidRPr="00460F12">
                        <w:rPr>
                          <w:noProof/>
                          <w:color w:val="6688CC"/>
                        </w:rPr>
                        <w:t>(</w:t>
                      </w:r>
                      <w:r w:rsidRPr="00460F12">
                        <w:rPr>
                          <w:i/>
                          <w:iCs/>
                          <w:noProof/>
                        </w:rPr>
                        <w:t>purchaserequisitionChangeStatutDto</w:t>
                      </w:r>
                      <w:r w:rsidRPr="00460F12">
                        <w:rPr>
                          <w:noProof/>
                        </w:rPr>
                        <w:t>:</w:t>
                      </w:r>
                      <w:r w:rsidRPr="00460F12">
                        <w:rPr>
                          <w:noProof/>
                          <w:color w:val="6688CC"/>
                        </w:rPr>
                        <w:t xml:space="preserve"> </w:t>
                      </w:r>
                      <w:r w:rsidRPr="00460F12">
                        <w:rPr>
                          <w:noProof/>
                          <w:color w:val="FFEEBB"/>
                          <w:u w:val="single"/>
                        </w:rPr>
                        <w:t>PurchaserequisitionChangeStatutDto</w:t>
                      </w:r>
                      <w:r w:rsidRPr="00460F12">
                        <w:rPr>
                          <w:noProof/>
                          <w:color w:val="6688CC"/>
                        </w:rPr>
                        <w:t>){</w:t>
                      </w:r>
                    </w:p>
                    <w:p w14:paraId="6B70DF33" w14:textId="77777777" w:rsidR="00DC4B67" w:rsidRPr="00460F12" w:rsidRDefault="00DC4B67" w:rsidP="00DC4B67">
                      <w:pPr>
                        <w:pStyle w:val="codesinipit"/>
                        <w:rPr>
                          <w:noProof/>
                          <w:color w:val="6688CC"/>
                        </w:rPr>
                      </w:pPr>
                      <w:r w:rsidRPr="00460F12">
                        <w:rPr>
                          <w:noProof/>
                          <w:color w:val="6688CC"/>
                        </w:rPr>
                        <w:t xml:space="preserve">        </w:t>
                      </w:r>
                      <w:r w:rsidRPr="00460F12">
                        <w:rPr>
                          <w:i/>
                          <w:iCs/>
                          <w:noProof/>
                          <w:color w:val="9966B8"/>
                        </w:rPr>
                        <w:t>const</w:t>
                      </w:r>
                      <w:r w:rsidRPr="00460F12">
                        <w:rPr>
                          <w:noProof/>
                          <w:color w:val="6688CC"/>
                        </w:rPr>
                        <w:t xml:space="preserve"> purchreq </w:t>
                      </w:r>
                      <w:r w:rsidRPr="00460F12">
                        <w:rPr>
                          <w:noProof/>
                        </w:rPr>
                        <w:t>=</w:t>
                      </w:r>
                      <w:r w:rsidRPr="00460F12">
                        <w:rPr>
                          <w:noProof/>
                          <w:color w:val="6688CC"/>
                        </w:rPr>
                        <w:t xml:space="preserve"> </w:t>
                      </w:r>
                      <w:r w:rsidRPr="00460F12">
                        <w:rPr>
                          <w:noProof/>
                        </w:rPr>
                        <w:t>await</w:t>
                      </w:r>
                      <w:r w:rsidRPr="00460F12">
                        <w:rPr>
                          <w:noProof/>
                          <w:color w:val="6688CC"/>
                        </w:rPr>
                        <w:t xml:space="preserve"> this.purchreqRepository.</w:t>
                      </w:r>
                      <w:r w:rsidRPr="00460F12">
                        <w:rPr>
                          <w:noProof/>
                          <w:color w:val="DDBB88"/>
                        </w:rPr>
                        <w:t>findOneBy</w:t>
                      </w:r>
                      <w:r w:rsidRPr="00460F12">
                        <w:rPr>
                          <w:noProof/>
                          <w:color w:val="6688CC"/>
                        </w:rPr>
                        <w:t>({</w:t>
                      </w:r>
                    </w:p>
                    <w:p w14:paraId="642FA46E" w14:textId="77777777" w:rsidR="00DC4B67" w:rsidRPr="00460F12" w:rsidRDefault="00DC4B67" w:rsidP="00DC4B67">
                      <w:pPr>
                        <w:pStyle w:val="codesinipit"/>
                        <w:rPr>
                          <w:noProof/>
                          <w:color w:val="6688CC"/>
                        </w:rPr>
                      </w:pPr>
                      <w:r w:rsidRPr="00460F12">
                        <w:rPr>
                          <w:noProof/>
                          <w:color w:val="6688CC"/>
                        </w:rPr>
                        <w:t xml:space="preserve">            refpurchaserequisition: </w:t>
                      </w:r>
                      <w:r w:rsidRPr="00460F12">
                        <w:rPr>
                          <w:i/>
                          <w:iCs/>
                          <w:noProof/>
                        </w:rPr>
                        <w:t>purchaserequisitionChangeStatutDto</w:t>
                      </w:r>
                      <w:r w:rsidRPr="00460F12">
                        <w:rPr>
                          <w:noProof/>
                          <w:color w:val="6688CC"/>
                        </w:rPr>
                        <w:t>.refpurchaserequisition,</w:t>
                      </w:r>
                    </w:p>
                    <w:p w14:paraId="12C40860" w14:textId="77777777" w:rsidR="00DC4B67" w:rsidRPr="00460F12" w:rsidRDefault="00DC4B67" w:rsidP="00DC4B67">
                      <w:pPr>
                        <w:pStyle w:val="codesinipit"/>
                        <w:rPr>
                          <w:noProof/>
                          <w:color w:val="6688CC"/>
                        </w:rPr>
                      </w:pPr>
                      <w:r w:rsidRPr="00460F12">
                        <w:rPr>
                          <w:noProof/>
                          <w:color w:val="6688CC"/>
                        </w:rPr>
                        <w:t xml:space="preserve">            refcompany: </w:t>
                      </w:r>
                      <w:r w:rsidRPr="00460F12">
                        <w:rPr>
                          <w:i/>
                          <w:iCs/>
                          <w:noProof/>
                        </w:rPr>
                        <w:t>purchaserequisitionChangeStatutDto</w:t>
                      </w:r>
                      <w:r w:rsidRPr="00460F12">
                        <w:rPr>
                          <w:noProof/>
                          <w:color w:val="6688CC"/>
                        </w:rPr>
                        <w:t>.refcompany,</w:t>
                      </w:r>
                    </w:p>
                    <w:p w14:paraId="0581FA62" w14:textId="77777777" w:rsidR="00DC4B67" w:rsidRPr="00460F12" w:rsidRDefault="00DC4B67" w:rsidP="00DC4B67">
                      <w:pPr>
                        <w:pStyle w:val="codesinipit"/>
                        <w:rPr>
                          <w:noProof/>
                          <w:color w:val="6688CC"/>
                        </w:rPr>
                      </w:pPr>
                      <w:r w:rsidRPr="00460F12">
                        <w:rPr>
                          <w:noProof/>
                          <w:color w:val="6688CC"/>
                        </w:rPr>
                        <w:t xml:space="preserve">            reforganisation: </w:t>
                      </w:r>
                      <w:r w:rsidRPr="00460F12">
                        <w:rPr>
                          <w:i/>
                          <w:iCs/>
                          <w:noProof/>
                        </w:rPr>
                        <w:t>purchaserequisitionChangeStatutDto</w:t>
                      </w:r>
                      <w:r w:rsidRPr="00460F12">
                        <w:rPr>
                          <w:noProof/>
                          <w:color w:val="6688CC"/>
                        </w:rPr>
                        <w:t>.reforganisation,</w:t>
                      </w:r>
                    </w:p>
                    <w:p w14:paraId="666F3B38" w14:textId="77777777" w:rsidR="00DC4B67" w:rsidRPr="00460F12" w:rsidRDefault="00DC4B67" w:rsidP="00DC4B67">
                      <w:pPr>
                        <w:pStyle w:val="codesinipit"/>
                        <w:rPr>
                          <w:noProof/>
                          <w:color w:val="6688CC"/>
                        </w:rPr>
                      </w:pPr>
                      <w:r w:rsidRPr="00460F12">
                        <w:rPr>
                          <w:noProof/>
                          <w:color w:val="6688CC"/>
                        </w:rPr>
                        <w:t>        });</w:t>
                      </w:r>
                    </w:p>
                    <w:p w14:paraId="543FC755" w14:textId="77777777" w:rsidR="00DC4B67" w:rsidRPr="00460F12" w:rsidRDefault="00DC4B67" w:rsidP="00DC4B67">
                      <w:pPr>
                        <w:pStyle w:val="codesinipit"/>
                        <w:rPr>
                          <w:noProof/>
                          <w:color w:val="6688CC"/>
                        </w:rPr>
                      </w:pPr>
                    </w:p>
                    <w:p w14:paraId="2DCEE89D" w14:textId="77777777" w:rsidR="00DC4B67" w:rsidRPr="00460F12" w:rsidRDefault="00DC4B67" w:rsidP="00DC4B67">
                      <w:pPr>
                        <w:pStyle w:val="codesinipit"/>
                        <w:rPr>
                          <w:noProof/>
                          <w:color w:val="6688CC"/>
                        </w:rPr>
                      </w:pPr>
                      <w:r w:rsidRPr="00460F12">
                        <w:rPr>
                          <w:noProof/>
                          <w:color w:val="6688CC"/>
                        </w:rPr>
                        <w:t xml:space="preserve">        </w:t>
                      </w:r>
                      <w:r w:rsidRPr="00460F12">
                        <w:rPr>
                          <w:i/>
                          <w:iCs/>
                          <w:noProof/>
                          <w:color w:val="9966B8"/>
                        </w:rPr>
                        <w:t>let</w:t>
                      </w:r>
                      <w:r w:rsidRPr="00460F12">
                        <w:rPr>
                          <w:noProof/>
                          <w:color w:val="6688CC"/>
                        </w:rPr>
                        <w:t xml:space="preserve"> errormessage </w:t>
                      </w:r>
                      <w:r w:rsidRPr="00460F12">
                        <w:rPr>
                          <w:noProof/>
                        </w:rPr>
                        <w:t>=</w:t>
                      </w:r>
                      <w:r w:rsidRPr="00460F12">
                        <w:rPr>
                          <w:noProof/>
                          <w:color w:val="6688CC"/>
                        </w:rPr>
                        <w:t xml:space="preserve"> </w:t>
                      </w:r>
                      <w:r w:rsidRPr="00460F12">
                        <w:rPr>
                          <w:noProof/>
                          <w:color w:val="22AA44"/>
                        </w:rPr>
                        <w:t>''</w:t>
                      </w:r>
                      <w:r w:rsidRPr="00460F12">
                        <w:rPr>
                          <w:noProof/>
                          <w:color w:val="6688CC"/>
                        </w:rPr>
                        <w:t>;</w:t>
                      </w:r>
                    </w:p>
                    <w:p w14:paraId="75BE959D"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if</w:t>
                      </w:r>
                      <w:r w:rsidRPr="00460F12">
                        <w:rPr>
                          <w:noProof/>
                          <w:color w:val="6688CC"/>
                        </w:rPr>
                        <w:t xml:space="preserve"> (</w:t>
                      </w:r>
                      <w:r w:rsidRPr="00460F12">
                        <w:rPr>
                          <w:i/>
                          <w:iCs/>
                          <w:noProof/>
                        </w:rPr>
                        <w:t>purchaserequisitionChangeStatutDto</w:t>
                      </w:r>
                      <w:r w:rsidRPr="00460F12">
                        <w:rPr>
                          <w:noProof/>
                          <w:color w:val="6688CC"/>
                        </w:rPr>
                        <w:t xml:space="preserve">.refpurchaserequisitionstatuts </w:t>
                      </w:r>
                      <w:r w:rsidRPr="00460F12">
                        <w:rPr>
                          <w:noProof/>
                        </w:rPr>
                        <w:t>===</w:t>
                      </w:r>
                      <w:r w:rsidRPr="00460F12">
                        <w:rPr>
                          <w:noProof/>
                          <w:color w:val="6688CC"/>
                        </w:rPr>
                        <w:t xml:space="preserve">  </w:t>
                      </w:r>
                      <w:r w:rsidRPr="00460F12">
                        <w:rPr>
                          <w:noProof/>
                          <w:color w:val="FFEEBB"/>
                          <w:u w:val="single"/>
                        </w:rPr>
                        <w:t>Purchaserequisitionstatuts</w:t>
                      </w:r>
                      <w:r w:rsidRPr="00460F12">
                        <w:rPr>
                          <w:noProof/>
                          <w:color w:val="6688CC"/>
                        </w:rPr>
                        <w:t>.REVS.</w:t>
                      </w:r>
                      <w:r w:rsidRPr="00460F12">
                        <w:rPr>
                          <w:noProof/>
                          <w:color w:val="DDBB88"/>
                        </w:rPr>
                        <w:t>toString</w:t>
                      </w:r>
                      <w:r w:rsidRPr="00460F12">
                        <w:rPr>
                          <w:noProof/>
                          <w:color w:val="6688CC"/>
                        </w:rPr>
                        <w:t>()) {</w:t>
                      </w:r>
                    </w:p>
                    <w:p w14:paraId="2B7EAC49" w14:textId="77777777" w:rsidR="00DC4B67" w:rsidRPr="00B845BB" w:rsidRDefault="00DC4B67" w:rsidP="00DC4B67">
                      <w:pPr>
                        <w:pStyle w:val="codesinipit"/>
                        <w:rPr>
                          <w:noProof/>
                          <w:color w:val="6688CC"/>
                          <w:lang w:val="fr-FR"/>
                        </w:rPr>
                      </w:pPr>
                      <w:r w:rsidRPr="00460F12">
                        <w:rPr>
                          <w:noProof/>
                          <w:color w:val="6688CC"/>
                        </w:rPr>
                        <w:t xml:space="preserve">        </w:t>
                      </w:r>
                      <w:r w:rsidRPr="00B845BB">
                        <w:rPr>
                          <w:noProof/>
                          <w:color w:val="384887"/>
                          <w:lang w:val="fr-FR"/>
                        </w:rPr>
                        <w:t>// -----------------&gt;&gt;&gt; lancer la révision pour la DA.</w:t>
                      </w:r>
                    </w:p>
                    <w:p w14:paraId="35A436ED" w14:textId="77777777" w:rsidR="00DC4B67" w:rsidRPr="00460F12" w:rsidRDefault="00DC4B67" w:rsidP="00DC4B67">
                      <w:pPr>
                        <w:pStyle w:val="codesinipit"/>
                        <w:rPr>
                          <w:noProof/>
                          <w:color w:val="6688CC"/>
                        </w:rPr>
                      </w:pPr>
                      <w:r w:rsidRPr="00B845BB">
                        <w:rPr>
                          <w:noProof/>
                          <w:color w:val="6688CC"/>
                          <w:lang w:val="fr-FR"/>
                        </w:rPr>
                        <w:t xml:space="preserve">            </w:t>
                      </w:r>
                      <w:r w:rsidRPr="00460F12">
                        <w:rPr>
                          <w:noProof/>
                        </w:rPr>
                        <w:t>if</w:t>
                      </w:r>
                      <w:r w:rsidRPr="00460F12">
                        <w:rPr>
                          <w:noProof/>
                          <w:color w:val="6688CC"/>
                        </w:rPr>
                        <w:t xml:space="preserve"> (</w:t>
                      </w:r>
                      <w:r w:rsidRPr="00460F12">
                        <w:rPr>
                          <w:noProof/>
                        </w:rPr>
                        <w:t>!</w:t>
                      </w:r>
                      <w:r w:rsidRPr="00460F12">
                        <w:rPr>
                          <w:noProof/>
                          <w:color w:val="6688CC"/>
                        </w:rPr>
                        <w:t>[</w:t>
                      </w:r>
                      <w:r w:rsidRPr="00460F12">
                        <w:rPr>
                          <w:noProof/>
                          <w:color w:val="FFEEBB"/>
                          <w:u w:val="single"/>
                        </w:rPr>
                        <w:t>Purchaserequisitionstatuts</w:t>
                      </w:r>
                      <w:r w:rsidRPr="00460F12">
                        <w:rPr>
                          <w:noProof/>
                          <w:color w:val="6688CC"/>
                        </w:rPr>
                        <w:t>.VALID.</w:t>
                      </w:r>
                      <w:r w:rsidRPr="00460F12">
                        <w:rPr>
                          <w:noProof/>
                          <w:color w:val="DDBB88"/>
                        </w:rPr>
                        <w:t>toString</w:t>
                      </w:r>
                      <w:r w:rsidRPr="00460F12">
                        <w:rPr>
                          <w:noProof/>
                          <w:color w:val="6688CC"/>
                        </w:rPr>
                        <w:t>()].</w:t>
                      </w:r>
                      <w:r w:rsidRPr="00460F12">
                        <w:rPr>
                          <w:noProof/>
                          <w:color w:val="DDBB88"/>
                        </w:rPr>
                        <w:t>includes</w:t>
                      </w:r>
                      <w:r w:rsidRPr="00460F12">
                        <w:rPr>
                          <w:noProof/>
                          <w:color w:val="6688CC"/>
                        </w:rPr>
                        <w:t>(purchreq.refpurchaserequisitionstatuts)) {</w:t>
                      </w:r>
                    </w:p>
                    <w:p w14:paraId="77DBE3BB" w14:textId="77777777" w:rsidR="00DC4B67" w:rsidRPr="00B845BB" w:rsidRDefault="00DC4B67" w:rsidP="00DC4B67">
                      <w:pPr>
                        <w:pStyle w:val="codesinipit"/>
                        <w:rPr>
                          <w:noProof/>
                          <w:color w:val="6688CC"/>
                          <w:lang w:val="fr-FR"/>
                        </w:rPr>
                      </w:pPr>
                      <w:r w:rsidRPr="00460F12">
                        <w:rPr>
                          <w:noProof/>
                          <w:color w:val="6688CC"/>
                        </w:rPr>
                        <w:t xml:space="preserve">                </w:t>
                      </w:r>
                      <w:r w:rsidRPr="00B845BB">
                        <w:rPr>
                          <w:noProof/>
                          <w:color w:val="6688CC"/>
                          <w:lang w:val="fr-FR"/>
                        </w:rPr>
                        <w:t xml:space="preserve">errormessage </w:t>
                      </w:r>
                      <w:r w:rsidRPr="00B845BB">
                        <w:rPr>
                          <w:noProof/>
                          <w:lang w:val="fr-FR"/>
                        </w:rPr>
                        <w:t>=</w:t>
                      </w:r>
                      <w:r w:rsidRPr="00B845BB">
                        <w:rPr>
                          <w:noProof/>
                          <w:color w:val="6688CC"/>
                          <w:lang w:val="fr-FR"/>
                        </w:rPr>
                        <w:t xml:space="preserve"> </w:t>
                      </w:r>
                      <w:r w:rsidRPr="00B845BB">
                        <w:rPr>
                          <w:noProof/>
                          <w:color w:val="22AA44"/>
                          <w:lang w:val="fr-FR"/>
                        </w:rPr>
                        <w:t>'le statut '</w:t>
                      </w:r>
                      <w:r w:rsidRPr="00B845BB">
                        <w:rPr>
                          <w:noProof/>
                          <w:lang w:val="fr-FR"/>
                        </w:rPr>
                        <w:t>+</w:t>
                      </w:r>
                      <w:r w:rsidRPr="00B845BB">
                        <w:rPr>
                          <w:noProof/>
                          <w:color w:val="6688CC"/>
                          <w:lang w:val="fr-FR"/>
                        </w:rPr>
                        <w:t>purchreq.refpurchaserequisitionstatuts</w:t>
                      </w:r>
                      <w:r w:rsidRPr="00B845BB">
                        <w:rPr>
                          <w:noProof/>
                          <w:lang w:val="fr-FR"/>
                        </w:rPr>
                        <w:t>+</w:t>
                      </w:r>
                      <w:r w:rsidRPr="00B845BB">
                        <w:rPr>
                          <w:noProof/>
                          <w:color w:val="22AA44"/>
                          <w:lang w:val="fr-FR"/>
                        </w:rPr>
                        <w:t>'ne permet pas de lancer la révision!'</w:t>
                      </w:r>
                      <w:r w:rsidRPr="00B845BB">
                        <w:rPr>
                          <w:noProof/>
                          <w:color w:val="6688CC"/>
                          <w:lang w:val="fr-FR"/>
                        </w:rPr>
                        <w:t>;</w:t>
                      </w:r>
                    </w:p>
                    <w:p w14:paraId="49BC81A2" w14:textId="77777777" w:rsidR="00DC4B67" w:rsidRPr="00460F12" w:rsidRDefault="00DC4B67" w:rsidP="00DC4B67">
                      <w:pPr>
                        <w:pStyle w:val="codesinipit"/>
                        <w:rPr>
                          <w:noProof/>
                          <w:color w:val="6688CC"/>
                        </w:rPr>
                      </w:pPr>
                      <w:r w:rsidRPr="00B845BB">
                        <w:rPr>
                          <w:noProof/>
                          <w:color w:val="6688CC"/>
                          <w:lang w:val="fr-FR"/>
                        </w:rPr>
                        <w:t xml:space="preserve">            </w:t>
                      </w:r>
                      <w:r w:rsidRPr="00460F12">
                        <w:rPr>
                          <w:noProof/>
                          <w:color w:val="6688CC"/>
                        </w:rPr>
                        <w:t xml:space="preserve">} </w:t>
                      </w:r>
                      <w:r w:rsidRPr="00460F12">
                        <w:rPr>
                          <w:noProof/>
                        </w:rPr>
                        <w:t>else</w:t>
                      </w:r>
                      <w:r w:rsidRPr="00460F12">
                        <w:rPr>
                          <w:noProof/>
                          <w:color w:val="6688CC"/>
                        </w:rPr>
                        <w:t xml:space="preserve"> {</w:t>
                      </w:r>
                    </w:p>
                    <w:p w14:paraId="5FC5F1B3" w14:textId="77777777" w:rsidR="00DC4B67" w:rsidRPr="00460F12" w:rsidRDefault="00DC4B67" w:rsidP="00DC4B67">
                      <w:pPr>
                        <w:pStyle w:val="codesinipit"/>
                        <w:rPr>
                          <w:noProof/>
                          <w:color w:val="6688CC"/>
                        </w:rPr>
                      </w:pPr>
                      <w:r w:rsidRPr="00460F12">
                        <w:rPr>
                          <w:noProof/>
                          <w:color w:val="6688CC"/>
                        </w:rPr>
                        <w:t xml:space="preserve">                purchreq.refpurchaserequisitionstatuts </w:t>
                      </w:r>
                      <w:r w:rsidRPr="00460F12">
                        <w:rPr>
                          <w:noProof/>
                        </w:rPr>
                        <w:t>=</w:t>
                      </w:r>
                      <w:r w:rsidRPr="00460F12">
                        <w:rPr>
                          <w:noProof/>
                          <w:color w:val="6688CC"/>
                        </w:rPr>
                        <w:t xml:space="preserve"> </w:t>
                      </w:r>
                      <w:r w:rsidRPr="00460F12">
                        <w:rPr>
                          <w:i/>
                          <w:iCs/>
                          <w:noProof/>
                        </w:rPr>
                        <w:t>purchaserequisitionChangeStatutDto</w:t>
                      </w:r>
                      <w:r w:rsidRPr="00460F12">
                        <w:rPr>
                          <w:noProof/>
                          <w:color w:val="6688CC"/>
                        </w:rPr>
                        <w:t>.refpurchaserequisitionstatuts;</w:t>
                      </w:r>
                    </w:p>
                    <w:p w14:paraId="47D655AA" w14:textId="77777777" w:rsidR="00DC4B67" w:rsidRPr="00460F12" w:rsidRDefault="00DC4B67" w:rsidP="00DC4B67">
                      <w:pPr>
                        <w:pStyle w:val="codesinipit"/>
                        <w:rPr>
                          <w:noProof/>
                          <w:color w:val="6688CC"/>
                        </w:rPr>
                      </w:pPr>
                      <w:r w:rsidRPr="00460F12">
                        <w:rPr>
                          <w:noProof/>
                          <w:color w:val="6688CC"/>
                        </w:rPr>
                        <w:t xml:space="preserve">                purchreq.datesubmittion </w:t>
                      </w:r>
                      <w:r w:rsidRPr="00460F12">
                        <w:rPr>
                          <w:noProof/>
                        </w:rPr>
                        <w:t>=</w:t>
                      </w:r>
                      <w:r w:rsidRPr="00460F12">
                        <w:rPr>
                          <w:noProof/>
                          <w:color w:val="6688CC"/>
                        </w:rPr>
                        <w:t xml:space="preserve"> </w:t>
                      </w:r>
                      <w:r w:rsidRPr="00460F12">
                        <w:rPr>
                          <w:noProof/>
                        </w:rPr>
                        <w:t>new</w:t>
                      </w:r>
                      <w:r w:rsidRPr="00460F12">
                        <w:rPr>
                          <w:noProof/>
                          <w:color w:val="6688CC"/>
                        </w:rPr>
                        <w:t xml:space="preserve"> </w:t>
                      </w:r>
                      <w:r w:rsidRPr="00460F12">
                        <w:rPr>
                          <w:i/>
                          <w:iCs/>
                          <w:noProof/>
                          <w:color w:val="9966B8"/>
                        </w:rPr>
                        <w:t>Date</w:t>
                      </w:r>
                      <w:r w:rsidRPr="00460F12">
                        <w:rPr>
                          <w:noProof/>
                          <w:color w:val="6688CC"/>
                        </w:rPr>
                        <w:t>();</w:t>
                      </w:r>
                    </w:p>
                    <w:p w14:paraId="04A13B58" w14:textId="77777777" w:rsidR="00DC4B67" w:rsidRPr="00460F12" w:rsidRDefault="00DC4B67" w:rsidP="00DC4B67">
                      <w:pPr>
                        <w:pStyle w:val="codesinipit"/>
                        <w:rPr>
                          <w:noProof/>
                          <w:color w:val="6688CC"/>
                        </w:rPr>
                      </w:pPr>
                      <w:r w:rsidRPr="00460F12">
                        <w:rPr>
                          <w:noProof/>
                          <w:color w:val="6688CC"/>
                        </w:rPr>
                        <w:t xml:space="preserve">                purchreq.submittedby </w:t>
                      </w:r>
                      <w:r w:rsidRPr="00460F12">
                        <w:rPr>
                          <w:noProof/>
                        </w:rPr>
                        <w:t>=</w:t>
                      </w:r>
                      <w:r w:rsidRPr="00460F12">
                        <w:rPr>
                          <w:noProof/>
                          <w:color w:val="6688CC"/>
                        </w:rPr>
                        <w:t xml:space="preserve"> </w:t>
                      </w:r>
                      <w:r w:rsidRPr="00460F12">
                        <w:rPr>
                          <w:i/>
                          <w:iCs/>
                          <w:noProof/>
                        </w:rPr>
                        <w:t>purchaserequisitionChangeStatutDto</w:t>
                      </w:r>
                      <w:r w:rsidRPr="00460F12">
                        <w:rPr>
                          <w:noProof/>
                          <w:color w:val="6688CC"/>
                        </w:rPr>
                        <w:t>.matricule;</w:t>
                      </w:r>
                    </w:p>
                    <w:p w14:paraId="386E579E" w14:textId="77777777" w:rsidR="00DC4B67" w:rsidRPr="00B845BB" w:rsidRDefault="00DC4B67" w:rsidP="00DC4B67">
                      <w:pPr>
                        <w:pStyle w:val="codesinipit"/>
                        <w:rPr>
                          <w:noProof/>
                          <w:color w:val="6688CC"/>
                          <w:lang w:val="fr-FR"/>
                        </w:rPr>
                      </w:pPr>
                      <w:r w:rsidRPr="00460F12">
                        <w:rPr>
                          <w:noProof/>
                          <w:color w:val="6688CC"/>
                        </w:rPr>
                        <w:t xml:space="preserve">            </w:t>
                      </w:r>
                      <w:r w:rsidRPr="00B845BB">
                        <w:rPr>
                          <w:noProof/>
                          <w:color w:val="6688CC"/>
                          <w:lang w:val="fr-FR"/>
                        </w:rPr>
                        <w:t>}</w:t>
                      </w:r>
                    </w:p>
                    <w:p w14:paraId="7C240829" w14:textId="77777777" w:rsidR="00DC4B67" w:rsidRPr="00B845BB" w:rsidRDefault="00DC4B67" w:rsidP="00DC4B67">
                      <w:pPr>
                        <w:pStyle w:val="codesinipit"/>
                        <w:rPr>
                          <w:noProof/>
                          <w:color w:val="6688CC"/>
                          <w:lang w:val="fr-FR"/>
                        </w:rPr>
                      </w:pPr>
                      <w:r w:rsidRPr="00B845BB">
                        <w:rPr>
                          <w:noProof/>
                          <w:color w:val="6688CC"/>
                          <w:lang w:val="fr-FR"/>
                        </w:rPr>
                        <w:t>        }</w:t>
                      </w:r>
                      <w:r w:rsidRPr="00B845BB">
                        <w:rPr>
                          <w:noProof/>
                          <w:lang w:val="fr-FR"/>
                        </w:rPr>
                        <w:t>else</w:t>
                      </w:r>
                      <w:r w:rsidRPr="00B845BB">
                        <w:rPr>
                          <w:noProof/>
                          <w:color w:val="6688CC"/>
                          <w:lang w:val="fr-FR"/>
                        </w:rPr>
                        <w:t>{</w:t>
                      </w:r>
                    </w:p>
                    <w:p w14:paraId="0D59FCD7" w14:textId="77777777" w:rsidR="00DC4B67" w:rsidRPr="00B845BB" w:rsidRDefault="00DC4B67" w:rsidP="00DC4B67">
                      <w:pPr>
                        <w:pStyle w:val="codesinipit"/>
                        <w:rPr>
                          <w:noProof/>
                          <w:color w:val="6688CC"/>
                          <w:lang w:val="fr-FR"/>
                        </w:rPr>
                      </w:pPr>
                      <w:r w:rsidRPr="00B845BB">
                        <w:rPr>
                          <w:noProof/>
                          <w:color w:val="6688CC"/>
                          <w:lang w:val="fr-FR"/>
                        </w:rPr>
                        <w:t xml:space="preserve">            errormessage </w:t>
                      </w:r>
                      <w:r w:rsidRPr="00B845BB">
                        <w:rPr>
                          <w:noProof/>
                          <w:lang w:val="fr-FR"/>
                        </w:rPr>
                        <w:t>=</w:t>
                      </w:r>
                      <w:r w:rsidRPr="00B845BB">
                        <w:rPr>
                          <w:noProof/>
                          <w:color w:val="6688CC"/>
                          <w:lang w:val="fr-FR"/>
                        </w:rPr>
                        <w:t xml:space="preserve"> </w:t>
                      </w:r>
                      <w:r w:rsidRPr="00B845BB">
                        <w:rPr>
                          <w:noProof/>
                          <w:color w:val="22AA44"/>
                          <w:lang w:val="fr-FR"/>
                        </w:rPr>
                        <w:t>'le statut '</w:t>
                      </w:r>
                      <w:r w:rsidRPr="00B845BB">
                        <w:rPr>
                          <w:noProof/>
                          <w:lang w:val="fr-FR"/>
                        </w:rPr>
                        <w:t>+</w:t>
                      </w:r>
                      <w:r w:rsidRPr="00B845BB">
                        <w:rPr>
                          <w:i/>
                          <w:iCs/>
                          <w:noProof/>
                          <w:lang w:val="fr-FR"/>
                        </w:rPr>
                        <w:t>purchaserequisitionChangeStatutDto</w:t>
                      </w:r>
                      <w:r w:rsidRPr="00B845BB">
                        <w:rPr>
                          <w:noProof/>
                          <w:color w:val="6688CC"/>
                          <w:lang w:val="fr-FR"/>
                        </w:rPr>
                        <w:t>.refpurchaserequisitionstatuts</w:t>
                      </w:r>
                      <w:r w:rsidRPr="00B845BB">
                        <w:rPr>
                          <w:noProof/>
                          <w:lang w:val="fr-FR"/>
                        </w:rPr>
                        <w:t>+</w:t>
                      </w:r>
                      <w:r w:rsidRPr="00B845BB">
                        <w:rPr>
                          <w:noProof/>
                          <w:color w:val="22AA44"/>
                          <w:lang w:val="fr-FR"/>
                        </w:rPr>
                        <w:t>'ne permet pas de lancer la révision!'</w:t>
                      </w:r>
                      <w:r w:rsidRPr="00B845BB">
                        <w:rPr>
                          <w:noProof/>
                          <w:color w:val="6688CC"/>
                          <w:lang w:val="fr-FR"/>
                        </w:rPr>
                        <w:t>;</w:t>
                      </w:r>
                    </w:p>
                    <w:p w14:paraId="504585F7" w14:textId="77777777" w:rsidR="00DC4B67" w:rsidRPr="00460F12" w:rsidRDefault="00DC4B67" w:rsidP="00DC4B67">
                      <w:pPr>
                        <w:pStyle w:val="codesinipit"/>
                        <w:rPr>
                          <w:noProof/>
                          <w:color w:val="6688CC"/>
                        </w:rPr>
                      </w:pPr>
                      <w:r w:rsidRPr="00B845BB">
                        <w:rPr>
                          <w:noProof/>
                          <w:color w:val="6688CC"/>
                          <w:lang w:val="fr-FR"/>
                        </w:rPr>
                        <w:t xml:space="preserve">        </w:t>
                      </w:r>
                      <w:r w:rsidRPr="00460F12">
                        <w:rPr>
                          <w:noProof/>
                          <w:color w:val="6688CC"/>
                        </w:rPr>
                        <w:t>}</w:t>
                      </w:r>
                    </w:p>
                    <w:p w14:paraId="163147F9" w14:textId="77777777" w:rsidR="00DC4B67" w:rsidRPr="00460F12" w:rsidRDefault="00DC4B67" w:rsidP="00DC4B67">
                      <w:pPr>
                        <w:pStyle w:val="codesinipit"/>
                        <w:rPr>
                          <w:noProof/>
                          <w:color w:val="6688CC"/>
                        </w:rPr>
                      </w:pPr>
                    </w:p>
                    <w:p w14:paraId="7BA2DCDE"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if</w:t>
                      </w:r>
                      <w:r w:rsidRPr="00460F12">
                        <w:rPr>
                          <w:noProof/>
                          <w:color w:val="6688CC"/>
                        </w:rPr>
                        <w:t>(</w:t>
                      </w:r>
                      <w:r w:rsidRPr="00460F12">
                        <w:rPr>
                          <w:noProof/>
                        </w:rPr>
                        <w:t>!</w:t>
                      </w:r>
                      <w:r w:rsidRPr="00460F12">
                        <w:rPr>
                          <w:noProof/>
                          <w:color w:val="6688CC"/>
                        </w:rPr>
                        <w:t>[</w:t>
                      </w:r>
                      <w:r w:rsidRPr="00460F12">
                        <w:rPr>
                          <w:noProof/>
                          <w:color w:val="22AA44"/>
                        </w:rPr>
                        <w:t>''</w:t>
                      </w:r>
                      <w:r w:rsidRPr="00460F12">
                        <w:rPr>
                          <w:noProof/>
                          <w:color w:val="6688CC"/>
                        </w:rPr>
                        <w:t xml:space="preserve">, </w:t>
                      </w:r>
                      <w:r w:rsidRPr="00460F12">
                        <w:rPr>
                          <w:noProof/>
                          <w:color w:val="F280D0"/>
                        </w:rPr>
                        <w:t>null</w:t>
                      </w:r>
                      <w:r w:rsidRPr="00460F12">
                        <w:rPr>
                          <w:noProof/>
                          <w:color w:val="6688CC"/>
                        </w:rPr>
                        <w:t xml:space="preserve">, </w:t>
                      </w:r>
                      <w:r w:rsidRPr="00460F12">
                        <w:rPr>
                          <w:noProof/>
                          <w:color w:val="F280D0"/>
                        </w:rPr>
                        <w:t>undefined</w:t>
                      </w:r>
                      <w:r w:rsidRPr="00460F12">
                        <w:rPr>
                          <w:noProof/>
                          <w:color w:val="6688CC"/>
                        </w:rPr>
                        <w:t>].</w:t>
                      </w:r>
                      <w:r w:rsidRPr="00460F12">
                        <w:rPr>
                          <w:noProof/>
                          <w:color w:val="DDBB88"/>
                        </w:rPr>
                        <w:t>includes</w:t>
                      </w:r>
                      <w:r w:rsidRPr="00460F12">
                        <w:rPr>
                          <w:noProof/>
                          <w:color w:val="6688CC"/>
                        </w:rPr>
                        <w:t>(errormessage)) {</w:t>
                      </w:r>
                    </w:p>
                    <w:p w14:paraId="32002071"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throw</w:t>
                      </w:r>
                      <w:r w:rsidRPr="00460F12">
                        <w:rPr>
                          <w:noProof/>
                          <w:color w:val="6688CC"/>
                        </w:rPr>
                        <w:t xml:space="preserve"> </w:t>
                      </w:r>
                      <w:r w:rsidRPr="00460F12">
                        <w:rPr>
                          <w:noProof/>
                        </w:rPr>
                        <w:t>new</w:t>
                      </w:r>
                      <w:r w:rsidRPr="00460F12">
                        <w:rPr>
                          <w:noProof/>
                          <w:color w:val="6688CC"/>
                        </w:rPr>
                        <w:t xml:space="preserve"> </w:t>
                      </w:r>
                      <w:r w:rsidRPr="00460F12">
                        <w:rPr>
                          <w:noProof/>
                          <w:color w:val="FFEEBB"/>
                          <w:u w:val="single"/>
                        </w:rPr>
                        <w:t>BadRequestException</w:t>
                      </w:r>
                      <w:r w:rsidRPr="00460F12">
                        <w:rPr>
                          <w:noProof/>
                          <w:color w:val="6688CC"/>
                        </w:rPr>
                        <w:t>(errormessage, { cause: errormessage, description: errormessage,});</w:t>
                      </w:r>
                    </w:p>
                    <w:p w14:paraId="49E96930" w14:textId="77777777" w:rsidR="00DC4B67" w:rsidRPr="00460F12" w:rsidRDefault="00DC4B67" w:rsidP="00DC4B67">
                      <w:pPr>
                        <w:pStyle w:val="codesinipit"/>
                        <w:rPr>
                          <w:noProof/>
                          <w:color w:val="6688CC"/>
                        </w:rPr>
                      </w:pPr>
                      <w:r w:rsidRPr="00460F12">
                        <w:rPr>
                          <w:noProof/>
                          <w:color w:val="6688CC"/>
                        </w:rPr>
                        <w:t>        }</w:t>
                      </w:r>
                    </w:p>
                    <w:p w14:paraId="1A7543FC" w14:textId="77777777" w:rsidR="00DC4B67" w:rsidRPr="00460F12" w:rsidRDefault="00DC4B67" w:rsidP="00DC4B67">
                      <w:pPr>
                        <w:pStyle w:val="codesinipit"/>
                        <w:rPr>
                          <w:noProof/>
                          <w:color w:val="6688CC"/>
                        </w:rPr>
                      </w:pPr>
                    </w:p>
                    <w:p w14:paraId="1FBDE374"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return</w:t>
                      </w:r>
                      <w:r w:rsidRPr="00460F12">
                        <w:rPr>
                          <w:noProof/>
                          <w:color w:val="6688CC"/>
                        </w:rPr>
                        <w:t xml:space="preserve"> </w:t>
                      </w:r>
                      <w:r w:rsidRPr="00460F12">
                        <w:rPr>
                          <w:noProof/>
                        </w:rPr>
                        <w:t>await</w:t>
                      </w:r>
                      <w:r w:rsidRPr="00460F12">
                        <w:rPr>
                          <w:noProof/>
                          <w:color w:val="6688CC"/>
                        </w:rPr>
                        <w:t xml:space="preserve"> this.purchreqRepository</w:t>
                      </w:r>
                    </w:p>
                    <w:p w14:paraId="52CBA8DD" w14:textId="77777777" w:rsidR="00DC4B67" w:rsidRPr="00460F12" w:rsidRDefault="00DC4B67" w:rsidP="00DC4B67">
                      <w:pPr>
                        <w:pStyle w:val="codesinipit"/>
                        <w:rPr>
                          <w:noProof/>
                          <w:color w:val="6688CC"/>
                        </w:rPr>
                      </w:pPr>
                      <w:r w:rsidRPr="00460F12">
                        <w:rPr>
                          <w:noProof/>
                          <w:color w:val="6688CC"/>
                        </w:rPr>
                        <w:t>        .</w:t>
                      </w:r>
                      <w:r w:rsidRPr="00460F12">
                        <w:rPr>
                          <w:noProof/>
                          <w:color w:val="DDBB88"/>
                        </w:rPr>
                        <w:t>save</w:t>
                      </w:r>
                      <w:r w:rsidRPr="00460F12">
                        <w:rPr>
                          <w:noProof/>
                          <w:color w:val="6688CC"/>
                        </w:rPr>
                        <w:t>(purchreq)</w:t>
                      </w:r>
                    </w:p>
                    <w:p w14:paraId="6A1A0A50" w14:textId="77777777" w:rsidR="00DC4B67" w:rsidRPr="00460F12" w:rsidRDefault="00DC4B67" w:rsidP="00DC4B67">
                      <w:pPr>
                        <w:pStyle w:val="codesinipit"/>
                        <w:rPr>
                          <w:noProof/>
                          <w:color w:val="6688CC"/>
                        </w:rPr>
                      </w:pPr>
                      <w:r w:rsidRPr="00460F12">
                        <w:rPr>
                          <w:noProof/>
                          <w:color w:val="6688CC"/>
                        </w:rPr>
                        <w:t>        .</w:t>
                      </w:r>
                      <w:r w:rsidRPr="00460F12">
                        <w:rPr>
                          <w:noProof/>
                          <w:color w:val="DDBB88"/>
                        </w:rPr>
                        <w:t>then</w:t>
                      </w:r>
                      <w:r w:rsidRPr="00460F12">
                        <w:rPr>
                          <w:noProof/>
                          <w:color w:val="6688CC"/>
                        </w:rPr>
                        <w:t>(</w:t>
                      </w:r>
                      <w:r w:rsidRPr="00460F12">
                        <w:rPr>
                          <w:noProof/>
                        </w:rPr>
                        <w:t>async</w:t>
                      </w:r>
                      <w:r w:rsidRPr="00460F12">
                        <w:rPr>
                          <w:noProof/>
                          <w:color w:val="6688CC"/>
                        </w:rPr>
                        <w:t xml:space="preserve"> (</w:t>
                      </w:r>
                      <w:r w:rsidRPr="00460F12">
                        <w:rPr>
                          <w:i/>
                          <w:iCs/>
                          <w:noProof/>
                        </w:rPr>
                        <w:t>res</w:t>
                      </w:r>
                      <w:r w:rsidRPr="00460F12">
                        <w:rPr>
                          <w:noProof/>
                          <w:color w:val="6688CC"/>
                        </w:rPr>
                        <w:t xml:space="preserve">) </w:t>
                      </w:r>
                      <w:r w:rsidRPr="00460F12">
                        <w:rPr>
                          <w:i/>
                          <w:iCs/>
                          <w:noProof/>
                          <w:color w:val="9966B8"/>
                        </w:rPr>
                        <w:t>=&gt;</w:t>
                      </w:r>
                      <w:r w:rsidRPr="00460F12">
                        <w:rPr>
                          <w:noProof/>
                          <w:color w:val="6688CC"/>
                        </w:rPr>
                        <w:t xml:space="preserve"> {</w:t>
                      </w:r>
                    </w:p>
                    <w:p w14:paraId="040A8BB6"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return</w:t>
                      </w:r>
                      <w:r w:rsidRPr="00460F12">
                        <w:rPr>
                          <w:noProof/>
                          <w:color w:val="6688CC"/>
                        </w:rPr>
                        <w:t xml:space="preserve"> </w:t>
                      </w:r>
                      <w:r w:rsidRPr="00460F12">
                        <w:rPr>
                          <w:i/>
                          <w:iCs/>
                          <w:noProof/>
                        </w:rPr>
                        <w:t>res</w:t>
                      </w:r>
                      <w:r w:rsidRPr="00460F12">
                        <w:rPr>
                          <w:noProof/>
                          <w:color w:val="6688CC"/>
                        </w:rPr>
                        <w:t>;</w:t>
                      </w:r>
                    </w:p>
                    <w:p w14:paraId="239E8722" w14:textId="77777777" w:rsidR="00DC4B67" w:rsidRPr="00460F12" w:rsidRDefault="00DC4B67" w:rsidP="00DC4B67">
                      <w:pPr>
                        <w:pStyle w:val="codesinipit"/>
                        <w:rPr>
                          <w:noProof/>
                          <w:color w:val="6688CC"/>
                        </w:rPr>
                      </w:pPr>
                      <w:r w:rsidRPr="00460F12">
                        <w:rPr>
                          <w:noProof/>
                          <w:color w:val="6688CC"/>
                        </w:rPr>
                        <w:t>        })</w:t>
                      </w:r>
                    </w:p>
                    <w:p w14:paraId="13B2D7CE" w14:textId="77777777" w:rsidR="00DC4B67" w:rsidRPr="00460F12" w:rsidRDefault="00DC4B67" w:rsidP="00DC4B67">
                      <w:pPr>
                        <w:pStyle w:val="codesinipit"/>
                        <w:rPr>
                          <w:noProof/>
                          <w:color w:val="6688CC"/>
                        </w:rPr>
                      </w:pPr>
                      <w:r w:rsidRPr="00460F12">
                        <w:rPr>
                          <w:noProof/>
                          <w:color w:val="6688CC"/>
                        </w:rPr>
                        <w:t>        .</w:t>
                      </w:r>
                      <w:r w:rsidRPr="00460F12">
                        <w:rPr>
                          <w:noProof/>
                          <w:color w:val="DDBB88"/>
                        </w:rPr>
                        <w:t>catch</w:t>
                      </w:r>
                      <w:r w:rsidRPr="00460F12">
                        <w:rPr>
                          <w:noProof/>
                          <w:color w:val="6688CC"/>
                        </w:rPr>
                        <w:t>((</w:t>
                      </w:r>
                      <w:r w:rsidRPr="00460F12">
                        <w:rPr>
                          <w:i/>
                          <w:iCs/>
                          <w:noProof/>
                        </w:rPr>
                        <w:t>err</w:t>
                      </w:r>
                      <w:r w:rsidRPr="00460F12">
                        <w:rPr>
                          <w:noProof/>
                          <w:color w:val="6688CC"/>
                        </w:rPr>
                        <w:t xml:space="preserve">) </w:t>
                      </w:r>
                      <w:r w:rsidRPr="00460F12">
                        <w:rPr>
                          <w:i/>
                          <w:iCs/>
                          <w:noProof/>
                          <w:color w:val="9966B8"/>
                        </w:rPr>
                        <w:t>=&gt;</w:t>
                      </w:r>
                      <w:r w:rsidRPr="00460F12">
                        <w:rPr>
                          <w:noProof/>
                          <w:color w:val="6688CC"/>
                        </w:rPr>
                        <w:t xml:space="preserve"> {</w:t>
                      </w:r>
                    </w:p>
                    <w:p w14:paraId="4F0DB301"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throw</w:t>
                      </w:r>
                      <w:r w:rsidRPr="00460F12">
                        <w:rPr>
                          <w:noProof/>
                          <w:color w:val="6688CC"/>
                        </w:rPr>
                        <w:t xml:space="preserve"> </w:t>
                      </w:r>
                      <w:r w:rsidRPr="00460F12">
                        <w:rPr>
                          <w:noProof/>
                        </w:rPr>
                        <w:t>new</w:t>
                      </w:r>
                      <w:r w:rsidRPr="00460F12">
                        <w:rPr>
                          <w:noProof/>
                          <w:color w:val="6688CC"/>
                        </w:rPr>
                        <w:t xml:space="preserve"> </w:t>
                      </w:r>
                      <w:r w:rsidRPr="00460F12">
                        <w:rPr>
                          <w:noProof/>
                          <w:color w:val="FFEEBB"/>
                          <w:u w:val="single"/>
                        </w:rPr>
                        <w:t>BadRequestException</w:t>
                      </w:r>
                      <w:r w:rsidRPr="00460F12">
                        <w:rPr>
                          <w:noProof/>
                          <w:color w:val="6688CC"/>
                        </w:rPr>
                        <w:t>(</w:t>
                      </w:r>
                      <w:r w:rsidRPr="00460F12">
                        <w:rPr>
                          <w:i/>
                          <w:iCs/>
                          <w:noProof/>
                        </w:rPr>
                        <w:t>err</w:t>
                      </w:r>
                      <w:r w:rsidRPr="00460F12">
                        <w:rPr>
                          <w:noProof/>
                          <w:color w:val="6688CC"/>
                        </w:rPr>
                        <w:t xml:space="preserve">.message, { cause: </w:t>
                      </w:r>
                      <w:r w:rsidRPr="00460F12">
                        <w:rPr>
                          <w:i/>
                          <w:iCs/>
                          <w:noProof/>
                        </w:rPr>
                        <w:t>err</w:t>
                      </w:r>
                      <w:r w:rsidRPr="00460F12">
                        <w:rPr>
                          <w:noProof/>
                          <w:color w:val="6688CC"/>
                        </w:rPr>
                        <w:t xml:space="preserve">, description: </w:t>
                      </w:r>
                      <w:r w:rsidRPr="00460F12">
                        <w:rPr>
                          <w:i/>
                          <w:iCs/>
                          <w:noProof/>
                        </w:rPr>
                        <w:t>err</w:t>
                      </w:r>
                      <w:r w:rsidRPr="00460F12">
                        <w:rPr>
                          <w:noProof/>
                          <w:color w:val="6688CC"/>
                        </w:rPr>
                        <w:t>.query,});</w:t>
                      </w:r>
                    </w:p>
                    <w:p w14:paraId="5B991DE7" w14:textId="77777777" w:rsidR="00DC4B67" w:rsidRPr="00460F12" w:rsidRDefault="00DC4B67" w:rsidP="00DC4B67">
                      <w:pPr>
                        <w:pStyle w:val="codesinipit"/>
                        <w:rPr>
                          <w:noProof/>
                          <w:color w:val="6688CC"/>
                        </w:rPr>
                      </w:pPr>
                      <w:r w:rsidRPr="00460F12">
                        <w:rPr>
                          <w:noProof/>
                          <w:color w:val="6688CC"/>
                        </w:rPr>
                        <w:t>        });</w:t>
                      </w:r>
                    </w:p>
                    <w:p w14:paraId="1C1D2061" w14:textId="77777777" w:rsidR="00DC4B67" w:rsidRPr="00460F12" w:rsidRDefault="00DC4B67" w:rsidP="00DC4B67">
                      <w:pPr>
                        <w:pStyle w:val="codesinipit"/>
                        <w:rPr>
                          <w:noProof/>
                          <w:color w:val="6688CC"/>
                        </w:rPr>
                      </w:pPr>
                      <w:r w:rsidRPr="00460F12">
                        <w:rPr>
                          <w:noProof/>
                          <w:color w:val="6688CC"/>
                        </w:rPr>
                        <w:t>    }</w:t>
                      </w:r>
                    </w:p>
                    <w:p w14:paraId="246FED93" w14:textId="77777777" w:rsidR="00DC4B67" w:rsidRPr="00EE3DE0" w:rsidRDefault="00DC4B67" w:rsidP="00DC4B67">
                      <w:pPr>
                        <w:pStyle w:val="codesinipit"/>
                        <w:rPr>
                          <w:noProof/>
                          <w:color w:val="6688CC"/>
                        </w:rPr>
                      </w:pPr>
                    </w:p>
                  </w:txbxContent>
                </v:textbox>
                <w10:anchorlock/>
              </v:shape>
            </w:pict>
          </mc:Fallback>
        </mc:AlternateContent>
      </w:r>
    </w:p>
    <w:p w14:paraId="01F2AFD3" w14:textId="0503CC88" w:rsidR="00DC4B67" w:rsidRPr="00572517" w:rsidRDefault="00170726" w:rsidP="00133F72">
      <w:pPr>
        <w:pStyle w:val="Caption"/>
        <w:jc w:val="left"/>
        <w:rPr>
          <w:b/>
          <w:bCs/>
        </w:rPr>
      </w:pPr>
      <w:bookmarkStart w:id="209" w:name="_Toc180334639"/>
      <w:r w:rsidRPr="00572517">
        <w:t xml:space="preserve">Figure </w:t>
      </w:r>
      <w:r w:rsidRPr="00572517">
        <w:fldChar w:fldCharType="begin"/>
      </w:r>
      <w:r w:rsidRPr="00572517">
        <w:instrText xml:space="preserve"> SEQ Figure \* ARABIC </w:instrText>
      </w:r>
      <w:r w:rsidRPr="00572517">
        <w:fldChar w:fldCharType="separate"/>
      </w:r>
      <w:r w:rsidR="003650A7">
        <w:rPr>
          <w:noProof/>
        </w:rPr>
        <w:t>45</w:t>
      </w:r>
      <w:r w:rsidRPr="00572517">
        <w:fldChar w:fldCharType="end"/>
      </w:r>
      <w:r w:rsidR="00133F72" w:rsidRPr="00572517">
        <w:t xml:space="preserve"> </w:t>
      </w:r>
      <w:r w:rsidR="00133F72" w:rsidRPr="00572517">
        <w:rPr>
          <w:b/>
          <w:bCs/>
        </w:rPr>
        <w:t>Gestion du Statut de la Demande d'Achat (DA) vers REVS</w:t>
      </w:r>
      <w:bookmarkEnd w:id="209"/>
    </w:p>
    <w:p w14:paraId="2592A6CE" w14:textId="08B63A5D" w:rsidR="00300BA5" w:rsidRPr="00572517" w:rsidRDefault="00300BA5" w:rsidP="00300BA5">
      <w:r w:rsidRPr="00572517">
        <w:t>Cette méthode gère le changement de statut d'une demande d'achat vers le statut "révision" (REVS). Elle vérifie d'abord le statut actuel de la demande d'achat pour s'assurer qu'il permet la révision. Si les conditions sont remplies, la demande d'achat est mise à jour avec le nouveau statut, la date de soumission et l'identifiant de l'utilisateur ayant soumis la demande. En cas de conditions non remplies, une exception est levée avec un message d'erreur.</w:t>
      </w:r>
    </w:p>
    <w:p w14:paraId="564FDD1C" w14:textId="77777777" w:rsidR="00DC4B67" w:rsidRPr="00572517" w:rsidRDefault="00DC4B67" w:rsidP="00DC4B67">
      <w:pPr>
        <w:pStyle w:val="Heading4"/>
        <w:rPr>
          <w:rFonts w:ascii="Times New Roman" w:hAnsi="Times New Roman"/>
          <w:sz w:val="27"/>
        </w:rPr>
      </w:pPr>
      <w:bookmarkStart w:id="210" w:name="_Toc180618660"/>
      <w:r w:rsidRPr="00572517">
        <w:t xml:space="preserve">4. </w:t>
      </w:r>
      <w:r w:rsidRPr="00572517">
        <w:rPr>
          <w:rStyle w:val="Strong"/>
        </w:rPr>
        <w:t>Clôture des DA avec gestion des lignes</w:t>
      </w:r>
      <w:bookmarkEnd w:id="210"/>
    </w:p>
    <w:p w14:paraId="50E26280" w14:textId="77777777" w:rsidR="00DC4B67" w:rsidRPr="00572517" w:rsidRDefault="00DC4B67" w:rsidP="00FD095D">
      <w:pPr>
        <w:pStyle w:val="Heading5"/>
        <w:numPr>
          <w:ilvl w:val="0"/>
          <w:numId w:val="90"/>
        </w:numPr>
      </w:pPr>
      <w:r w:rsidRPr="00572517">
        <w:t>Contexte :</w:t>
      </w:r>
    </w:p>
    <w:p w14:paraId="17E9A57D" w14:textId="77777777" w:rsidR="00DC4B67" w:rsidRPr="00572517" w:rsidRDefault="00DC4B67" w:rsidP="00300BA5">
      <w:r w:rsidRPr="00572517">
        <w:t>Une DA ne peut être clôturée que si toutes ses lignes sont soit clôturées, soit rejetées. Cela garantit que le processus est complet avant la finalisation.</w:t>
      </w:r>
    </w:p>
    <w:p w14:paraId="797E6FD8" w14:textId="77777777" w:rsidR="00DC4B67" w:rsidRPr="00572517" w:rsidRDefault="00DC4B67" w:rsidP="00DC4B67">
      <w:pPr>
        <w:pStyle w:val="Heading5"/>
      </w:pPr>
      <w:r w:rsidRPr="00572517">
        <w:t>Implémentation technique :</w:t>
      </w:r>
    </w:p>
    <w:p w14:paraId="02959D98" w14:textId="77777777" w:rsidR="00DC4B67" w:rsidRPr="00572517" w:rsidRDefault="00DC4B67" w:rsidP="00300BA5">
      <w:r w:rsidRPr="00572517">
        <w:rPr>
          <w:rStyle w:val="Strong"/>
        </w:rPr>
        <w:t>Vérification des lignes</w:t>
      </w:r>
      <w:r w:rsidRPr="00572517">
        <w:t xml:space="preserve"> : Avant de permettre la clôture d'une DA, j'ai implémenté une vérification qui s’assure que toutes les lignes sont soit en statut « CLÔTURÉ » soit en statut « REJETÉ ».</w:t>
      </w:r>
    </w:p>
    <w:p w14:paraId="06C99A1C" w14:textId="77777777" w:rsidR="00170726" w:rsidRPr="00572517" w:rsidRDefault="00DC4B67" w:rsidP="00170726">
      <w:pPr>
        <w:pStyle w:val="NormalWeb"/>
        <w:keepNext/>
        <w:spacing w:line="240" w:lineRule="auto"/>
        <w:rPr>
          <w:lang w:val="fr-FR"/>
        </w:rPr>
      </w:pPr>
      <w:r w:rsidRPr="00572517">
        <w:rPr>
          <w:noProof/>
          <w:lang w:val="fr-FR"/>
        </w:rPr>
        <w:lastRenderedPageBreak/>
        <mc:AlternateContent>
          <mc:Choice Requires="wps">
            <w:drawing>
              <wp:inline distT="0" distB="0" distL="0" distR="0" wp14:anchorId="09F51BFD" wp14:editId="1B3F78E7">
                <wp:extent cx="6315740" cy="2955851"/>
                <wp:effectExtent l="0" t="0" r="27940" b="16510"/>
                <wp:docPr id="1945423854" name="Text Box 9"/>
                <wp:cNvGraphicFramePr/>
                <a:graphic xmlns:a="http://schemas.openxmlformats.org/drawingml/2006/main">
                  <a:graphicData uri="http://schemas.microsoft.com/office/word/2010/wordprocessingShape">
                    <wps:wsp>
                      <wps:cNvSpPr txBox="1"/>
                      <wps:spPr>
                        <a:xfrm>
                          <a:off x="0" y="0"/>
                          <a:ext cx="6315740" cy="2955851"/>
                        </a:xfrm>
                        <a:prstGeom prst="rect">
                          <a:avLst/>
                        </a:prstGeom>
                        <a:solidFill>
                          <a:schemeClr val="lt1"/>
                        </a:solidFill>
                        <a:ln w="6350">
                          <a:solidFill>
                            <a:prstClr val="black"/>
                          </a:solidFill>
                        </a:ln>
                      </wps:spPr>
                      <wps:txbx>
                        <w:txbxContent>
                          <w:p w14:paraId="330804F5" w14:textId="77777777" w:rsidR="00DC4B67" w:rsidRPr="007428A6" w:rsidRDefault="00DC4B67" w:rsidP="00DC4B67">
                            <w:pPr>
                              <w:pStyle w:val="codesinipit"/>
                              <w:rPr>
                                <w:noProof/>
                                <w:color w:val="6688CC"/>
                              </w:rPr>
                            </w:pPr>
                            <w:r w:rsidRPr="007428A6">
                              <w:rPr>
                                <w:noProof/>
                              </w:rPr>
                              <w:t>async</w:t>
                            </w:r>
                            <w:r w:rsidRPr="007428A6">
                              <w:rPr>
                                <w:noProof/>
                                <w:color w:val="6688CC"/>
                              </w:rPr>
                              <w:t xml:space="preserve"> </w:t>
                            </w:r>
                            <w:r w:rsidRPr="007428A6">
                              <w:rPr>
                                <w:noProof/>
                                <w:color w:val="DDBB88"/>
                              </w:rPr>
                              <w:t>verifyPurchReqLinesToApprove</w:t>
                            </w:r>
                            <w:r w:rsidRPr="007428A6">
                              <w:rPr>
                                <w:noProof/>
                                <w:color w:val="6688CC"/>
                              </w:rPr>
                              <w:t>(</w:t>
                            </w:r>
                            <w:r w:rsidRPr="007428A6">
                              <w:rPr>
                                <w:i/>
                                <w:iCs/>
                                <w:noProof/>
                              </w:rPr>
                              <w:t>purchaserequisitionlinesFindDto</w:t>
                            </w:r>
                            <w:r w:rsidRPr="007428A6">
                              <w:rPr>
                                <w:noProof/>
                              </w:rPr>
                              <w:t>:</w:t>
                            </w:r>
                            <w:r w:rsidRPr="007428A6">
                              <w:rPr>
                                <w:noProof/>
                                <w:color w:val="6688CC"/>
                              </w:rPr>
                              <w:t xml:space="preserve"> </w:t>
                            </w:r>
                            <w:r w:rsidRPr="007428A6">
                              <w:rPr>
                                <w:noProof/>
                                <w:color w:val="FFEEBB"/>
                                <w:u w:val="single"/>
                              </w:rPr>
                              <w:t>PurchaserequisitionLinesFindDto</w:t>
                            </w:r>
                            <w:r w:rsidRPr="007428A6">
                              <w:rPr>
                                <w:noProof/>
                                <w:color w:val="6688CC"/>
                              </w:rPr>
                              <w:t>) {</w:t>
                            </w:r>
                          </w:p>
                          <w:p w14:paraId="55B300F2" w14:textId="77777777" w:rsidR="00DC4B67" w:rsidRPr="007428A6" w:rsidRDefault="00DC4B67" w:rsidP="00DC4B67">
                            <w:pPr>
                              <w:pStyle w:val="codesinipit"/>
                              <w:rPr>
                                <w:noProof/>
                                <w:color w:val="6688CC"/>
                              </w:rPr>
                            </w:pPr>
                            <w:r w:rsidRPr="007428A6">
                              <w:rPr>
                                <w:noProof/>
                                <w:color w:val="6688CC"/>
                              </w:rPr>
                              <w:t xml:space="preserve">        </w:t>
                            </w:r>
                            <w:r w:rsidRPr="007428A6">
                              <w:rPr>
                                <w:noProof/>
                              </w:rPr>
                              <w:t>await</w:t>
                            </w:r>
                            <w:r w:rsidRPr="007428A6">
                              <w:rPr>
                                <w:noProof/>
                                <w:color w:val="6688CC"/>
                              </w:rPr>
                              <w:t xml:space="preserve"> this.purchreqlinesRepository</w:t>
                            </w:r>
                          </w:p>
                          <w:p w14:paraId="4F382ADD"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createQueryBuilder</w:t>
                            </w:r>
                            <w:r w:rsidRPr="007428A6">
                              <w:rPr>
                                <w:noProof/>
                                <w:color w:val="6688CC"/>
                              </w:rPr>
                              <w:t>(</w:t>
                            </w:r>
                            <w:r w:rsidRPr="007428A6">
                              <w:rPr>
                                <w:noProof/>
                                <w:color w:val="22AA44"/>
                              </w:rPr>
                              <w:t>'purchaserequisitionlines'</w:t>
                            </w:r>
                            <w:r w:rsidRPr="007428A6">
                              <w:rPr>
                                <w:noProof/>
                                <w:color w:val="6688CC"/>
                              </w:rPr>
                              <w:t>)</w:t>
                            </w:r>
                          </w:p>
                          <w:p w14:paraId="38D15027"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where</w:t>
                            </w:r>
                            <w:r w:rsidRPr="007428A6">
                              <w:rPr>
                                <w:noProof/>
                                <w:color w:val="6688CC"/>
                              </w:rPr>
                              <w:t>(</w:t>
                            </w:r>
                          </w:p>
                          <w:p w14:paraId="50FCC946" w14:textId="77777777" w:rsidR="00DC4B67" w:rsidRPr="007428A6" w:rsidRDefault="00DC4B67" w:rsidP="00DC4B67">
                            <w:pPr>
                              <w:pStyle w:val="codesinipit"/>
                              <w:rPr>
                                <w:noProof/>
                                <w:color w:val="6688CC"/>
                              </w:rPr>
                            </w:pPr>
                            <w:r w:rsidRPr="007428A6">
                              <w:rPr>
                                <w:noProof/>
                                <w:color w:val="6688CC"/>
                              </w:rPr>
                              <w:t xml:space="preserve">                </w:t>
                            </w:r>
                            <w:r w:rsidRPr="007428A6">
                              <w:rPr>
                                <w:noProof/>
                                <w:color w:val="22AA44"/>
                              </w:rPr>
                              <w:t>'refpurchaserequisition = :refpurchaserequisition and refcompany = :refcompany and reforganisation = :reforganisation'</w:t>
                            </w:r>
                            <w:r w:rsidRPr="007428A6">
                              <w:rPr>
                                <w:noProof/>
                                <w:color w:val="6688CC"/>
                              </w:rPr>
                              <w:t>,</w:t>
                            </w:r>
                          </w:p>
                          <w:p w14:paraId="0CC26BDB" w14:textId="77777777" w:rsidR="00DC4B67" w:rsidRPr="007428A6" w:rsidRDefault="00DC4B67" w:rsidP="00DC4B67">
                            <w:pPr>
                              <w:pStyle w:val="codesinipit"/>
                              <w:rPr>
                                <w:noProof/>
                                <w:color w:val="6688CC"/>
                              </w:rPr>
                            </w:pPr>
                            <w:r w:rsidRPr="007428A6">
                              <w:rPr>
                                <w:noProof/>
                                <w:color w:val="6688CC"/>
                              </w:rPr>
                              <w:t xml:space="preserve">                { refcompany: </w:t>
                            </w:r>
                            <w:r w:rsidRPr="007428A6">
                              <w:rPr>
                                <w:i/>
                                <w:iCs/>
                                <w:noProof/>
                              </w:rPr>
                              <w:t>purchaserequisitionlinesFindDto</w:t>
                            </w:r>
                            <w:r w:rsidRPr="007428A6">
                              <w:rPr>
                                <w:noProof/>
                                <w:color w:val="6688CC"/>
                              </w:rPr>
                              <w:t>.refcompany, refpurchaserequisition :</w:t>
                            </w:r>
                            <w:r w:rsidRPr="007428A6">
                              <w:rPr>
                                <w:i/>
                                <w:iCs/>
                                <w:noProof/>
                              </w:rPr>
                              <w:t>purchaserequisitionlinesFindDto</w:t>
                            </w:r>
                            <w:r w:rsidRPr="007428A6">
                              <w:rPr>
                                <w:noProof/>
                                <w:color w:val="6688CC"/>
                              </w:rPr>
                              <w:t xml:space="preserve">.refpurchaserequisition, reforganisation: </w:t>
                            </w:r>
                            <w:r w:rsidRPr="007428A6">
                              <w:rPr>
                                <w:i/>
                                <w:iCs/>
                                <w:noProof/>
                              </w:rPr>
                              <w:t>purchaserequisitionlinesFindDto</w:t>
                            </w:r>
                            <w:r w:rsidRPr="007428A6">
                              <w:rPr>
                                <w:noProof/>
                                <w:color w:val="6688CC"/>
                              </w:rPr>
                              <w:t>.reforganisation })</w:t>
                            </w:r>
                          </w:p>
                          <w:p w14:paraId="19B079D7"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andWhere</w:t>
                            </w:r>
                            <w:r w:rsidRPr="007428A6">
                              <w:rPr>
                                <w:noProof/>
                                <w:color w:val="6688CC"/>
                              </w:rPr>
                              <w:t>(</w:t>
                            </w:r>
                            <w:r w:rsidRPr="007428A6">
                              <w:rPr>
                                <w:noProof/>
                                <w:color w:val="22AA44"/>
                              </w:rPr>
                              <w:t>'(coalesce(quantity, 0) &lt;= 0 or coalesce(price, 0) &lt;= 0 or refvendor is null or reftaxegroup is null or refcurrency is null or reftaxe is null or refitem is null)'</w:t>
                            </w:r>
                            <w:r w:rsidRPr="007428A6">
                              <w:rPr>
                                <w:noProof/>
                                <w:color w:val="6688CC"/>
                              </w:rPr>
                              <w:t>)</w:t>
                            </w:r>
                          </w:p>
                          <w:p w14:paraId="223EF94F"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getCount</w:t>
                            </w:r>
                            <w:r w:rsidRPr="007428A6">
                              <w:rPr>
                                <w:noProof/>
                                <w:color w:val="6688CC"/>
                              </w:rPr>
                              <w:t>()</w:t>
                            </w:r>
                          </w:p>
                          <w:p w14:paraId="64EF1B1F"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then</w:t>
                            </w:r>
                            <w:r w:rsidRPr="007428A6">
                              <w:rPr>
                                <w:noProof/>
                                <w:color w:val="6688CC"/>
                              </w:rPr>
                              <w:t>(</w:t>
                            </w:r>
                            <w:r w:rsidRPr="007428A6">
                              <w:rPr>
                                <w:noProof/>
                              </w:rPr>
                              <w:t>async</w:t>
                            </w:r>
                            <w:r w:rsidRPr="007428A6">
                              <w:rPr>
                                <w:noProof/>
                                <w:color w:val="6688CC"/>
                              </w:rPr>
                              <w:t xml:space="preserve"> (</w:t>
                            </w:r>
                            <w:r w:rsidRPr="007428A6">
                              <w:rPr>
                                <w:i/>
                                <w:iCs/>
                                <w:noProof/>
                              </w:rPr>
                              <w:t>res</w:t>
                            </w:r>
                            <w:r w:rsidRPr="007428A6">
                              <w:rPr>
                                <w:noProof/>
                                <w:color w:val="6688CC"/>
                              </w:rPr>
                              <w:t xml:space="preserve">) </w:t>
                            </w:r>
                            <w:r w:rsidRPr="007428A6">
                              <w:rPr>
                                <w:i/>
                                <w:iCs/>
                                <w:noProof/>
                                <w:color w:val="9966B8"/>
                              </w:rPr>
                              <w:t>=&gt;</w:t>
                            </w:r>
                            <w:r w:rsidRPr="007428A6">
                              <w:rPr>
                                <w:noProof/>
                                <w:color w:val="6688CC"/>
                              </w:rPr>
                              <w:t xml:space="preserve"> {</w:t>
                            </w:r>
                          </w:p>
                          <w:p w14:paraId="43F062C8" w14:textId="77777777" w:rsidR="00DC4B67" w:rsidRPr="007428A6" w:rsidRDefault="00DC4B67" w:rsidP="00DC4B67">
                            <w:pPr>
                              <w:pStyle w:val="codesinipit"/>
                              <w:rPr>
                                <w:noProof/>
                                <w:color w:val="6688CC"/>
                              </w:rPr>
                            </w:pPr>
                            <w:r w:rsidRPr="007428A6">
                              <w:rPr>
                                <w:noProof/>
                                <w:color w:val="6688CC"/>
                              </w:rPr>
                              <w:t xml:space="preserve">                </w:t>
                            </w:r>
                            <w:r w:rsidRPr="007428A6">
                              <w:rPr>
                                <w:noProof/>
                              </w:rPr>
                              <w:t>if</w:t>
                            </w:r>
                            <w:r w:rsidRPr="007428A6">
                              <w:rPr>
                                <w:noProof/>
                                <w:color w:val="6688CC"/>
                              </w:rPr>
                              <w:t xml:space="preserve"> ( </w:t>
                            </w:r>
                            <w:r w:rsidRPr="007428A6">
                              <w:rPr>
                                <w:i/>
                                <w:iCs/>
                                <w:noProof/>
                              </w:rPr>
                              <w:t>res</w:t>
                            </w:r>
                            <w:r w:rsidRPr="007428A6">
                              <w:rPr>
                                <w:noProof/>
                                <w:color w:val="6688CC"/>
                              </w:rPr>
                              <w:t xml:space="preserve"> </w:t>
                            </w:r>
                            <w:r w:rsidRPr="007428A6">
                              <w:rPr>
                                <w:noProof/>
                              </w:rPr>
                              <w:t>&gt;</w:t>
                            </w:r>
                            <w:r w:rsidRPr="007428A6">
                              <w:rPr>
                                <w:noProof/>
                                <w:color w:val="6688CC"/>
                              </w:rPr>
                              <w:t xml:space="preserve"> </w:t>
                            </w:r>
                            <w:r w:rsidRPr="007428A6">
                              <w:rPr>
                                <w:noProof/>
                                <w:color w:val="F280D0"/>
                              </w:rPr>
                              <w:t>0</w:t>
                            </w:r>
                            <w:r w:rsidRPr="007428A6">
                              <w:rPr>
                                <w:noProof/>
                                <w:color w:val="6688CC"/>
                              </w:rPr>
                              <w:t>){</w:t>
                            </w:r>
                          </w:p>
                          <w:p w14:paraId="780A696C" w14:textId="77777777" w:rsidR="00DC4B67" w:rsidRPr="00B845BB" w:rsidRDefault="00DC4B67" w:rsidP="00DC4B67">
                            <w:pPr>
                              <w:pStyle w:val="codesinipit"/>
                              <w:rPr>
                                <w:noProof/>
                                <w:color w:val="6688CC"/>
                                <w:lang w:val="fr-FR"/>
                              </w:rPr>
                            </w:pPr>
                            <w:r w:rsidRPr="007428A6">
                              <w:rPr>
                                <w:noProof/>
                                <w:color w:val="6688CC"/>
                              </w:rPr>
                              <w:t xml:space="preserve">                    </w:t>
                            </w:r>
                            <w:r w:rsidRPr="00B845BB">
                              <w:rPr>
                                <w:i/>
                                <w:iCs/>
                                <w:noProof/>
                                <w:color w:val="9966B8"/>
                                <w:lang w:val="fr-FR"/>
                              </w:rPr>
                              <w:t>const</w:t>
                            </w:r>
                            <w:r w:rsidRPr="00B845BB">
                              <w:rPr>
                                <w:noProof/>
                                <w:color w:val="6688CC"/>
                                <w:lang w:val="fr-FR"/>
                              </w:rPr>
                              <w:t xml:space="preserve"> message </w:t>
                            </w:r>
                            <w:r w:rsidRPr="00B845BB">
                              <w:rPr>
                                <w:noProof/>
                                <w:lang w:val="fr-FR"/>
                              </w:rPr>
                              <w:t>=</w:t>
                            </w:r>
                            <w:r w:rsidRPr="00B845BB">
                              <w:rPr>
                                <w:noProof/>
                                <w:color w:val="6688CC"/>
                                <w:lang w:val="fr-FR"/>
                              </w:rPr>
                              <w:t xml:space="preserve"> </w:t>
                            </w:r>
                            <w:r w:rsidRPr="00B845BB">
                              <w:rPr>
                                <w:noProof/>
                                <w:color w:val="22AA44"/>
                                <w:lang w:val="fr-FR"/>
                              </w:rPr>
                              <w:t>'Merci de saisir les quantités, les prix et les fournisseurs de toutes les lignes de DA'</w:t>
                            </w:r>
                          </w:p>
                          <w:p w14:paraId="427B3B1C" w14:textId="77777777" w:rsidR="00DC4B67" w:rsidRPr="00B845BB" w:rsidRDefault="00DC4B67" w:rsidP="00DC4B67">
                            <w:pPr>
                              <w:pStyle w:val="codesinipit"/>
                              <w:rPr>
                                <w:noProof/>
                                <w:color w:val="6688CC"/>
                                <w:lang w:val="fr-FR"/>
                              </w:rPr>
                            </w:pPr>
                            <w:r w:rsidRPr="00B845BB">
                              <w:rPr>
                                <w:noProof/>
                                <w:color w:val="6688CC"/>
                                <w:lang w:val="fr-FR"/>
                              </w:rPr>
                              <w:t xml:space="preserve">                    </w:t>
                            </w:r>
                            <w:r w:rsidRPr="00B845BB">
                              <w:rPr>
                                <w:noProof/>
                                <w:lang w:val="fr-FR"/>
                              </w:rPr>
                              <w:t>throw</w:t>
                            </w:r>
                            <w:r w:rsidRPr="00B845BB">
                              <w:rPr>
                                <w:noProof/>
                                <w:color w:val="6688CC"/>
                                <w:lang w:val="fr-FR"/>
                              </w:rPr>
                              <w:t xml:space="preserve"> </w:t>
                            </w:r>
                            <w:r w:rsidRPr="00B845BB">
                              <w:rPr>
                                <w:noProof/>
                                <w:lang w:val="fr-FR"/>
                              </w:rPr>
                              <w:t>new</w:t>
                            </w:r>
                            <w:r w:rsidRPr="00B845BB">
                              <w:rPr>
                                <w:noProof/>
                                <w:color w:val="6688CC"/>
                                <w:lang w:val="fr-FR"/>
                              </w:rPr>
                              <w:t xml:space="preserve"> </w:t>
                            </w:r>
                            <w:r w:rsidRPr="00B845BB">
                              <w:rPr>
                                <w:noProof/>
                                <w:color w:val="FFEEBB"/>
                                <w:u w:val="single"/>
                                <w:lang w:val="fr-FR"/>
                              </w:rPr>
                              <w:t>BadRequestException</w:t>
                            </w:r>
                            <w:r w:rsidRPr="00B845BB">
                              <w:rPr>
                                <w:noProof/>
                                <w:color w:val="6688CC"/>
                                <w:lang w:val="fr-FR"/>
                              </w:rPr>
                              <w:t>(message, { cause: message, description: message,});</w:t>
                            </w:r>
                          </w:p>
                          <w:p w14:paraId="0C978A26" w14:textId="77777777" w:rsidR="00DC4B67" w:rsidRPr="00B845BB" w:rsidRDefault="00DC4B67" w:rsidP="00DC4B67">
                            <w:pPr>
                              <w:pStyle w:val="codesinipit"/>
                              <w:rPr>
                                <w:noProof/>
                                <w:color w:val="6688CC"/>
                                <w:lang w:val="fr-FR"/>
                              </w:rPr>
                            </w:pPr>
                            <w:r w:rsidRPr="00B845BB">
                              <w:rPr>
                                <w:noProof/>
                                <w:color w:val="6688CC"/>
                                <w:lang w:val="fr-FR"/>
                              </w:rPr>
                              <w:t>                }</w:t>
                            </w:r>
                          </w:p>
                          <w:p w14:paraId="2C9B99A4" w14:textId="77777777" w:rsidR="00DC4B67" w:rsidRPr="00B845BB" w:rsidRDefault="00DC4B67" w:rsidP="00DC4B67">
                            <w:pPr>
                              <w:pStyle w:val="codesinipit"/>
                              <w:rPr>
                                <w:noProof/>
                                <w:color w:val="6688CC"/>
                                <w:lang w:val="fr-FR"/>
                              </w:rPr>
                            </w:pPr>
                            <w:r w:rsidRPr="00B845BB">
                              <w:rPr>
                                <w:noProof/>
                                <w:color w:val="6688CC"/>
                                <w:lang w:val="fr-FR"/>
                              </w:rPr>
                              <w:t>            })</w:t>
                            </w:r>
                          </w:p>
                          <w:p w14:paraId="6861E724" w14:textId="77777777" w:rsidR="00DC4B67" w:rsidRPr="00B845BB" w:rsidRDefault="00DC4B67" w:rsidP="00DC4B67">
                            <w:pPr>
                              <w:pStyle w:val="codesinipit"/>
                              <w:rPr>
                                <w:noProof/>
                                <w:color w:val="6688CC"/>
                                <w:lang w:val="fr-FR"/>
                              </w:rPr>
                            </w:pPr>
                            <w:r w:rsidRPr="00B845BB">
                              <w:rPr>
                                <w:noProof/>
                                <w:color w:val="6688CC"/>
                                <w:lang w:val="fr-FR"/>
                              </w:rPr>
                              <w:t>            .</w:t>
                            </w:r>
                            <w:r w:rsidRPr="00B845BB">
                              <w:rPr>
                                <w:noProof/>
                                <w:color w:val="DDBB88"/>
                                <w:lang w:val="fr-FR"/>
                              </w:rPr>
                              <w:t>catch</w:t>
                            </w:r>
                            <w:r w:rsidRPr="00B845BB">
                              <w:rPr>
                                <w:noProof/>
                                <w:color w:val="6688CC"/>
                                <w:lang w:val="fr-FR"/>
                              </w:rPr>
                              <w:t>((</w:t>
                            </w:r>
                            <w:r w:rsidRPr="00B845BB">
                              <w:rPr>
                                <w:i/>
                                <w:iCs/>
                                <w:noProof/>
                                <w:lang w:val="fr-FR"/>
                              </w:rPr>
                              <w:t>err</w:t>
                            </w:r>
                            <w:r w:rsidRPr="00B845BB">
                              <w:rPr>
                                <w:noProof/>
                                <w:color w:val="6688CC"/>
                                <w:lang w:val="fr-FR"/>
                              </w:rPr>
                              <w:t xml:space="preserve">) </w:t>
                            </w:r>
                            <w:r w:rsidRPr="00B845BB">
                              <w:rPr>
                                <w:i/>
                                <w:iCs/>
                                <w:noProof/>
                                <w:color w:val="9966B8"/>
                                <w:lang w:val="fr-FR"/>
                              </w:rPr>
                              <w:t>=&gt;</w:t>
                            </w:r>
                            <w:r w:rsidRPr="00B845BB">
                              <w:rPr>
                                <w:noProof/>
                                <w:color w:val="6688CC"/>
                                <w:lang w:val="fr-FR"/>
                              </w:rPr>
                              <w:t xml:space="preserve"> {</w:t>
                            </w:r>
                          </w:p>
                          <w:p w14:paraId="0EED439F" w14:textId="77777777" w:rsidR="00DC4B67" w:rsidRPr="00B845BB" w:rsidRDefault="00DC4B67" w:rsidP="00DC4B67">
                            <w:pPr>
                              <w:pStyle w:val="codesinipit"/>
                              <w:rPr>
                                <w:noProof/>
                                <w:color w:val="6688CC"/>
                                <w:lang w:val="fr-FR"/>
                              </w:rPr>
                            </w:pPr>
                            <w:r w:rsidRPr="00B845BB">
                              <w:rPr>
                                <w:noProof/>
                                <w:color w:val="6688CC"/>
                                <w:lang w:val="fr-FR"/>
                              </w:rPr>
                              <w:t xml:space="preserve">                </w:t>
                            </w:r>
                            <w:r w:rsidRPr="00B845BB">
                              <w:rPr>
                                <w:noProof/>
                                <w:lang w:val="fr-FR"/>
                              </w:rPr>
                              <w:t>throw</w:t>
                            </w:r>
                            <w:r w:rsidRPr="00B845BB">
                              <w:rPr>
                                <w:noProof/>
                                <w:color w:val="6688CC"/>
                                <w:lang w:val="fr-FR"/>
                              </w:rPr>
                              <w:t xml:space="preserve"> </w:t>
                            </w:r>
                            <w:r w:rsidRPr="00B845BB">
                              <w:rPr>
                                <w:noProof/>
                                <w:lang w:val="fr-FR"/>
                              </w:rPr>
                              <w:t>new</w:t>
                            </w:r>
                            <w:r w:rsidRPr="00B845BB">
                              <w:rPr>
                                <w:noProof/>
                                <w:color w:val="6688CC"/>
                                <w:lang w:val="fr-FR"/>
                              </w:rPr>
                              <w:t xml:space="preserve"> </w:t>
                            </w:r>
                            <w:r w:rsidRPr="00B845BB">
                              <w:rPr>
                                <w:noProof/>
                                <w:color w:val="FFEEBB"/>
                                <w:u w:val="single"/>
                                <w:lang w:val="fr-FR"/>
                              </w:rPr>
                              <w:t>BadRequestException</w:t>
                            </w:r>
                            <w:r w:rsidRPr="00B845BB">
                              <w:rPr>
                                <w:noProof/>
                                <w:color w:val="6688CC"/>
                                <w:lang w:val="fr-FR"/>
                              </w:rPr>
                              <w:t>(</w:t>
                            </w:r>
                            <w:r w:rsidRPr="00B845BB">
                              <w:rPr>
                                <w:i/>
                                <w:iCs/>
                                <w:noProof/>
                                <w:lang w:val="fr-FR"/>
                              </w:rPr>
                              <w:t>err</w:t>
                            </w:r>
                            <w:r w:rsidRPr="00B845BB">
                              <w:rPr>
                                <w:noProof/>
                                <w:color w:val="6688CC"/>
                                <w:lang w:val="fr-FR"/>
                              </w:rPr>
                              <w:t xml:space="preserve">.message, { cause: </w:t>
                            </w:r>
                            <w:r w:rsidRPr="00B845BB">
                              <w:rPr>
                                <w:i/>
                                <w:iCs/>
                                <w:noProof/>
                                <w:lang w:val="fr-FR"/>
                              </w:rPr>
                              <w:t>err</w:t>
                            </w:r>
                            <w:r w:rsidRPr="00B845BB">
                              <w:rPr>
                                <w:noProof/>
                                <w:color w:val="6688CC"/>
                                <w:lang w:val="fr-FR"/>
                              </w:rPr>
                              <w:t xml:space="preserve">, description: </w:t>
                            </w:r>
                            <w:r w:rsidRPr="00B845BB">
                              <w:rPr>
                                <w:i/>
                                <w:iCs/>
                                <w:noProof/>
                                <w:lang w:val="fr-FR"/>
                              </w:rPr>
                              <w:t>err</w:t>
                            </w:r>
                            <w:r w:rsidRPr="00B845BB">
                              <w:rPr>
                                <w:noProof/>
                                <w:color w:val="6688CC"/>
                                <w:lang w:val="fr-FR"/>
                              </w:rPr>
                              <w:t>.query,});</w:t>
                            </w:r>
                          </w:p>
                          <w:p w14:paraId="3F47E1AF" w14:textId="77777777" w:rsidR="00DC4B67" w:rsidRPr="007428A6" w:rsidRDefault="00DC4B67" w:rsidP="00DC4B67">
                            <w:pPr>
                              <w:pStyle w:val="codesinipit"/>
                              <w:rPr>
                                <w:noProof/>
                                <w:color w:val="6688CC"/>
                              </w:rPr>
                            </w:pPr>
                            <w:r w:rsidRPr="00B845BB">
                              <w:rPr>
                                <w:noProof/>
                                <w:color w:val="6688CC"/>
                                <w:lang w:val="fr-FR"/>
                              </w:rPr>
                              <w:t xml:space="preserve">            </w:t>
                            </w:r>
                            <w:r w:rsidRPr="007428A6">
                              <w:rPr>
                                <w:noProof/>
                                <w:color w:val="6688CC"/>
                              </w:rPr>
                              <w:t>});</w:t>
                            </w:r>
                          </w:p>
                          <w:p w14:paraId="43A9D5E2" w14:textId="77777777" w:rsidR="00DC4B67" w:rsidRPr="007428A6" w:rsidRDefault="00DC4B67" w:rsidP="00DC4B67">
                            <w:pPr>
                              <w:pStyle w:val="codesinipit"/>
                              <w:rPr>
                                <w:noProof/>
                                <w:color w:val="6688CC"/>
                              </w:rPr>
                            </w:pPr>
                            <w:r w:rsidRPr="007428A6">
                              <w:rPr>
                                <w:noProof/>
                                <w:color w:val="6688CC"/>
                              </w:rPr>
                              <w:t>    }</w:t>
                            </w:r>
                          </w:p>
                          <w:p w14:paraId="657F1ABD" w14:textId="77777777" w:rsidR="00DC4B67" w:rsidRPr="00EE3DE0" w:rsidRDefault="00DC4B67" w:rsidP="00DC4B67">
                            <w:pPr>
                              <w:pStyle w:val="codesinipit"/>
                              <w:rPr>
                                <w:noProof/>
                                <w:color w:val="6688CC"/>
                                <w:rtl/>
                                <w:lang w:bidi="ar-MA"/>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09F51BFD" id="_x0000_s1044" type="#_x0000_t202" style="width:497.3pt;height:232.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" fillcolor="white [3201]" strokeweight=".5pt">
                <v:textbox>
                  <w:txbxContent>
                    <w:p w14:paraId="330804F5" w14:textId="77777777" w:rsidR="00DC4B67" w:rsidRPr="007428A6" w:rsidRDefault="00DC4B67" w:rsidP="00DC4B67">
                      <w:pPr>
                        <w:pStyle w:val="codesinipit"/>
                        <w:rPr>
                          <w:noProof/>
                          <w:color w:val="6688CC"/>
                        </w:rPr>
                      </w:pPr>
                      <w:r w:rsidRPr="007428A6">
                        <w:rPr>
                          <w:noProof/>
                        </w:rPr>
                        <w:t>async</w:t>
                      </w:r>
                      <w:r w:rsidRPr="007428A6">
                        <w:rPr>
                          <w:noProof/>
                          <w:color w:val="6688CC"/>
                        </w:rPr>
                        <w:t xml:space="preserve"> </w:t>
                      </w:r>
                      <w:r w:rsidRPr="007428A6">
                        <w:rPr>
                          <w:noProof/>
                          <w:color w:val="DDBB88"/>
                        </w:rPr>
                        <w:t>verifyPurchReqLinesToApprove</w:t>
                      </w:r>
                      <w:r w:rsidRPr="007428A6">
                        <w:rPr>
                          <w:noProof/>
                          <w:color w:val="6688CC"/>
                        </w:rPr>
                        <w:t>(</w:t>
                      </w:r>
                      <w:r w:rsidRPr="007428A6">
                        <w:rPr>
                          <w:i/>
                          <w:iCs/>
                          <w:noProof/>
                        </w:rPr>
                        <w:t>purchaserequisitionlinesFindDto</w:t>
                      </w:r>
                      <w:r w:rsidRPr="007428A6">
                        <w:rPr>
                          <w:noProof/>
                        </w:rPr>
                        <w:t>:</w:t>
                      </w:r>
                      <w:r w:rsidRPr="007428A6">
                        <w:rPr>
                          <w:noProof/>
                          <w:color w:val="6688CC"/>
                        </w:rPr>
                        <w:t xml:space="preserve"> </w:t>
                      </w:r>
                      <w:r w:rsidRPr="007428A6">
                        <w:rPr>
                          <w:noProof/>
                          <w:color w:val="FFEEBB"/>
                          <w:u w:val="single"/>
                        </w:rPr>
                        <w:t>PurchaserequisitionLinesFindDto</w:t>
                      </w:r>
                      <w:r w:rsidRPr="007428A6">
                        <w:rPr>
                          <w:noProof/>
                          <w:color w:val="6688CC"/>
                        </w:rPr>
                        <w:t>) {</w:t>
                      </w:r>
                    </w:p>
                    <w:p w14:paraId="55B300F2" w14:textId="77777777" w:rsidR="00DC4B67" w:rsidRPr="007428A6" w:rsidRDefault="00DC4B67" w:rsidP="00DC4B67">
                      <w:pPr>
                        <w:pStyle w:val="codesinipit"/>
                        <w:rPr>
                          <w:noProof/>
                          <w:color w:val="6688CC"/>
                        </w:rPr>
                      </w:pPr>
                      <w:r w:rsidRPr="007428A6">
                        <w:rPr>
                          <w:noProof/>
                          <w:color w:val="6688CC"/>
                        </w:rPr>
                        <w:t xml:space="preserve">        </w:t>
                      </w:r>
                      <w:r w:rsidRPr="007428A6">
                        <w:rPr>
                          <w:noProof/>
                        </w:rPr>
                        <w:t>await</w:t>
                      </w:r>
                      <w:r w:rsidRPr="007428A6">
                        <w:rPr>
                          <w:noProof/>
                          <w:color w:val="6688CC"/>
                        </w:rPr>
                        <w:t xml:space="preserve"> this.purchreqlinesRepository</w:t>
                      </w:r>
                    </w:p>
                    <w:p w14:paraId="4F382ADD"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createQueryBuilder</w:t>
                      </w:r>
                      <w:r w:rsidRPr="007428A6">
                        <w:rPr>
                          <w:noProof/>
                          <w:color w:val="6688CC"/>
                        </w:rPr>
                        <w:t>(</w:t>
                      </w:r>
                      <w:r w:rsidRPr="007428A6">
                        <w:rPr>
                          <w:noProof/>
                          <w:color w:val="22AA44"/>
                        </w:rPr>
                        <w:t>'purchaserequisitionlines'</w:t>
                      </w:r>
                      <w:r w:rsidRPr="007428A6">
                        <w:rPr>
                          <w:noProof/>
                          <w:color w:val="6688CC"/>
                        </w:rPr>
                        <w:t>)</w:t>
                      </w:r>
                    </w:p>
                    <w:p w14:paraId="38D15027"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where</w:t>
                      </w:r>
                      <w:r w:rsidRPr="007428A6">
                        <w:rPr>
                          <w:noProof/>
                          <w:color w:val="6688CC"/>
                        </w:rPr>
                        <w:t>(</w:t>
                      </w:r>
                    </w:p>
                    <w:p w14:paraId="50FCC946" w14:textId="77777777" w:rsidR="00DC4B67" w:rsidRPr="007428A6" w:rsidRDefault="00DC4B67" w:rsidP="00DC4B67">
                      <w:pPr>
                        <w:pStyle w:val="codesinipit"/>
                        <w:rPr>
                          <w:noProof/>
                          <w:color w:val="6688CC"/>
                        </w:rPr>
                      </w:pPr>
                      <w:r w:rsidRPr="007428A6">
                        <w:rPr>
                          <w:noProof/>
                          <w:color w:val="6688CC"/>
                        </w:rPr>
                        <w:t xml:space="preserve">                </w:t>
                      </w:r>
                      <w:r w:rsidRPr="007428A6">
                        <w:rPr>
                          <w:noProof/>
                          <w:color w:val="22AA44"/>
                        </w:rPr>
                        <w:t>'refpurchaserequisition = :refpurchaserequisition and refcompany = :refcompany and reforganisation = :reforganisation'</w:t>
                      </w:r>
                      <w:r w:rsidRPr="007428A6">
                        <w:rPr>
                          <w:noProof/>
                          <w:color w:val="6688CC"/>
                        </w:rPr>
                        <w:t>,</w:t>
                      </w:r>
                    </w:p>
                    <w:p w14:paraId="0CC26BDB" w14:textId="77777777" w:rsidR="00DC4B67" w:rsidRPr="007428A6" w:rsidRDefault="00DC4B67" w:rsidP="00DC4B67">
                      <w:pPr>
                        <w:pStyle w:val="codesinipit"/>
                        <w:rPr>
                          <w:noProof/>
                          <w:color w:val="6688CC"/>
                        </w:rPr>
                      </w:pPr>
                      <w:r w:rsidRPr="007428A6">
                        <w:rPr>
                          <w:noProof/>
                          <w:color w:val="6688CC"/>
                        </w:rPr>
                        <w:t xml:space="preserve">                { refcompany: </w:t>
                      </w:r>
                      <w:r w:rsidRPr="007428A6">
                        <w:rPr>
                          <w:i/>
                          <w:iCs/>
                          <w:noProof/>
                        </w:rPr>
                        <w:t>purchaserequisitionlinesFindDto</w:t>
                      </w:r>
                      <w:r w:rsidRPr="007428A6">
                        <w:rPr>
                          <w:noProof/>
                          <w:color w:val="6688CC"/>
                        </w:rPr>
                        <w:t>.refcompany, refpurchaserequisition :</w:t>
                      </w:r>
                      <w:r w:rsidRPr="007428A6">
                        <w:rPr>
                          <w:i/>
                          <w:iCs/>
                          <w:noProof/>
                        </w:rPr>
                        <w:t>purchaserequisitionlinesFindDto</w:t>
                      </w:r>
                      <w:r w:rsidRPr="007428A6">
                        <w:rPr>
                          <w:noProof/>
                          <w:color w:val="6688CC"/>
                        </w:rPr>
                        <w:t xml:space="preserve">.refpurchaserequisition, reforganisation: </w:t>
                      </w:r>
                      <w:r w:rsidRPr="007428A6">
                        <w:rPr>
                          <w:i/>
                          <w:iCs/>
                          <w:noProof/>
                        </w:rPr>
                        <w:t>purchaserequisitionlinesFindDto</w:t>
                      </w:r>
                      <w:r w:rsidRPr="007428A6">
                        <w:rPr>
                          <w:noProof/>
                          <w:color w:val="6688CC"/>
                        </w:rPr>
                        <w:t>.reforganisation })</w:t>
                      </w:r>
                    </w:p>
                    <w:p w14:paraId="19B079D7"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andWhere</w:t>
                      </w:r>
                      <w:r w:rsidRPr="007428A6">
                        <w:rPr>
                          <w:noProof/>
                          <w:color w:val="6688CC"/>
                        </w:rPr>
                        <w:t>(</w:t>
                      </w:r>
                      <w:r w:rsidRPr="007428A6">
                        <w:rPr>
                          <w:noProof/>
                          <w:color w:val="22AA44"/>
                        </w:rPr>
                        <w:t>'(coalesce(quantity, 0) &lt;= 0 or coalesce(price, 0) &lt;= 0 or refvendor is null or reftaxegroup is null or refcurrency is null or reftaxe is null or refitem is null)'</w:t>
                      </w:r>
                      <w:r w:rsidRPr="007428A6">
                        <w:rPr>
                          <w:noProof/>
                          <w:color w:val="6688CC"/>
                        </w:rPr>
                        <w:t>)</w:t>
                      </w:r>
                    </w:p>
                    <w:p w14:paraId="223EF94F"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getCount</w:t>
                      </w:r>
                      <w:r w:rsidRPr="007428A6">
                        <w:rPr>
                          <w:noProof/>
                          <w:color w:val="6688CC"/>
                        </w:rPr>
                        <w:t>()</w:t>
                      </w:r>
                    </w:p>
                    <w:p w14:paraId="64EF1B1F"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then</w:t>
                      </w:r>
                      <w:r w:rsidRPr="007428A6">
                        <w:rPr>
                          <w:noProof/>
                          <w:color w:val="6688CC"/>
                        </w:rPr>
                        <w:t>(</w:t>
                      </w:r>
                      <w:r w:rsidRPr="007428A6">
                        <w:rPr>
                          <w:noProof/>
                        </w:rPr>
                        <w:t>async</w:t>
                      </w:r>
                      <w:r w:rsidRPr="007428A6">
                        <w:rPr>
                          <w:noProof/>
                          <w:color w:val="6688CC"/>
                        </w:rPr>
                        <w:t xml:space="preserve"> (</w:t>
                      </w:r>
                      <w:r w:rsidRPr="007428A6">
                        <w:rPr>
                          <w:i/>
                          <w:iCs/>
                          <w:noProof/>
                        </w:rPr>
                        <w:t>res</w:t>
                      </w:r>
                      <w:r w:rsidRPr="007428A6">
                        <w:rPr>
                          <w:noProof/>
                          <w:color w:val="6688CC"/>
                        </w:rPr>
                        <w:t xml:space="preserve">) </w:t>
                      </w:r>
                      <w:r w:rsidRPr="007428A6">
                        <w:rPr>
                          <w:i/>
                          <w:iCs/>
                          <w:noProof/>
                          <w:color w:val="9966B8"/>
                        </w:rPr>
                        <w:t>=&gt;</w:t>
                      </w:r>
                      <w:r w:rsidRPr="007428A6">
                        <w:rPr>
                          <w:noProof/>
                          <w:color w:val="6688CC"/>
                        </w:rPr>
                        <w:t xml:space="preserve"> {</w:t>
                      </w:r>
                    </w:p>
                    <w:p w14:paraId="43F062C8" w14:textId="77777777" w:rsidR="00DC4B67" w:rsidRPr="007428A6" w:rsidRDefault="00DC4B67" w:rsidP="00DC4B67">
                      <w:pPr>
                        <w:pStyle w:val="codesinipit"/>
                        <w:rPr>
                          <w:noProof/>
                          <w:color w:val="6688CC"/>
                        </w:rPr>
                      </w:pPr>
                      <w:r w:rsidRPr="007428A6">
                        <w:rPr>
                          <w:noProof/>
                          <w:color w:val="6688CC"/>
                        </w:rPr>
                        <w:t xml:space="preserve">                </w:t>
                      </w:r>
                      <w:r w:rsidRPr="007428A6">
                        <w:rPr>
                          <w:noProof/>
                        </w:rPr>
                        <w:t>if</w:t>
                      </w:r>
                      <w:r w:rsidRPr="007428A6">
                        <w:rPr>
                          <w:noProof/>
                          <w:color w:val="6688CC"/>
                        </w:rPr>
                        <w:t xml:space="preserve"> ( </w:t>
                      </w:r>
                      <w:r w:rsidRPr="007428A6">
                        <w:rPr>
                          <w:i/>
                          <w:iCs/>
                          <w:noProof/>
                        </w:rPr>
                        <w:t>res</w:t>
                      </w:r>
                      <w:r w:rsidRPr="007428A6">
                        <w:rPr>
                          <w:noProof/>
                          <w:color w:val="6688CC"/>
                        </w:rPr>
                        <w:t xml:space="preserve"> </w:t>
                      </w:r>
                      <w:r w:rsidRPr="007428A6">
                        <w:rPr>
                          <w:noProof/>
                        </w:rPr>
                        <w:t>&gt;</w:t>
                      </w:r>
                      <w:r w:rsidRPr="007428A6">
                        <w:rPr>
                          <w:noProof/>
                          <w:color w:val="6688CC"/>
                        </w:rPr>
                        <w:t xml:space="preserve"> </w:t>
                      </w:r>
                      <w:r w:rsidRPr="007428A6">
                        <w:rPr>
                          <w:noProof/>
                          <w:color w:val="F280D0"/>
                        </w:rPr>
                        <w:t>0</w:t>
                      </w:r>
                      <w:r w:rsidRPr="007428A6">
                        <w:rPr>
                          <w:noProof/>
                          <w:color w:val="6688CC"/>
                        </w:rPr>
                        <w:t>){</w:t>
                      </w:r>
                    </w:p>
                    <w:p w14:paraId="780A696C" w14:textId="77777777" w:rsidR="00DC4B67" w:rsidRPr="00B845BB" w:rsidRDefault="00DC4B67" w:rsidP="00DC4B67">
                      <w:pPr>
                        <w:pStyle w:val="codesinipit"/>
                        <w:rPr>
                          <w:noProof/>
                          <w:color w:val="6688CC"/>
                          <w:lang w:val="fr-FR"/>
                        </w:rPr>
                      </w:pPr>
                      <w:r w:rsidRPr="007428A6">
                        <w:rPr>
                          <w:noProof/>
                          <w:color w:val="6688CC"/>
                        </w:rPr>
                        <w:t xml:space="preserve">                    </w:t>
                      </w:r>
                      <w:r w:rsidRPr="00B845BB">
                        <w:rPr>
                          <w:i/>
                          <w:iCs/>
                          <w:noProof/>
                          <w:color w:val="9966B8"/>
                          <w:lang w:val="fr-FR"/>
                        </w:rPr>
                        <w:t>const</w:t>
                      </w:r>
                      <w:r w:rsidRPr="00B845BB">
                        <w:rPr>
                          <w:noProof/>
                          <w:color w:val="6688CC"/>
                          <w:lang w:val="fr-FR"/>
                        </w:rPr>
                        <w:t xml:space="preserve"> message </w:t>
                      </w:r>
                      <w:r w:rsidRPr="00B845BB">
                        <w:rPr>
                          <w:noProof/>
                          <w:lang w:val="fr-FR"/>
                        </w:rPr>
                        <w:t>=</w:t>
                      </w:r>
                      <w:r w:rsidRPr="00B845BB">
                        <w:rPr>
                          <w:noProof/>
                          <w:color w:val="6688CC"/>
                          <w:lang w:val="fr-FR"/>
                        </w:rPr>
                        <w:t xml:space="preserve"> </w:t>
                      </w:r>
                      <w:r w:rsidRPr="00B845BB">
                        <w:rPr>
                          <w:noProof/>
                          <w:color w:val="22AA44"/>
                          <w:lang w:val="fr-FR"/>
                        </w:rPr>
                        <w:t>'Merci de saisir les quantités, les prix et les fournisseurs de toutes les lignes de DA'</w:t>
                      </w:r>
                    </w:p>
                    <w:p w14:paraId="427B3B1C" w14:textId="77777777" w:rsidR="00DC4B67" w:rsidRPr="00B845BB" w:rsidRDefault="00DC4B67" w:rsidP="00DC4B67">
                      <w:pPr>
                        <w:pStyle w:val="codesinipit"/>
                        <w:rPr>
                          <w:noProof/>
                          <w:color w:val="6688CC"/>
                          <w:lang w:val="fr-FR"/>
                        </w:rPr>
                      </w:pPr>
                      <w:r w:rsidRPr="00B845BB">
                        <w:rPr>
                          <w:noProof/>
                          <w:color w:val="6688CC"/>
                          <w:lang w:val="fr-FR"/>
                        </w:rPr>
                        <w:t xml:space="preserve">                    </w:t>
                      </w:r>
                      <w:r w:rsidRPr="00B845BB">
                        <w:rPr>
                          <w:noProof/>
                          <w:lang w:val="fr-FR"/>
                        </w:rPr>
                        <w:t>throw</w:t>
                      </w:r>
                      <w:r w:rsidRPr="00B845BB">
                        <w:rPr>
                          <w:noProof/>
                          <w:color w:val="6688CC"/>
                          <w:lang w:val="fr-FR"/>
                        </w:rPr>
                        <w:t xml:space="preserve"> </w:t>
                      </w:r>
                      <w:r w:rsidRPr="00B845BB">
                        <w:rPr>
                          <w:noProof/>
                          <w:lang w:val="fr-FR"/>
                        </w:rPr>
                        <w:t>new</w:t>
                      </w:r>
                      <w:r w:rsidRPr="00B845BB">
                        <w:rPr>
                          <w:noProof/>
                          <w:color w:val="6688CC"/>
                          <w:lang w:val="fr-FR"/>
                        </w:rPr>
                        <w:t xml:space="preserve"> </w:t>
                      </w:r>
                      <w:r w:rsidRPr="00B845BB">
                        <w:rPr>
                          <w:noProof/>
                          <w:color w:val="FFEEBB"/>
                          <w:u w:val="single"/>
                          <w:lang w:val="fr-FR"/>
                        </w:rPr>
                        <w:t>BadRequestException</w:t>
                      </w:r>
                      <w:r w:rsidRPr="00B845BB">
                        <w:rPr>
                          <w:noProof/>
                          <w:color w:val="6688CC"/>
                          <w:lang w:val="fr-FR"/>
                        </w:rPr>
                        <w:t>(message, { cause: message, description: message,});</w:t>
                      </w:r>
                    </w:p>
                    <w:p w14:paraId="0C978A26" w14:textId="77777777" w:rsidR="00DC4B67" w:rsidRPr="00B845BB" w:rsidRDefault="00DC4B67" w:rsidP="00DC4B67">
                      <w:pPr>
                        <w:pStyle w:val="codesinipit"/>
                        <w:rPr>
                          <w:noProof/>
                          <w:color w:val="6688CC"/>
                          <w:lang w:val="fr-FR"/>
                        </w:rPr>
                      </w:pPr>
                      <w:r w:rsidRPr="00B845BB">
                        <w:rPr>
                          <w:noProof/>
                          <w:color w:val="6688CC"/>
                          <w:lang w:val="fr-FR"/>
                        </w:rPr>
                        <w:t>                }</w:t>
                      </w:r>
                    </w:p>
                    <w:p w14:paraId="2C9B99A4" w14:textId="77777777" w:rsidR="00DC4B67" w:rsidRPr="00B845BB" w:rsidRDefault="00DC4B67" w:rsidP="00DC4B67">
                      <w:pPr>
                        <w:pStyle w:val="codesinipit"/>
                        <w:rPr>
                          <w:noProof/>
                          <w:color w:val="6688CC"/>
                          <w:lang w:val="fr-FR"/>
                        </w:rPr>
                      </w:pPr>
                      <w:r w:rsidRPr="00B845BB">
                        <w:rPr>
                          <w:noProof/>
                          <w:color w:val="6688CC"/>
                          <w:lang w:val="fr-FR"/>
                        </w:rPr>
                        <w:t>            })</w:t>
                      </w:r>
                    </w:p>
                    <w:p w14:paraId="6861E724" w14:textId="77777777" w:rsidR="00DC4B67" w:rsidRPr="00B845BB" w:rsidRDefault="00DC4B67" w:rsidP="00DC4B67">
                      <w:pPr>
                        <w:pStyle w:val="codesinipit"/>
                        <w:rPr>
                          <w:noProof/>
                          <w:color w:val="6688CC"/>
                          <w:lang w:val="fr-FR"/>
                        </w:rPr>
                      </w:pPr>
                      <w:r w:rsidRPr="00B845BB">
                        <w:rPr>
                          <w:noProof/>
                          <w:color w:val="6688CC"/>
                          <w:lang w:val="fr-FR"/>
                        </w:rPr>
                        <w:t>            .</w:t>
                      </w:r>
                      <w:r w:rsidRPr="00B845BB">
                        <w:rPr>
                          <w:noProof/>
                          <w:color w:val="DDBB88"/>
                          <w:lang w:val="fr-FR"/>
                        </w:rPr>
                        <w:t>catch</w:t>
                      </w:r>
                      <w:r w:rsidRPr="00B845BB">
                        <w:rPr>
                          <w:noProof/>
                          <w:color w:val="6688CC"/>
                          <w:lang w:val="fr-FR"/>
                        </w:rPr>
                        <w:t>((</w:t>
                      </w:r>
                      <w:r w:rsidRPr="00B845BB">
                        <w:rPr>
                          <w:i/>
                          <w:iCs/>
                          <w:noProof/>
                          <w:lang w:val="fr-FR"/>
                        </w:rPr>
                        <w:t>err</w:t>
                      </w:r>
                      <w:r w:rsidRPr="00B845BB">
                        <w:rPr>
                          <w:noProof/>
                          <w:color w:val="6688CC"/>
                          <w:lang w:val="fr-FR"/>
                        </w:rPr>
                        <w:t xml:space="preserve">) </w:t>
                      </w:r>
                      <w:r w:rsidRPr="00B845BB">
                        <w:rPr>
                          <w:i/>
                          <w:iCs/>
                          <w:noProof/>
                          <w:color w:val="9966B8"/>
                          <w:lang w:val="fr-FR"/>
                        </w:rPr>
                        <w:t>=&gt;</w:t>
                      </w:r>
                      <w:r w:rsidRPr="00B845BB">
                        <w:rPr>
                          <w:noProof/>
                          <w:color w:val="6688CC"/>
                          <w:lang w:val="fr-FR"/>
                        </w:rPr>
                        <w:t xml:space="preserve"> {</w:t>
                      </w:r>
                    </w:p>
                    <w:p w14:paraId="0EED439F" w14:textId="77777777" w:rsidR="00DC4B67" w:rsidRPr="00B845BB" w:rsidRDefault="00DC4B67" w:rsidP="00DC4B67">
                      <w:pPr>
                        <w:pStyle w:val="codesinipit"/>
                        <w:rPr>
                          <w:noProof/>
                          <w:color w:val="6688CC"/>
                          <w:lang w:val="fr-FR"/>
                        </w:rPr>
                      </w:pPr>
                      <w:r w:rsidRPr="00B845BB">
                        <w:rPr>
                          <w:noProof/>
                          <w:color w:val="6688CC"/>
                          <w:lang w:val="fr-FR"/>
                        </w:rPr>
                        <w:t xml:space="preserve">                </w:t>
                      </w:r>
                      <w:r w:rsidRPr="00B845BB">
                        <w:rPr>
                          <w:noProof/>
                          <w:lang w:val="fr-FR"/>
                        </w:rPr>
                        <w:t>throw</w:t>
                      </w:r>
                      <w:r w:rsidRPr="00B845BB">
                        <w:rPr>
                          <w:noProof/>
                          <w:color w:val="6688CC"/>
                          <w:lang w:val="fr-FR"/>
                        </w:rPr>
                        <w:t xml:space="preserve"> </w:t>
                      </w:r>
                      <w:r w:rsidRPr="00B845BB">
                        <w:rPr>
                          <w:noProof/>
                          <w:lang w:val="fr-FR"/>
                        </w:rPr>
                        <w:t>new</w:t>
                      </w:r>
                      <w:r w:rsidRPr="00B845BB">
                        <w:rPr>
                          <w:noProof/>
                          <w:color w:val="6688CC"/>
                          <w:lang w:val="fr-FR"/>
                        </w:rPr>
                        <w:t xml:space="preserve"> </w:t>
                      </w:r>
                      <w:r w:rsidRPr="00B845BB">
                        <w:rPr>
                          <w:noProof/>
                          <w:color w:val="FFEEBB"/>
                          <w:u w:val="single"/>
                          <w:lang w:val="fr-FR"/>
                        </w:rPr>
                        <w:t>BadRequestException</w:t>
                      </w:r>
                      <w:r w:rsidRPr="00B845BB">
                        <w:rPr>
                          <w:noProof/>
                          <w:color w:val="6688CC"/>
                          <w:lang w:val="fr-FR"/>
                        </w:rPr>
                        <w:t>(</w:t>
                      </w:r>
                      <w:r w:rsidRPr="00B845BB">
                        <w:rPr>
                          <w:i/>
                          <w:iCs/>
                          <w:noProof/>
                          <w:lang w:val="fr-FR"/>
                        </w:rPr>
                        <w:t>err</w:t>
                      </w:r>
                      <w:r w:rsidRPr="00B845BB">
                        <w:rPr>
                          <w:noProof/>
                          <w:color w:val="6688CC"/>
                          <w:lang w:val="fr-FR"/>
                        </w:rPr>
                        <w:t xml:space="preserve">.message, { cause: </w:t>
                      </w:r>
                      <w:r w:rsidRPr="00B845BB">
                        <w:rPr>
                          <w:i/>
                          <w:iCs/>
                          <w:noProof/>
                          <w:lang w:val="fr-FR"/>
                        </w:rPr>
                        <w:t>err</w:t>
                      </w:r>
                      <w:r w:rsidRPr="00B845BB">
                        <w:rPr>
                          <w:noProof/>
                          <w:color w:val="6688CC"/>
                          <w:lang w:val="fr-FR"/>
                        </w:rPr>
                        <w:t xml:space="preserve">, description: </w:t>
                      </w:r>
                      <w:r w:rsidRPr="00B845BB">
                        <w:rPr>
                          <w:i/>
                          <w:iCs/>
                          <w:noProof/>
                          <w:lang w:val="fr-FR"/>
                        </w:rPr>
                        <w:t>err</w:t>
                      </w:r>
                      <w:r w:rsidRPr="00B845BB">
                        <w:rPr>
                          <w:noProof/>
                          <w:color w:val="6688CC"/>
                          <w:lang w:val="fr-FR"/>
                        </w:rPr>
                        <w:t>.query,});</w:t>
                      </w:r>
                    </w:p>
                    <w:p w14:paraId="3F47E1AF" w14:textId="77777777" w:rsidR="00DC4B67" w:rsidRPr="007428A6" w:rsidRDefault="00DC4B67" w:rsidP="00DC4B67">
                      <w:pPr>
                        <w:pStyle w:val="codesinipit"/>
                        <w:rPr>
                          <w:noProof/>
                          <w:color w:val="6688CC"/>
                        </w:rPr>
                      </w:pPr>
                      <w:r w:rsidRPr="00B845BB">
                        <w:rPr>
                          <w:noProof/>
                          <w:color w:val="6688CC"/>
                          <w:lang w:val="fr-FR"/>
                        </w:rPr>
                        <w:t xml:space="preserve">            </w:t>
                      </w:r>
                      <w:r w:rsidRPr="007428A6">
                        <w:rPr>
                          <w:noProof/>
                          <w:color w:val="6688CC"/>
                        </w:rPr>
                        <w:t>});</w:t>
                      </w:r>
                    </w:p>
                    <w:p w14:paraId="43A9D5E2" w14:textId="77777777" w:rsidR="00DC4B67" w:rsidRPr="007428A6" w:rsidRDefault="00DC4B67" w:rsidP="00DC4B67">
                      <w:pPr>
                        <w:pStyle w:val="codesinipit"/>
                        <w:rPr>
                          <w:noProof/>
                          <w:color w:val="6688CC"/>
                        </w:rPr>
                      </w:pPr>
                      <w:r w:rsidRPr="007428A6">
                        <w:rPr>
                          <w:noProof/>
                          <w:color w:val="6688CC"/>
                        </w:rPr>
                        <w:t>    }</w:t>
                      </w:r>
                    </w:p>
                    <w:p w14:paraId="657F1ABD" w14:textId="77777777" w:rsidR="00DC4B67" w:rsidRPr="00EE3DE0" w:rsidRDefault="00DC4B67" w:rsidP="00DC4B67">
                      <w:pPr>
                        <w:pStyle w:val="codesinipit"/>
                        <w:rPr>
                          <w:noProof/>
                          <w:color w:val="6688CC"/>
                          <w:rtl/>
                          <w:lang w:bidi="ar-MA"/>
                        </w:rPr>
                      </w:pPr>
                    </w:p>
                  </w:txbxContent>
                </v:textbox>
                <w10:anchorlock/>
              </v:shape>
            </w:pict>
          </mc:Fallback>
        </mc:AlternateContent>
      </w:r>
    </w:p>
    <w:p w14:paraId="40CB87E4" w14:textId="6ED77C82" w:rsidR="00DC4B67" w:rsidRPr="00572517" w:rsidRDefault="00170726" w:rsidP="00300BA5">
      <w:pPr>
        <w:pStyle w:val="Caption"/>
        <w:jc w:val="left"/>
        <w:rPr>
          <w:b/>
          <w:bCs/>
        </w:rPr>
      </w:pPr>
      <w:bookmarkStart w:id="211" w:name="_Toc180334640"/>
      <w:r w:rsidRPr="00572517">
        <w:t xml:space="preserve">Figure </w:t>
      </w:r>
      <w:r w:rsidRPr="00572517">
        <w:fldChar w:fldCharType="begin"/>
      </w:r>
      <w:r w:rsidRPr="00572517">
        <w:instrText xml:space="preserve"> SEQ Figure \* ARABIC </w:instrText>
      </w:r>
      <w:r w:rsidRPr="00572517">
        <w:fldChar w:fldCharType="separate"/>
      </w:r>
      <w:r w:rsidR="003650A7">
        <w:rPr>
          <w:noProof/>
        </w:rPr>
        <w:t>46</w:t>
      </w:r>
      <w:r w:rsidRPr="00572517">
        <w:fldChar w:fldCharType="end"/>
      </w:r>
      <w:r w:rsidR="00300BA5" w:rsidRPr="00572517">
        <w:t xml:space="preserve"> </w:t>
      </w:r>
      <w:r w:rsidR="00300BA5" w:rsidRPr="00572517">
        <w:rPr>
          <w:b/>
          <w:bCs/>
        </w:rPr>
        <w:t>Vérification des Lignes de Demande d'Achat (DA) pour Approbation</w:t>
      </w:r>
      <w:bookmarkEnd w:id="211"/>
    </w:p>
    <w:p w14:paraId="45588B29" w14:textId="597E24C5" w:rsidR="00300BA5" w:rsidRPr="00572517" w:rsidRDefault="00300BA5" w:rsidP="00300BA5">
      <w:r w:rsidRPr="00572517">
        <w:t>Cette méthode vérifie les lignes de la demande d'achat pour s'assurer que toutes les quantités, prix et fournisseurs sont renseignés avant l'approbation. Elle filtre les lignes qui ne respectent pas ces critères et lève une exception avec un message d'erreur le cas échéant.</w:t>
      </w:r>
    </w:p>
    <w:p w14:paraId="5B290E18" w14:textId="5FA4C011" w:rsidR="00DC4B67" w:rsidRPr="00572517" w:rsidRDefault="00572517" w:rsidP="00F1539B">
      <w:pPr>
        <w:pStyle w:val="Heading2"/>
      </w:pPr>
      <w:bookmarkStart w:id="212" w:name="_Toc180618661"/>
      <w:r w:rsidRPr="00572517">
        <w:t>Tests API</w:t>
      </w:r>
      <w:bookmarkEnd w:id="212"/>
    </w:p>
    <w:p w14:paraId="510E9E83" w14:textId="487BC29F" w:rsidR="00DC4B67" w:rsidRPr="00572517" w:rsidRDefault="00572517" w:rsidP="00572517">
      <w:pPr>
        <w:pStyle w:val="Heading3"/>
        <w:numPr>
          <w:ilvl w:val="0"/>
          <w:numId w:val="91"/>
        </w:numPr>
      </w:pPr>
      <w:bookmarkStart w:id="213" w:name="_Toc180618662"/>
      <w:r w:rsidRPr="00572517">
        <w:t>Tests pour le Frontend</w:t>
      </w:r>
      <w:bookmarkEnd w:id="213"/>
    </w:p>
    <w:p w14:paraId="38E3E1BB" w14:textId="6CDCF2E9" w:rsidR="00DC4B67" w:rsidRPr="00572517" w:rsidRDefault="00DC4B67" w:rsidP="00DC4B67">
      <w:r w:rsidRPr="00572517">
        <w:t>Afin de faciliter le développement et le test du frontend de notre application sans dépendre d'un backend en cours de développement, nous avons opté pour l'utilisation de Mockoon, un outil de simulation de serveurs REST API. Mockoon nous a permis de créer des environnements de mo</w:t>
      </w:r>
      <w:r w:rsidR="00572517" w:rsidRPr="00572517">
        <w:t>que</w:t>
      </w:r>
      <w:r w:rsidRPr="00572517">
        <w:t xml:space="preserve"> avec des </w:t>
      </w:r>
      <w:proofErr w:type="spellStart"/>
      <w:r w:rsidRPr="00572517">
        <w:t>endpoints</w:t>
      </w:r>
      <w:proofErr w:type="spellEnd"/>
      <w:r w:rsidRPr="00572517">
        <w:t xml:space="preserve"> qui renvoient des données factices (fake data), ce qui s'est avéré essentiel pour valider le bon fonctionnement des appels API dans le frontend sans nécessiter un backend fonctionnel.</w:t>
      </w:r>
    </w:p>
    <w:p w14:paraId="19578A1E" w14:textId="77777777" w:rsidR="00DC4B67" w:rsidRPr="00572517" w:rsidRDefault="00DC4B67" w:rsidP="00DC4B67">
      <w:pPr>
        <w:rPr>
          <w:b/>
          <w:bCs/>
        </w:rPr>
      </w:pPr>
      <w:r w:rsidRPr="00572517">
        <w:rPr>
          <w:b/>
          <w:bCs/>
        </w:rPr>
        <w:t>Processus de création de l'environnement Mockoon</w:t>
      </w:r>
    </w:p>
    <w:p w14:paraId="4E5A69CE" w14:textId="77777777" w:rsidR="00DC4B67" w:rsidRPr="00572517" w:rsidRDefault="00DC4B67" w:rsidP="00DC4B67">
      <w:pPr>
        <w:numPr>
          <w:ilvl w:val="0"/>
          <w:numId w:val="54"/>
        </w:numPr>
        <w:spacing w:before="60" w:after="90"/>
      </w:pPr>
      <w:r w:rsidRPr="00572517">
        <w:rPr>
          <w:b/>
          <w:bCs/>
        </w:rPr>
        <w:t xml:space="preserve">Création des </w:t>
      </w:r>
      <w:proofErr w:type="spellStart"/>
      <w:r w:rsidRPr="00572517">
        <w:rPr>
          <w:b/>
          <w:bCs/>
        </w:rPr>
        <w:t>endpoints</w:t>
      </w:r>
      <w:proofErr w:type="spellEnd"/>
      <w:r w:rsidRPr="00572517">
        <w:t xml:space="preserve"> : Dans Mockoon, nous avons configuré plusieurs routes simulant les différentes API du backend, telles que l’authentification des utilisateurs, la gestion des stocks, etc. Chaque route renvoyait une réponse JSON pré-configurée correspondant à des scénarios typiques (succès, erreurs).</w:t>
      </w:r>
    </w:p>
    <w:p w14:paraId="7D99D38E" w14:textId="77777777" w:rsidR="00DC4B67" w:rsidRPr="00572517" w:rsidRDefault="00DC4B67" w:rsidP="00DC4B67">
      <w:pPr>
        <w:numPr>
          <w:ilvl w:val="0"/>
          <w:numId w:val="54"/>
        </w:numPr>
        <w:spacing w:before="60" w:after="90"/>
      </w:pPr>
      <w:r w:rsidRPr="00572517">
        <w:rPr>
          <w:b/>
          <w:bCs/>
        </w:rPr>
        <w:t>Configuration des données factices</w:t>
      </w:r>
      <w:r w:rsidRPr="00572517">
        <w:t xml:space="preserve"> : Les données retournées par Mockoon ont été générées de manière à représenter des cas réels, par exemple des informations sur des produits, les niveaux de stock, ou encore les détails des utilisateurs. Ces données ont été spécifiquement formatées pour imiter les résultats renvoyés par notre API réelle.</w:t>
      </w:r>
    </w:p>
    <w:p w14:paraId="1155F8FB" w14:textId="10AB9BF9" w:rsidR="00DC4B67" w:rsidRPr="00572517" w:rsidRDefault="00DC4B67" w:rsidP="00DC4B67">
      <w:pPr>
        <w:numPr>
          <w:ilvl w:val="0"/>
          <w:numId w:val="54"/>
        </w:numPr>
        <w:spacing w:before="60" w:after="90"/>
      </w:pPr>
      <w:r w:rsidRPr="00572517">
        <w:rPr>
          <w:b/>
          <w:bCs/>
        </w:rPr>
        <w:t>Tests avec le frontend Angular</w:t>
      </w:r>
      <w:r w:rsidRPr="00572517">
        <w:t xml:space="preserve"> : Une fois les API simulées configurées, nous avons intégré Mockoon au processus de développement du frontend. Grâce à l’intégration des </w:t>
      </w:r>
      <w:proofErr w:type="spellStart"/>
      <w:r w:rsidRPr="00572517">
        <w:t>endpoints</w:t>
      </w:r>
      <w:proofErr w:type="spellEnd"/>
      <w:r w:rsidRPr="00572517">
        <w:t xml:space="preserve"> </w:t>
      </w:r>
      <w:r w:rsidR="00572517" w:rsidRPr="00572517">
        <w:t>moqué</w:t>
      </w:r>
      <w:r w:rsidRPr="00572517">
        <w:t>, nous avons pu tester l’intégralité des composants du frontend en simulant les requêtes API. Cela a permis de vérifier la gestion des données reçues, le traitement des erreurs, et l'affichage des informations sans attendre que le backend soit complètement implémenté.</w:t>
      </w:r>
    </w:p>
    <w:p w14:paraId="2A3D7B8B" w14:textId="77777777" w:rsidR="00DC4B67" w:rsidRPr="00572517" w:rsidRDefault="00DC4B67" w:rsidP="00DC4B67">
      <w:pPr>
        <w:rPr>
          <w:b/>
          <w:bCs/>
        </w:rPr>
      </w:pPr>
      <w:r w:rsidRPr="00572517">
        <w:rPr>
          <w:b/>
          <w:bCs/>
        </w:rPr>
        <w:lastRenderedPageBreak/>
        <w:t>L'utilisation de Mockoon s’est avérée très utile pour :</w:t>
      </w:r>
    </w:p>
    <w:p w14:paraId="13B94C7B" w14:textId="77777777" w:rsidR="00DC4B67" w:rsidRPr="00572517" w:rsidRDefault="00DC4B67" w:rsidP="00DC4B67">
      <w:pPr>
        <w:numPr>
          <w:ilvl w:val="0"/>
          <w:numId w:val="55"/>
        </w:numPr>
        <w:spacing w:before="60" w:after="90"/>
      </w:pPr>
      <w:r w:rsidRPr="00572517">
        <w:rPr>
          <w:b/>
          <w:bCs/>
        </w:rPr>
        <w:t>Accélérer le développement du frontend</w:t>
      </w:r>
      <w:r w:rsidRPr="00572517">
        <w:t xml:space="preserve"> : en simulant des API fonctionnelles, il a été possible de développer des fonctionnalités frontales de manière indépendante du backend.</w:t>
      </w:r>
    </w:p>
    <w:p w14:paraId="46B7BB03" w14:textId="56A304DD" w:rsidR="00DC4B67" w:rsidRPr="00572517" w:rsidRDefault="00DC4B67" w:rsidP="00DC4B67">
      <w:pPr>
        <w:numPr>
          <w:ilvl w:val="0"/>
          <w:numId w:val="55"/>
        </w:numPr>
        <w:spacing w:before="60" w:after="90"/>
      </w:pPr>
      <w:r w:rsidRPr="00572517">
        <w:rPr>
          <w:b/>
          <w:bCs/>
        </w:rPr>
        <w:t>Tests unitaires et de bout en bout</w:t>
      </w:r>
      <w:r w:rsidRPr="00572517">
        <w:t xml:space="preserve"> : les données </w:t>
      </w:r>
      <w:r w:rsidR="00572517" w:rsidRPr="00572517">
        <w:t>moquées</w:t>
      </w:r>
      <w:r w:rsidRPr="00572517">
        <w:t xml:space="preserve"> nous ont permis de réaliser des tests unitaires et des tests end-to-end sur les composants du frontend.</w:t>
      </w:r>
    </w:p>
    <w:p w14:paraId="118E4200" w14:textId="77777777" w:rsidR="00DC4B67" w:rsidRPr="00572517" w:rsidRDefault="00DC4B67" w:rsidP="00DC4B67">
      <w:pPr>
        <w:rPr>
          <w:b/>
          <w:bCs/>
        </w:rPr>
      </w:pPr>
      <w:r w:rsidRPr="00572517">
        <w:rPr>
          <w:b/>
          <w:bCs/>
        </w:rPr>
        <w:t>Exemple de configuration de Mockoon</w:t>
      </w:r>
    </w:p>
    <w:p w14:paraId="1986C0A9" w14:textId="77777777" w:rsidR="00DC4B67" w:rsidRPr="00572517" w:rsidRDefault="00DC4B67" w:rsidP="00DC4B67">
      <w:r w:rsidRPr="00572517">
        <w:t xml:space="preserve">Voici un exemple de configuration d'un </w:t>
      </w:r>
      <w:proofErr w:type="spellStart"/>
      <w:r w:rsidRPr="00572517">
        <w:t>endpoint</w:t>
      </w:r>
      <w:proofErr w:type="spellEnd"/>
      <w:r w:rsidRPr="00572517">
        <w:t xml:space="preserve"> de Mockoon pour simuler l'obtention d'une liste de produits :</w:t>
      </w:r>
    </w:p>
    <w:p w14:paraId="1C03EB07" w14:textId="77777777" w:rsidR="00170726" w:rsidRPr="00572517" w:rsidRDefault="00DC4B67" w:rsidP="00170726">
      <w:pPr>
        <w:keepNext/>
      </w:pPr>
      <w:r w:rsidRPr="00572517">
        <w:rPr>
          <w:noProof/>
        </w:rPr>
        <w:drawing>
          <wp:inline distT="0" distB="0" distL="0" distR="0" wp14:anchorId="6D0DEE09" wp14:editId="4A71D158">
            <wp:extent cx="6188710" cy="3479165"/>
            <wp:effectExtent l="0" t="0" r="2540" b="6985"/>
            <wp:docPr id="17719382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1938212" name=""/>
                    <pic:cNvPicPr/>
                  </pic:nvPicPr>
                  <pic:blipFill>
                    <a:blip r:embed="rId82"/>
                    <a:stretch>
                      <a:fillRect/>
                    </a:stretch>
                  </pic:blipFill>
                  <pic:spPr>
                    <a:xfrm>
                      <a:off x="0" y="0"/>
                      <a:ext cx="6188710" cy="3479165"/>
                    </a:xfrm>
                    <a:prstGeom prst="rect">
                      <a:avLst/>
                    </a:prstGeom>
                  </pic:spPr>
                </pic:pic>
              </a:graphicData>
            </a:graphic>
          </wp:inline>
        </w:drawing>
      </w:r>
    </w:p>
    <w:p w14:paraId="6199D1E2" w14:textId="01B40EE2" w:rsidR="00DC4B67" w:rsidRPr="00572517" w:rsidRDefault="00170726" w:rsidP="00170726">
      <w:pPr>
        <w:pStyle w:val="Caption"/>
        <w:jc w:val="both"/>
      </w:pPr>
      <w:bookmarkStart w:id="214" w:name="_Toc180334641"/>
      <w:r w:rsidRPr="00572517">
        <w:t xml:space="preserve">Figure </w:t>
      </w:r>
      <w:r w:rsidRPr="00572517">
        <w:fldChar w:fldCharType="begin"/>
      </w:r>
      <w:r w:rsidRPr="00572517">
        <w:instrText xml:space="preserve"> SEQ Figure \* ARABIC </w:instrText>
      </w:r>
      <w:r w:rsidRPr="00572517">
        <w:fldChar w:fldCharType="separate"/>
      </w:r>
      <w:r w:rsidR="003650A7">
        <w:rPr>
          <w:noProof/>
        </w:rPr>
        <w:t>47</w:t>
      </w:r>
      <w:bookmarkEnd w:id="214"/>
      <w:r w:rsidRPr="00572517">
        <w:fldChar w:fldCharType="end"/>
      </w:r>
    </w:p>
    <w:p w14:paraId="6515B7AC" w14:textId="77777777" w:rsidR="00DC4B67" w:rsidRPr="00572517" w:rsidRDefault="00DC4B67" w:rsidP="00DC4B67">
      <w:r w:rsidRPr="00572517">
        <w:t xml:space="preserve">Cette capture d'écran montre l'interface de </w:t>
      </w:r>
      <w:r w:rsidRPr="00572517">
        <w:rPr>
          <w:b/>
          <w:bCs/>
        </w:rPr>
        <w:t>Mockoon</w:t>
      </w:r>
      <w:r w:rsidRPr="00572517">
        <w:t xml:space="preserve">, un outil utilisé pour simuler des serveurs REST API localement. Le route affichée est </w:t>
      </w:r>
      <w:r w:rsidRPr="00572517">
        <w:rPr>
          <w:b/>
          <w:bCs/>
        </w:rPr>
        <w:t>/items/</w:t>
      </w:r>
      <w:proofErr w:type="spellStart"/>
      <w:r w:rsidRPr="00572517">
        <w:rPr>
          <w:b/>
          <w:bCs/>
        </w:rPr>
        <w:t>receivingJournal</w:t>
      </w:r>
      <w:proofErr w:type="spellEnd"/>
      <w:r w:rsidRPr="00572517">
        <w:t xml:space="preserve"> avec une méthode </w:t>
      </w:r>
      <w:r w:rsidRPr="00572517">
        <w:rPr>
          <w:b/>
          <w:bCs/>
        </w:rPr>
        <w:t>POST</w:t>
      </w:r>
      <w:r w:rsidRPr="00572517">
        <w:t>.</w:t>
      </w:r>
    </w:p>
    <w:p w14:paraId="0D3422E5" w14:textId="77777777" w:rsidR="00DC4B67" w:rsidRPr="00572517" w:rsidRDefault="00DC4B67" w:rsidP="00DC4B67">
      <w:pPr>
        <w:pStyle w:val="ListParagraph"/>
        <w:numPr>
          <w:ilvl w:val="0"/>
          <w:numId w:val="52"/>
        </w:numPr>
        <w:rPr>
          <w:b/>
          <w:bCs/>
        </w:rPr>
      </w:pPr>
      <w:r w:rsidRPr="00572517">
        <w:rPr>
          <w:b/>
          <w:bCs/>
        </w:rPr>
        <w:t>Route /items/</w:t>
      </w:r>
      <w:proofErr w:type="spellStart"/>
      <w:r w:rsidRPr="00572517">
        <w:rPr>
          <w:b/>
          <w:bCs/>
        </w:rPr>
        <w:t>receivingJournal</w:t>
      </w:r>
      <w:proofErr w:type="spellEnd"/>
      <w:r w:rsidRPr="00572517">
        <w:rPr>
          <w:b/>
          <w:bCs/>
        </w:rPr>
        <w:t xml:space="preserve"> :</w:t>
      </w:r>
    </w:p>
    <w:p w14:paraId="242B63C4" w14:textId="77777777" w:rsidR="00DC4B67" w:rsidRPr="00572517" w:rsidRDefault="00DC4B67" w:rsidP="00DC4B67">
      <w:pPr>
        <w:pStyle w:val="ListParagraph"/>
        <w:numPr>
          <w:ilvl w:val="0"/>
          <w:numId w:val="52"/>
        </w:numPr>
      </w:pPr>
      <w:r w:rsidRPr="00572517">
        <w:rPr>
          <w:b/>
          <w:bCs/>
        </w:rPr>
        <w:t>Statut de réponse :</w:t>
      </w:r>
      <w:r w:rsidRPr="00572517">
        <w:t xml:space="preserve"> La réponse HTTP est configurée pour renvoyer un statut 200 OK, ce qui signifie que la requête POST est réussie.</w:t>
      </w:r>
    </w:p>
    <w:p w14:paraId="2F9F0F00" w14:textId="77777777" w:rsidR="00DC4B67" w:rsidRPr="00572517" w:rsidRDefault="00DC4B67" w:rsidP="00DC4B67">
      <w:pPr>
        <w:pStyle w:val="ListParagraph"/>
        <w:numPr>
          <w:ilvl w:val="0"/>
          <w:numId w:val="52"/>
        </w:numPr>
      </w:pPr>
      <w:r w:rsidRPr="00572517">
        <w:rPr>
          <w:b/>
          <w:bCs/>
        </w:rPr>
        <w:t>Corps de la réponse :</w:t>
      </w:r>
      <w:r w:rsidRPr="00572517">
        <w:t xml:space="preserve"> Le corps de la réponse est formaté en JSON et utilise des modèles pour générer des données factices dynamiques.</w:t>
      </w:r>
    </w:p>
    <w:p w14:paraId="040F40B4" w14:textId="77777777" w:rsidR="00DC4B67" w:rsidRPr="00572517" w:rsidRDefault="00DC4B67" w:rsidP="00DC4B67">
      <w:pPr>
        <w:pStyle w:val="ListParagraph"/>
        <w:numPr>
          <w:ilvl w:val="0"/>
          <w:numId w:val="52"/>
        </w:numPr>
      </w:pPr>
      <w:r w:rsidRPr="00572517">
        <w:t>La structure utilise la syntaxe de Mockoon avec la fonctionnalité {{</w:t>
      </w:r>
      <w:proofErr w:type="spellStart"/>
      <w:r w:rsidRPr="00572517">
        <w:t>repeat</w:t>
      </w:r>
      <w:proofErr w:type="spellEnd"/>
      <w:r w:rsidRPr="00572517">
        <w:t xml:space="preserve"> 5000}}, qui permet de générer 5000 entrées dans la réponse.</w:t>
      </w:r>
    </w:p>
    <w:p w14:paraId="5831FABA" w14:textId="77777777" w:rsidR="00DC4B67" w:rsidRPr="00572517" w:rsidRDefault="00DC4B67" w:rsidP="00DC4B67">
      <w:pPr>
        <w:pStyle w:val="ListParagraph"/>
        <w:numPr>
          <w:ilvl w:val="0"/>
          <w:numId w:val="52"/>
        </w:numPr>
        <w:rPr>
          <w:b/>
          <w:bCs/>
        </w:rPr>
      </w:pPr>
      <w:r w:rsidRPr="00572517">
        <w:rPr>
          <w:b/>
          <w:bCs/>
        </w:rPr>
        <w:t>Champs générés dynamiquement :</w:t>
      </w:r>
    </w:p>
    <w:p w14:paraId="106C9A66" w14:textId="7F9ABE4E" w:rsidR="00DC4B67" w:rsidRPr="00572517" w:rsidRDefault="002A0B47" w:rsidP="00DC4B67">
      <w:proofErr w:type="spellStart"/>
      <w:proofErr w:type="gramStart"/>
      <w:r w:rsidRPr="00572517">
        <w:rPr>
          <w:b/>
          <w:bCs/>
        </w:rPr>
        <w:t>refreceivingjournal</w:t>
      </w:r>
      <w:proofErr w:type="spellEnd"/>
      <w:proofErr w:type="gramEnd"/>
      <w:r w:rsidRPr="00572517">
        <w:rPr>
          <w:b/>
          <w:bCs/>
        </w:rPr>
        <w:t xml:space="preserve"> :</w:t>
      </w:r>
      <w:r w:rsidR="00DC4B67" w:rsidRPr="00572517">
        <w:t xml:space="preserve"> Ce champ représente un identifiant unique pour chaque bon de réception. Il est généré dynamiquement à l'aide de la fonction </w:t>
      </w:r>
      <w:r>
        <w:t>« </w:t>
      </w:r>
      <w:proofErr w:type="spellStart"/>
      <w:r w:rsidR="00DC4B67" w:rsidRPr="002A0B47">
        <w:rPr>
          <w:rStyle w:val="specialtermesChar"/>
        </w:rPr>
        <w:t>faker</w:t>
      </w:r>
      <w:proofErr w:type="spellEnd"/>
      <w:r w:rsidRPr="002A0B47">
        <w:rPr>
          <w:rStyle w:val="specialtermesChar"/>
        </w:rPr>
        <w:t> </w:t>
      </w:r>
      <w:r>
        <w:t>»</w:t>
      </w:r>
      <w:r w:rsidR="00DC4B67" w:rsidRPr="00572517">
        <w:t>, avec une plage de valeurs numériques allant de 1000 à 999999.</w:t>
      </w:r>
    </w:p>
    <w:p w14:paraId="316BF2F4" w14:textId="06491AE4" w:rsidR="00DC4B67" w:rsidRPr="00572517" w:rsidRDefault="002A0B47" w:rsidP="00DC4B67">
      <w:r w:rsidRPr="00572517">
        <w:rPr>
          <w:b/>
          <w:bCs/>
        </w:rPr>
        <w:t>Warehouse</w:t>
      </w:r>
      <w:r w:rsidR="00DC4B67" w:rsidRPr="00572517">
        <w:rPr>
          <w:b/>
          <w:bCs/>
        </w:rPr>
        <w:t xml:space="preserve"> :</w:t>
      </w:r>
      <w:r w:rsidR="00DC4B67" w:rsidRPr="00572517">
        <w:t xml:space="preserve"> Ce champ représente l'entrepôt lié au bon de réception. Il utilise la fonction </w:t>
      </w:r>
      <w:r>
        <w:t>« </w:t>
      </w:r>
      <w:proofErr w:type="spellStart"/>
      <w:proofErr w:type="gramStart"/>
      <w:r w:rsidR="00DC4B67" w:rsidRPr="002A0B47">
        <w:rPr>
          <w:b/>
          <w:bCs/>
        </w:rPr>
        <w:t>faker.address</w:t>
      </w:r>
      <w:proofErr w:type="gramEnd"/>
      <w:r w:rsidR="00DC4B67" w:rsidRPr="002A0B47">
        <w:rPr>
          <w:b/>
          <w:bCs/>
        </w:rPr>
        <w:t>.city</w:t>
      </w:r>
      <w:proofErr w:type="spellEnd"/>
      <w:r>
        <w:rPr>
          <w:b/>
          <w:bCs/>
        </w:rPr>
        <w:t> »</w:t>
      </w:r>
      <w:r w:rsidR="00DC4B67" w:rsidRPr="00572517">
        <w:t xml:space="preserve"> pour générer un nom de ville aléatoire.</w:t>
      </w:r>
    </w:p>
    <w:p w14:paraId="15544173" w14:textId="3F90BAA4" w:rsidR="00DC4B67" w:rsidRPr="00572517" w:rsidRDefault="002A0B47" w:rsidP="00DC4B67">
      <w:proofErr w:type="spellStart"/>
      <w:r w:rsidRPr="00572517">
        <w:rPr>
          <w:b/>
          <w:bCs/>
        </w:rPr>
        <w:lastRenderedPageBreak/>
        <w:t>Receivingjournalstatus</w:t>
      </w:r>
      <w:proofErr w:type="spellEnd"/>
      <w:r w:rsidR="00DC4B67" w:rsidRPr="00572517">
        <w:rPr>
          <w:b/>
          <w:bCs/>
        </w:rPr>
        <w:t xml:space="preserve"> :</w:t>
      </w:r>
      <w:r w:rsidR="00DC4B67" w:rsidRPr="00572517">
        <w:t xml:space="preserve"> Ce champ représente le statut du journal de réception. Il utilise la fonction </w:t>
      </w:r>
      <w:r>
        <w:t>« </w:t>
      </w:r>
      <w:proofErr w:type="spellStart"/>
      <w:r w:rsidR="00DC4B67" w:rsidRPr="002A0B47">
        <w:rPr>
          <w:b/>
          <w:bCs/>
        </w:rPr>
        <w:t>oneOf</w:t>
      </w:r>
      <w:proofErr w:type="spellEnd"/>
      <w:r>
        <w:rPr>
          <w:b/>
          <w:bCs/>
        </w:rPr>
        <w:t> »</w:t>
      </w:r>
      <w:r w:rsidR="00DC4B67" w:rsidRPr="00572517">
        <w:t xml:space="preserve"> pour choisir aléatoirement un statut parmi : créer, en </w:t>
      </w:r>
      <w:r w:rsidRPr="00572517">
        <w:t>révision</w:t>
      </w:r>
      <w:r w:rsidR="00DC4B67" w:rsidRPr="00572517">
        <w:t>, Approuver, Rejeter, reçu, ou annuler.</w:t>
      </w:r>
    </w:p>
    <w:p w14:paraId="5C5FA534" w14:textId="0A7EE416" w:rsidR="00DC4B67" w:rsidRPr="00572517" w:rsidRDefault="002A0B47" w:rsidP="00DC4B67">
      <w:proofErr w:type="spellStart"/>
      <w:r w:rsidRPr="00572517">
        <w:rPr>
          <w:b/>
          <w:bCs/>
        </w:rPr>
        <w:t>Purchaseorder</w:t>
      </w:r>
      <w:proofErr w:type="spellEnd"/>
      <w:r w:rsidR="00DC4B67" w:rsidRPr="00572517">
        <w:rPr>
          <w:b/>
          <w:bCs/>
        </w:rPr>
        <w:t xml:space="preserve"> :</w:t>
      </w:r>
      <w:r w:rsidR="00DC4B67" w:rsidRPr="00572517">
        <w:t xml:space="preserve"> Il s'agit du numéro de commande d'achat, généré dynamiquement avec la même plage de valeurs que </w:t>
      </w:r>
      <w:proofErr w:type="spellStart"/>
      <w:r w:rsidR="00DC4B67" w:rsidRPr="00572517">
        <w:t>refreceivingjournal</w:t>
      </w:r>
      <w:proofErr w:type="spellEnd"/>
      <w:r w:rsidR="00DC4B67" w:rsidRPr="00572517">
        <w:t>.</w:t>
      </w:r>
    </w:p>
    <w:p w14:paraId="5C51A038" w14:textId="64494DFD" w:rsidR="00DC4B67" w:rsidRPr="00572517" w:rsidRDefault="002A0B47" w:rsidP="00DC4B67">
      <w:proofErr w:type="spellStart"/>
      <w:r w:rsidRPr="00572517">
        <w:rPr>
          <w:b/>
          <w:bCs/>
        </w:rPr>
        <w:t>Sitegeographic</w:t>
      </w:r>
      <w:proofErr w:type="spellEnd"/>
      <w:r w:rsidR="00DC4B67" w:rsidRPr="00572517">
        <w:rPr>
          <w:b/>
          <w:bCs/>
        </w:rPr>
        <w:t xml:space="preserve"> :</w:t>
      </w:r>
      <w:r w:rsidR="00DC4B67" w:rsidRPr="00572517">
        <w:t xml:space="preserve"> Il représente la localisation géographique du site, également générée à l'aide de la fonction </w:t>
      </w:r>
      <w:r>
        <w:t>« </w:t>
      </w:r>
      <w:proofErr w:type="spellStart"/>
      <w:proofErr w:type="gramStart"/>
      <w:r w:rsidR="00DC4B67" w:rsidRPr="002A0B47">
        <w:rPr>
          <w:b/>
          <w:bCs/>
        </w:rPr>
        <w:t>faker.address</w:t>
      </w:r>
      <w:proofErr w:type="gramEnd"/>
      <w:r w:rsidR="00DC4B67" w:rsidRPr="002A0B47">
        <w:rPr>
          <w:b/>
          <w:bCs/>
        </w:rPr>
        <w:t>.city</w:t>
      </w:r>
      <w:proofErr w:type="spellEnd"/>
      <w:r>
        <w:t> »</w:t>
      </w:r>
      <w:r w:rsidR="00DC4B67" w:rsidRPr="00572517">
        <w:t>.</w:t>
      </w:r>
    </w:p>
    <w:p w14:paraId="427C6680" w14:textId="77777777" w:rsidR="00DC4B67" w:rsidRPr="00572517" w:rsidRDefault="00DC4B67" w:rsidP="00DC4B67">
      <w:pPr>
        <w:rPr>
          <w:b/>
          <w:bCs/>
        </w:rPr>
      </w:pPr>
      <w:r w:rsidRPr="00572517">
        <w:rPr>
          <w:b/>
          <w:bCs/>
        </w:rPr>
        <w:t>Simulation de données massives :</w:t>
      </w:r>
    </w:p>
    <w:p w14:paraId="39751464" w14:textId="77777777" w:rsidR="00DC4B67" w:rsidRPr="00572517" w:rsidRDefault="00DC4B67" w:rsidP="00DC4B67">
      <w:r w:rsidRPr="00572517">
        <w:t>La route retourne 5000 enregistrements, simulant ainsi une large liste de bons de réception. Cette fonctionnalité permet de tester la capacité du frontend à gérer des volumes importants de données.</w:t>
      </w:r>
    </w:p>
    <w:p w14:paraId="5B9C1CA3" w14:textId="77777777" w:rsidR="00DC4B67" w:rsidRPr="00572517" w:rsidRDefault="00DC4B67" w:rsidP="00DC4B67"/>
    <w:p w14:paraId="0F039107" w14:textId="77777777" w:rsidR="00DC4B67" w:rsidRPr="00572517" w:rsidRDefault="00DC4B67" w:rsidP="00DC4B67">
      <w:pPr>
        <w:pStyle w:val="Heading3"/>
      </w:pPr>
      <w:bookmarkStart w:id="215" w:name="_Toc180618663"/>
      <w:r w:rsidRPr="00572517">
        <w:t>Tests des API Backend</w:t>
      </w:r>
      <w:bookmarkEnd w:id="215"/>
    </w:p>
    <w:p w14:paraId="16DF7E08" w14:textId="77777777" w:rsidR="00DC4B67" w:rsidRPr="00572517" w:rsidRDefault="00DC4B67" w:rsidP="00DC4B67">
      <w:r w:rsidRPr="00572517">
        <w:t xml:space="preserve">Afin de vérifier le bon fonctionnement des API développées avec NestJS, j'ai utilisé </w:t>
      </w:r>
      <w:r w:rsidRPr="00572517">
        <w:rPr>
          <w:b/>
          <w:bCs/>
        </w:rPr>
        <w:t>Postman</w:t>
      </w:r>
      <w:r w:rsidRPr="00572517">
        <w:t xml:space="preserve"> pour tester et valider les différentes requêtes avant de les passer au frontend. Cette étape a permis de simuler des appels API et de s'assurer que le backend fonctionnait correctement. Voici les principales étapes que j'ai suivies pour réaliser ces tests :</w:t>
      </w:r>
    </w:p>
    <w:p w14:paraId="16F2AD22" w14:textId="57D576AD" w:rsidR="00DC4B67" w:rsidRPr="00572517" w:rsidRDefault="00DC4B67" w:rsidP="00DC4B67">
      <w:pPr>
        <w:ind w:left="288" w:firstLine="0"/>
      </w:pPr>
      <w:r w:rsidRPr="00572517">
        <w:rPr>
          <w:b/>
          <w:bCs/>
        </w:rPr>
        <w:t>Configuration des requêtes API</w:t>
      </w:r>
      <w:r w:rsidRPr="00572517">
        <w:t xml:space="preserve"> : J'ai défini plusieurs requêtes dans Postman pour interagir avec les </w:t>
      </w:r>
      <w:r w:rsidR="002A0B47" w:rsidRPr="00572517">
        <w:t>Endpoint</w:t>
      </w:r>
      <w:r w:rsidRPr="00572517">
        <w:t xml:space="preserve"> de l'API NestJS. Chaque requête était configurée avec la méthode HTTP appropriée (POST, GET, etc.) et les paramètres requis, par exemple :</w:t>
      </w:r>
    </w:p>
    <w:p w14:paraId="76E8BBFA" w14:textId="77777777" w:rsidR="00DC4B67" w:rsidRPr="00572517" w:rsidRDefault="00DC4B67" w:rsidP="00DC4B67">
      <w:pPr>
        <w:pStyle w:val="ListParagraph"/>
        <w:numPr>
          <w:ilvl w:val="0"/>
          <w:numId w:val="56"/>
        </w:numPr>
      </w:pPr>
      <w:r w:rsidRPr="00572517">
        <w:t xml:space="preserve">Pour rechercher un article spécifique, j'ai utilisé une requête POST avec les paramètres </w:t>
      </w:r>
      <w:proofErr w:type="spellStart"/>
      <w:r w:rsidRPr="00572517">
        <w:t>refcompany</w:t>
      </w:r>
      <w:proofErr w:type="spellEnd"/>
      <w:r w:rsidRPr="00572517">
        <w:t xml:space="preserve">, </w:t>
      </w:r>
      <w:proofErr w:type="spellStart"/>
      <w:r w:rsidRPr="00572517">
        <w:t>reforganisation</w:t>
      </w:r>
      <w:proofErr w:type="spellEnd"/>
      <w:r w:rsidRPr="00572517">
        <w:t xml:space="preserve">, et </w:t>
      </w:r>
      <w:proofErr w:type="spellStart"/>
      <w:r w:rsidRPr="00572517">
        <w:t>refitem</w:t>
      </w:r>
      <w:proofErr w:type="spellEnd"/>
      <w:r w:rsidRPr="00572517">
        <w:t xml:space="preserve"> afin d'obtenir les détails de l'article.</w:t>
      </w:r>
    </w:p>
    <w:p w14:paraId="598062B9" w14:textId="77777777" w:rsidR="00DC4B67" w:rsidRPr="00572517" w:rsidRDefault="00DC4B67" w:rsidP="00DC4B67">
      <w:pPr>
        <w:pStyle w:val="ListParagraph"/>
        <w:numPr>
          <w:ilvl w:val="0"/>
          <w:numId w:val="56"/>
        </w:numPr>
      </w:pPr>
      <w:r w:rsidRPr="00572517">
        <w:t xml:space="preserve">Pour ajouter un nouveau modèle d'article, j'ai utilisé une autre requête POST en spécifiant des informations telles que </w:t>
      </w:r>
      <w:proofErr w:type="spellStart"/>
      <w:r w:rsidRPr="00572517">
        <w:t>refitemmodel</w:t>
      </w:r>
      <w:proofErr w:type="spellEnd"/>
      <w:r w:rsidRPr="00572517">
        <w:t xml:space="preserve">, </w:t>
      </w:r>
      <w:proofErr w:type="spellStart"/>
      <w:r w:rsidRPr="00572517">
        <w:t>itemmodel</w:t>
      </w:r>
      <w:proofErr w:type="spellEnd"/>
      <w:r w:rsidRPr="00572517">
        <w:t>, et d'autres attributs dans le corps de la requête.</w:t>
      </w:r>
    </w:p>
    <w:p w14:paraId="2D584B9E" w14:textId="77777777" w:rsidR="00DC4B67" w:rsidRPr="00572517" w:rsidRDefault="00DC4B67" w:rsidP="00DC4B67">
      <w:r w:rsidRPr="00572517">
        <w:rPr>
          <w:b/>
          <w:bCs/>
        </w:rPr>
        <w:t>Simulation des requêtes et validation des réponses</w:t>
      </w:r>
      <w:r w:rsidRPr="00572517">
        <w:t xml:space="preserve"> : Après avoir configuré les requêtes, j'ai exécuté ces dernières dans Postman et analysé les réponses renvoyées par l'API. Cela m'a permis de valider que les données étaient correctement traitées et que les réponses respectaient les spécifications.</w:t>
      </w:r>
    </w:p>
    <w:p w14:paraId="2F59C245" w14:textId="77777777" w:rsidR="00DC4B67" w:rsidRPr="00572517" w:rsidRDefault="00DC4B67" w:rsidP="00DC4B67">
      <w:r w:rsidRPr="00572517">
        <w:rPr>
          <w:b/>
          <w:bCs/>
        </w:rPr>
        <w:t>Gestion des erreurs et ajustements</w:t>
      </w:r>
      <w:r w:rsidRPr="00572517">
        <w:t xml:space="preserve"> : En cas d'erreurs (par exemple, des réponses avec un code d'état HTTP 400 ou 500), j'ai pu rapidement identifier les problèmes dans la logique de traitement du backend et ajuster le code NestJS en conséquence.</w:t>
      </w:r>
    </w:p>
    <w:p w14:paraId="217E8AB0" w14:textId="67BD953E" w:rsidR="00DC4B67" w:rsidRPr="00572517" w:rsidRDefault="00DC4B67" w:rsidP="00DC4B67">
      <w:r w:rsidRPr="00572517">
        <w:rPr>
          <w:b/>
          <w:bCs/>
        </w:rPr>
        <w:t>Passage au Frontend</w:t>
      </w:r>
      <w:r w:rsidRPr="00572517">
        <w:t xml:space="preserve"> : Une fois que les API ont été testées et validées, j'ai fourni les détails des </w:t>
      </w:r>
      <w:r w:rsidR="002A0B47" w:rsidRPr="00572517">
        <w:t>Endpoint</w:t>
      </w:r>
      <w:r w:rsidRPr="00572517">
        <w:t xml:space="preserve"> et les résultats attendus à l'équipe frontend. Cela leur a permis d'intégrer facilement les API dans leur logique de développement, en ayant déjà la certitude que le backend fonctionnait correctement.</w:t>
      </w:r>
    </w:p>
    <w:p w14:paraId="279A4C5B" w14:textId="77777777" w:rsidR="00170726" w:rsidRPr="00572517" w:rsidRDefault="00DC4B67" w:rsidP="00170726">
      <w:pPr>
        <w:keepNext/>
      </w:pPr>
      <w:r w:rsidRPr="00572517">
        <w:rPr>
          <w:noProof/>
        </w:rPr>
        <w:lastRenderedPageBreak/>
        <w:drawing>
          <wp:inline distT="0" distB="0" distL="0" distR="0" wp14:anchorId="0B790366" wp14:editId="3C841F25">
            <wp:extent cx="6176645" cy="3476625"/>
            <wp:effectExtent l="0" t="0" r="0" b="9525"/>
            <wp:docPr id="212328816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176645" cy="3476625"/>
                    </a:xfrm>
                    <a:prstGeom prst="rect">
                      <a:avLst/>
                    </a:prstGeom>
                    <a:noFill/>
                    <a:ln>
                      <a:noFill/>
                    </a:ln>
                  </pic:spPr>
                </pic:pic>
              </a:graphicData>
            </a:graphic>
          </wp:inline>
        </w:drawing>
      </w:r>
    </w:p>
    <w:p w14:paraId="0E9B4F91" w14:textId="0DD04658" w:rsidR="00DC4B67" w:rsidRPr="00572517" w:rsidRDefault="00170726" w:rsidP="00170726">
      <w:pPr>
        <w:pStyle w:val="Caption"/>
        <w:jc w:val="both"/>
      </w:pPr>
      <w:bookmarkStart w:id="216" w:name="_Toc180334642"/>
      <w:r w:rsidRPr="00572517">
        <w:t xml:space="preserve">Figure </w:t>
      </w:r>
      <w:r w:rsidRPr="00572517">
        <w:fldChar w:fldCharType="begin"/>
      </w:r>
      <w:r w:rsidRPr="00572517">
        <w:instrText xml:space="preserve"> SEQ Figure \* ARABIC </w:instrText>
      </w:r>
      <w:r w:rsidRPr="00572517">
        <w:fldChar w:fldCharType="separate"/>
      </w:r>
      <w:r w:rsidR="003650A7">
        <w:rPr>
          <w:noProof/>
        </w:rPr>
        <w:t>48</w:t>
      </w:r>
      <w:bookmarkEnd w:id="216"/>
      <w:r w:rsidRPr="00572517">
        <w:fldChar w:fldCharType="end"/>
      </w:r>
    </w:p>
    <w:p w14:paraId="7748280B" w14:textId="51AC2EB5" w:rsidR="00DC4B67" w:rsidRPr="00572517" w:rsidRDefault="00300BA5" w:rsidP="00DC4B67">
      <w:r w:rsidRPr="00572517">
        <w:t>Cette image montre un exemple de test d'API backend effectué avec Postman. On voit une collection nommée "</w:t>
      </w:r>
      <w:proofErr w:type="spellStart"/>
      <w:r w:rsidRPr="002A0B47">
        <w:rPr>
          <w:b/>
          <w:bCs/>
        </w:rPr>
        <w:t>wms</w:t>
      </w:r>
      <w:proofErr w:type="spellEnd"/>
      <w:r w:rsidRPr="002A0B47">
        <w:rPr>
          <w:b/>
          <w:bCs/>
        </w:rPr>
        <w:t>-api</w:t>
      </w:r>
      <w:r w:rsidRPr="00572517">
        <w:t xml:space="preserve">" avec divers </w:t>
      </w:r>
      <w:proofErr w:type="spellStart"/>
      <w:r w:rsidRPr="00572517">
        <w:t>endpoints</w:t>
      </w:r>
      <w:proofErr w:type="spellEnd"/>
      <w:r w:rsidRPr="00572517">
        <w:t xml:space="preserve"> organisés sous des catégories telles que "item", "</w:t>
      </w:r>
      <w:proofErr w:type="spellStart"/>
      <w:r w:rsidRPr="00572517">
        <w:t>itemmodel</w:t>
      </w:r>
      <w:proofErr w:type="spellEnd"/>
      <w:r w:rsidRPr="00572517">
        <w:t>", "</w:t>
      </w:r>
      <w:proofErr w:type="spellStart"/>
      <w:r w:rsidRPr="00572517">
        <w:t>itemtrackingdimensionmodel</w:t>
      </w:r>
      <w:proofErr w:type="spellEnd"/>
      <w:r w:rsidRPr="00572517">
        <w:t>", "</w:t>
      </w:r>
      <w:proofErr w:type="spellStart"/>
      <w:r w:rsidRPr="00572517">
        <w:t>purchase</w:t>
      </w:r>
      <w:proofErr w:type="spellEnd"/>
      <w:r w:rsidRPr="00572517">
        <w:t xml:space="preserve"> </w:t>
      </w:r>
      <w:proofErr w:type="spellStart"/>
      <w:r w:rsidRPr="00572517">
        <w:t>requisition</w:t>
      </w:r>
      <w:proofErr w:type="spellEnd"/>
      <w:r w:rsidRPr="00572517">
        <w:t>" et "</w:t>
      </w:r>
      <w:proofErr w:type="spellStart"/>
      <w:r w:rsidRPr="00572517">
        <w:t>storagedimension</w:t>
      </w:r>
      <w:proofErr w:type="spellEnd"/>
      <w:r w:rsidRPr="00572517">
        <w:t xml:space="preserve">". </w:t>
      </w:r>
      <w:r w:rsidR="002A0B47" w:rsidRPr="00572517">
        <w:t>L’Endpoint</w:t>
      </w:r>
      <w:r w:rsidRPr="00572517">
        <w:t xml:space="preserve"> sélectionné est "</w:t>
      </w:r>
      <w:proofErr w:type="spellStart"/>
      <w:r w:rsidRPr="00572517">
        <w:t>savepurchrequisitions</w:t>
      </w:r>
      <w:proofErr w:type="spellEnd"/>
      <w:r w:rsidRPr="00572517">
        <w:t>" sous la catégorie "</w:t>
      </w:r>
      <w:proofErr w:type="spellStart"/>
      <w:r w:rsidRPr="00572517">
        <w:t>purchase</w:t>
      </w:r>
      <w:proofErr w:type="spellEnd"/>
      <w:r w:rsidRPr="00572517">
        <w:t xml:space="preserve"> </w:t>
      </w:r>
      <w:proofErr w:type="spellStart"/>
      <w:r w:rsidRPr="00572517">
        <w:t>requisition</w:t>
      </w:r>
      <w:proofErr w:type="spellEnd"/>
      <w:r w:rsidRPr="00572517">
        <w:t>". La méthode de requête est POST, et l'URL est construite en utilisant des variables {{</w:t>
      </w:r>
      <w:proofErr w:type="spellStart"/>
      <w:r w:rsidRPr="00572517">
        <w:t>baseURL</w:t>
      </w:r>
      <w:proofErr w:type="spellEnd"/>
      <w:r w:rsidRPr="00572517">
        <w:t>}} et {{</w:t>
      </w:r>
      <w:proofErr w:type="spellStart"/>
      <w:r w:rsidRPr="00572517">
        <w:t>purchaserequisition</w:t>
      </w:r>
      <w:proofErr w:type="spellEnd"/>
      <w:r w:rsidRPr="00572517">
        <w:t>}}.</w:t>
      </w:r>
    </w:p>
    <w:p w14:paraId="39876394" w14:textId="318CAE34" w:rsidR="00300BA5" w:rsidRPr="00572517" w:rsidRDefault="00300BA5" w:rsidP="00300BA5">
      <w:r w:rsidRPr="00572517">
        <w:t>L'onglet "Body" est sélectionné, montrant un </w:t>
      </w:r>
      <w:r w:rsidR="002A0B47" w:rsidRPr="002A0B47">
        <w:t>une charge utile</w:t>
      </w:r>
      <w:r w:rsidR="002A0B47">
        <w:t xml:space="preserve"> </w:t>
      </w:r>
      <w:r w:rsidRPr="00572517">
        <w:t xml:space="preserve">JSON montre une réponse réussie avec un statut de </w:t>
      </w:r>
      <w:r w:rsidR="002A0B47">
        <w:t>« </w:t>
      </w:r>
      <w:r w:rsidRPr="00572517">
        <w:t xml:space="preserve">201 </w:t>
      </w:r>
      <w:proofErr w:type="spellStart"/>
      <w:r w:rsidRPr="005B122D">
        <w:t>Created</w:t>
      </w:r>
      <w:proofErr w:type="spellEnd"/>
      <w:r w:rsidR="002A0B47">
        <w:t> »</w:t>
      </w:r>
      <w:r w:rsidR="002055D8" w:rsidRPr="00572517">
        <w:t>.</w:t>
      </w:r>
    </w:p>
    <w:p w14:paraId="3B6B0E68" w14:textId="09B01AEF" w:rsidR="002055D8" w:rsidRPr="00572517" w:rsidRDefault="002055D8" w:rsidP="002055D8">
      <w:r w:rsidRPr="00572517">
        <w:t>Cette image montre le processus de test des API backend en utilisant Postman, incluant l'envoi d'une requête avec un payload JSON et la réception d'une réponse JSON.</w:t>
      </w:r>
    </w:p>
    <w:p w14:paraId="617B5D01" w14:textId="77777777" w:rsidR="00DC4B67" w:rsidRPr="00572517" w:rsidRDefault="00DC4B67" w:rsidP="00DC4B67"/>
    <w:p w14:paraId="53C79546" w14:textId="476201FE" w:rsidR="008A5BDF" w:rsidRDefault="00FF557F" w:rsidP="00F1539B">
      <w:pPr>
        <w:pStyle w:val="Heading2"/>
      </w:pPr>
      <w:bookmarkStart w:id="217" w:name="_Toc180618664"/>
      <w:r>
        <w:t>Conclusion</w:t>
      </w:r>
      <w:bookmarkEnd w:id="217"/>
    </w:p>
    <w:p w14:paraId="45A6CBFC" w14:textId="0B73DDEF" w:rsidR="00FF557F" w:rsidRPr="00FF557F" w:rsidRDefault="002140F6" w:rsidP="002140F6">
      <w:r w:rsidRPr="002140F6">
        <w:t>Les travaux réalisés durant mon stage ont permis de concrétiser les objectifs fixés pour le développement du SGSA. De la création des interfaces utilisateur à la gestion des bases de données, cette expérience m’a permis de développer de solides compétences techniques. Les tests effectués ont validé l’efficacité des solutions mises en place, confirmant la réussite du projet et offrant une perspective optimiste quant à sa mise en production future.</w:t>
      </w:r>
    </w:p>
    <w:p w14:paraId="25053B94" w14:textId="77777777" w:rsidR="00951B1D" w:rsidRPr="00572517" w:rsidRDefault="00951B1D" w:rsidP="00951B1D">
      <w:pPr>
        <w:rPr>
          <w:shd w:val="clear" w:color="auto" w:fill="FFFFFF"/>
        </w:rPr>
      </w:pPr>
    </w:p>
    <w:p w14:paraId="67980628" w14:textId="77777777" w:rsidR="00951B1D" w:rsidRDefault="00951B1D" w:rsidP="00951B1D"/>
    <w:p w14:paraId="1620AB8F" w14:textId="7E6246B7" w:rsidR="00C4361A" w:rsidRDefault="00C4361A">
      <w:pPr>
        <w:spacing w:after="160" w:line="259" w:lineRule="auto"/>
        <w:ind w:firstLine="0"/>
        <w:jc w:val="left"/>
      </w:pPr>
      <w:r>
        <w:br w:type="page"/>
      </w:r>
    </w:p>
    <w:p w14:paraId="1B3FDC69" w14:textId="58234042" w:rsidR="00C4361A" w:rsidRDefault="00C4361A" w:rsidP="00F1539B">
      <w:pPr>
        <w:pStyle w:val="Heading2"/>
      </w:pPr>
      <w:bookmarkStart w:id="218" w:name="_Toc180618665"/>
      <w:r w:rsidRPr="00C4361A">
        <w:lastRenderedPageBreak/>
        <w:t>CONCLUSION GENERALE</w:t>
      </w:r>
      <w:bookmarkEnd w:id="218"/>
    </w:p>
    <w:p w14:paraId="36245498" w14:textId="77777777" w:rsidR="00C4361A" w:rsidRDefault="00C4361A" w:rsidP="00C4361A">
      <w:r>
        <w:t>Mon stage s'est déroulé au sein de la coopérative agricole COPAG, spécialisée dans la production agroalimentaire, plus particulièrement dans les produits laitiers. Ce stage, d'une durée de deux mois, m'a permis d'acquérir une expérience pratique en développement informatique, en particulier dans la gestion des stocks. J'ai principalement travaillé au sein du département informatique, où j'ai pu contribuer au projet de développement d'un Système de Gestion des Stocks Avancé (SGSA).</w:t>
      </w:r>
    </w:p>
    <w:p w14:paraId="2ACE1FE4" w14:textId="77777777" w:rsidR="00C4361A" w:rsidRDefault="00C4361A" w:rsidP="00C4361A"/>
    <w:p w14:paraId="40AA2B0B" w14:textId="77777777" w:rsidR="00C4361A" w:rsidRDefault="00C4361A" w:rsidP="00C4361A">
      <w:r>
        <w:t>Durant ce stage, j'ai participé à diverses missions, dont la principale était le développement de l'interface frontend du SGSA. J'ai également travaillé sur la conception de l'architecture backend et l'intégration des bases de données, en utilisant des technologies modernes telles qu'Angular et NestJS. Parmi les réalisations notables, on compte la mise en place de modules permettant d'améliorer la traçabilité et la gestion des stocks, ainsi que des outils pour optimiser les opérations logistiques de COPAG.</w:t>
      </w:r>
    </w:p>
    <w:p w14:paraId="5B422E32" w14:textId="77777777" w:rsidR="00C4361A" w:rsidRDefault="00C4361A" w:rsidP="00C4361A"/>
    <w:p w14:paraId="14F30EE8" w14:textId="77777777" w:rsidR="00C4361A" w:rsidRDefault="00C4361A" w:rsidP="00C4361A">
      <w:r>
        <w:t>Sur le plan technique, cette expérience m'a permis de renforcer mes compétences en développement web et en gestion de bases de données. J'ai appris à maîtriser des outils essentiels, tels que TypeORM et PostgreSQL, et à m'adapter aux contraintes d'un environnement industriel. D'un point de vue personnel, j'ai également développé des compétences relationnelles en travaillant au sein d'une équipe multidisciplinaire, ce qui m'a permis d'améliorer ma communication et ma capacité à collaborer efficacement.</w:t>
      </w:r>
    </w:p>
    <w:p w14:paraId="4B8F8C7C" w14:textId="77777777" w:rsidR="00C4361A" w:rsidRDefault="00C4361A" w:rsidP="00C4361A"/>
    <w:p w14:paraId="50DF5042" w14:textId="5D0D3F58" w:rsidR="00C4361A" w:rsidRDefault="00C4361A" w:rsidP="00C4361A">
      <w:r>
        <w:t>Je tiens à remercier l'équipe de COPAG, notamment mon encadrant, M. Tarik MAJID, pour son soutien et ses précieux conseils. Mes remerciements vont également à mes professeurs de l'École Polytechnique d'Agadir pour leur encadrement académique. Enfin, je remercie mes collègues stagiaires et tous ceux qui ont contribué à rendre cette expérience enrichissante.</w:t>
      </w:r>
    </w:p>
    <w:p w14:paraId="0A6E3833" w14:textId="416EBDA4" w:rsidR="00C4361A" w:rsidRDefault="00C4361A">
      <w:pPr>
        <w:spacing w:after="160" w:line="259" w:lineRule="auto"/>
        <w:ind w:firstLine="0"/>
        <w:jc w:val="left"/>
      </w:pPr>
      <w:r>
        <w:br w:type="page"/>
      </w:r>
    </w:p>
    <w:p w14:paraId="4DD834D5" w14:textId="4FB80D87" w:rsidR="00B30FA9" w:rsidRDefault="00B30FA9" w:rsidP="00F1539B">
      <w:pPr>
        <w:pStyle w:val="Heading2"/>
      </w:pPr>
      <w:bookmarkStart w:id="219" w:name="_Toc180618666"/>
      <w:r w:rsidRPr="00B30FA9">
        <w:lastRenderedPageBreak/>
        <w:t>BIBLIOGRAPHIE</w:t>
      </w:r>
      <w:bookmarkEnd w:id="219"/>
    </w:p>
    <w:p w14:paraId="47F21379" w14:textId="11B4561F" w:rsidR="004076AB" w:rsidRPr="004076AB" w:rsidRDefault="004076AB" w:rsidP="004076AB">
      <w:pPr>
        <w:pStyle w:val="ListParagraph"/>
        <w:numPr>
          <w:ilvl w:val="0"/>
          <w:numId w:val="105"/>
        </w:numPr>
        <w:rPr>
          <w:rFonts w:ascii="Times New Roman" w:eastAsia="Times New Roman" w:hAnsi="Times New Roman" w:cs="Times New Roman"/>
          <w:lang w:val="en-US"/>
        </w:rPr>
      </w:pPr>
      <w:r w:rsidRPr="005B122D">
        <w:rPr>
          <w:rStyle w:val="Strong"/>
          <w:lang w:val="en-US"/>
        </w:rPr>
        <w:t>[Ang22</w:t>
      </w:r>
      <w:proofErr w:type="gramStart"/>
      <w:r w:rsidRPr="005B122D">
        <w:rPr>
          <w:rStyle w:val="Strong"/>
          <w:lang w:val="en-US"/>
        </w:rPr>
        <w:t>]</w:t>
      </w:r>
      <w:r w:rsidRPr="005B122D">
        <w:rPr>
          <w:lang w:val="en-US"/>
        </w:rPr>
        <w:t xml:space="preserve"> :</w:t>
      </w:r>
      <w:proofErr w:type="gramEnd"/>
      <w:r w:rsidRPr="005B122D">
        <w:rPr>
          <w:lang w:val="en-US"/>
        </w:rPr>
        <w:t xml:space="preserve"> Angular Developers, </w:t>
      </w:r>
      <w:r w:rsidRPr="005B122D">
        <w:rPr>
          <w:rStyle w:val="Emphasis"/>
          <w:lang w:val="en-US"/>
        </w:rPr>
        <w:t>Angular Documentation</w:t>
      </w:r>
      <w:r w:rsidRPr="005B122D">
        <w:rPr>
          <w:lang w:val="en-US"/>
        </w:rPr>
        <w:t xml:space="preserve">, Google Developers, 2022. </w:t>
      </w:r>
      <w:r>
        <w:t xml:space="preserve">[Disponible en ligne : </w:t>
      </w:r>
      <w:hyperlink r:id="rId84" w:history="1">
        <w:r w:rsidRPr="00596797">
          <w:rPr>
            <w:rStyle w:val="Hyperlink"/>
          </w:rPr>
          <w:t>https://angular.io/docs</w:t>
        </w:r>
      </w:hyperlink>
      <w:r>
        <w:t>].</w:t>
      </w:r>
    </w:p>
    <w:p w14:paraId="373170F6" w14:textId="77777777" w:rsidR="004076AB" w:rsidRPr="008F7D30" w:rsidRDefault="004076AB" w:rsidP="004076AB">
      <w:pPr>
        <w:pStyle w:val="ListParagraph"/>
        <w:numPr>
          <w:ilvl w:val="0"/>
          <w:numId w:val="105"/>
        </w:numPr>
        <w:rPr>
          <w:rFonts w:ascii="Times New Roman" w:eastAsia="Times New Roman" w:hAnsi="Times New Roman" w:cs="Times New Roman"/>
        </w:rPr>
      </w:pPr>
      <w:r>
        <w:t xml:space="preserve"> </w:t>
      </w:r>
      <w:r>
        <w:rPr>
          <w:rStyle w:val="Strong"/>
        </w:rPr>
        <w:t>[COP87]</w:t>
      </w:r>
      <w:r>
        <w:t xml:space="preserve"> : COPAG, </w:t>
      </w:r>
      <w:r>
        <w:rPr>
          <w:rStyle w:val="Emphasis"/>
        </w:rPr>
        <w:t>Coopérative agricole COPAG</w:t>
      </w:r>
      <w:r>
        <w:t xml:space="preserve">, 1987. [Disponible en ligne : </w:t>
      </w:r>
      <w:hyperlink r:id="rId85" w:tgtFrame="_new" w:history="1">
        <w:r>
          <w:rPr>
            <w:rStyle w:val="Hyperlink"/>
          </w:rPr>
          <w:t>https://www.copag.ma/</w:t>
        </w:r>
      </w:hyperlink>
      <w:r>
        <w:t>].</w:t>
      </w:r>
    </w:p>
    <w:p w14:paraId="0FB8DD33" w14:textId="77777777" w:rsidR="004076AB" w:rsidRPr="008F7D30" w:rsidRDefault="004076AB" w:rsidP="000C4036">
      <w:pPr>
        <w:pStyle w:val="ListParagraph"/>
        <w:numPr>
          <w:ilvl w:val="0"/>
          <w:numId w:val="105"/>
        </w:numPr>
        <w:rPr>
          <w:rFonts w:ascii="Times New Roman" w:eastAsia="Times New Roman" w:hAnsi="Times New Roman" w:cs="Times New Roman"/>
        </w:rPr>
      </w:pPr>
      <w:r>
        <w:rPr>
          <w:rStyle w:val="Strong"/>
        </w:rPr>
        <w:t>[CUI22]</w:t>
      </w:r>
      <w:r>
        <w:t xml:space="preserve"> : CoreUI, </w:t>
      </w:r>
      <w:r>
        <w:rPr>
          <w:rStyle w:val="Emphasis"/>
        </w:rPr>
        <w:t>CoreUI for Angular Documentation</w:t>
      </w:r>
      <w:r>
        <w:t xml:space="preserve">, 2022. [Disponible en ligne : </w:t>
      </w:r>
      <w:hyperlink r:id="rId86" w:history="1">
        <w:r w:rsidRPr="00596797">
          <w:rPr>
            <w:rStyle w:val="Hyperlink"/>
          </w:rPr>
          <w:t>https://coreui.io/angular/docs/</w:t>
        </w:r>
      </w:hyperlink>
      <w:r>
        <w:t>].</w:t>
      </w:r>
    </w:p>
    <w:p w14:paraId="44DA9EA4" w14:textId="77777777" w:rsidR="004076AB" w:rsidRPr="004076AB" w:rsidRDefault="004076AB" w:rsidP="004076AB">
      <w:pPr>
        <w:pStyle w:val="ListParagraph"/>
        <w:numPr>
          <w:ilvl w:val="0"/>
          <w:numId w:val="105"/>
        </w:numPr>
      </w:pPr>
      <w:r>
        <w:rPr>
          <w:rStyle w:val="Strong"/>
        </w:rPr>
        <w:t>[FAK22]</w:t>
      </w:r>
      <w:r>
        <w:t xml:space="preserve"> : </w:t>
      </w:r>
      <w:proofErr w:type="spellStart"/>
      <w:r w:rsidRPr="008F7D30">
        <w:t>Faker</w:t>
      </w:r>
      <w:proofErr w:type="spellEnd"/>
      <w:r>
        <w:t xml:space="preserve">, </w:t>
      </w:r>
      <w:r>
        <w:rPr>
          <w:rStyle w:val="Emphasis"/>
        </w:rPr>
        <w:t>Faker.js Documentation</w:t>
      </w:r>
      <w:r>
        <w:t xml:space="preserve">, 2022. [Disponible en ligne : </w:t>
      </w:r>
      <w:hyperlink r:id="rId87" w:tgtFrame="_new" w:history="1">
        <w:r>
          <w:rPr>
            <w:rStyle w:val="Hyperlink"/>
          </w:rPr>
          <w:t>https://fakerjs.dev/</w:t>
        </w:r>
      </w:hyperlink>
      <w:r>
        <w:t>].</w:t>
      </w:r>
    </w:p>
    <w:p w14:paraId="67C0ACAC" w14:textId="77777777" w:rsidR="004076AB" w:rsidRPr="004076AB" w:rsidRDefault="004076AB" w:rsidP="004076AB">
      <w:pPr>
        <w:pStyle w:val="ListParagraph"/>
        <w:numPr>
          <w:ilvl w:val="0"/>
          <w:numId w:val="105"/>
        </w:numPr>
      </w:pPr>
      <w:r>
        <w:t xml:space="preserve"> </w:t>
      </w:r>
      <w:r w:rsidRPr="008F7D30">
        <w:rPr>
          <w:rStyle w:val="Strong"/>
          <w:lang w:val="en-US"/>
        </w:rPr>
        <w:t>[MDN22</w:t>
      </w:r>
      <w:proofErr w:type="gramStart"/>
      <w:r w:rsidRPr="008F7D30">
        <w:rPr>
          <w:rStyle w:val="Strong"/>
          <w:lang w:val="en-US"/>
        </w:rPr>
        <w:t>]</w:t>
      </w:r>
      <w:r w:rsidRPr="008F7D30">
        <w:rPr>
          <w:lang w:val="en-US"/>
        </w:rPr>
        <w:t xml:space="preserve"> :</w:t>
      </w:r>
      <w:proofErr w:type="gramEnd"/>
      <w:r w:rsidRPr="008F7D30">
        <w:rPr>
          <w:lang w:val="en-US"/>
        </w:rPr>
        <w:t xml:space="preserve"> Mozilla </w:t>
      </w:r>
      <w:r w:rsidRPr="005B122D">
        <w:rPr>
          <w:lang w:val="en-US"/>
        </w:rPr>
        <w:t>Developers</w:t>
      </w:r>
      <w:r w:rsidRPr="008F7D30">
        <w:rPr>
          <w:lang w:val="en-US"/>
        </w:rPr>
        <w:t xml:space="preserve">, </w:t>
      </w:r>
      <w:r w:rsidRPr="008F7D30">
        <w:rPr>
          <w:rStyle w:val="Emphasis"/>
          <w:lang w:val="en-US"/>
        </w:rPr>
        <w:t>MDN Web Docs</w:t>
      </w:r>
      <w:r w:rsidRPr="008F7D30">
        <w:rPr>
          <w:lang w:val="en-US"/>
        </w:rPr>
        <w:t xml:space="preserve">, Mozilla, 2022. </w:t>
      </w:r>
      <w:r>
        <w:t xml:space="preserve">[Disponible en ligne : </w:t>
      </w:r>
      <w:hyperlink r:id="rId88" w:tgtFrame="_new" w:history="1">
        <w:r>
          <w:rPr>
            <w:rStyle w:val="Hyperlink"/>
          </w:rPr>
          <w:t>https://developer.mozilla.org/</w:t>
        </w:r>
      </w:hyperlink>
      <w:r>
        <w:t>].</w:t>
      </w:r>
    </w:p>
    <w:p w14:paraId="4482F4FF" w14:textId="77777777" w:rsidR="004076AB" w:rsidRPr="004076AB" w:rsidRDefault="004076AB" w:rsidP="004076AB">
      <w:pPr>
        <w:pStyle w:val="ListParagraph"/>
        <w:numPr>
          <w:ilvl w:val="0"/>
          <w:numId w:val="105"/>
        </w:numPr>
      </w:pPr>
      <w:r>
        <w:t xml:space="preserve"> </w:t>
      </w:r>
      <w:r>
        <w:rPr>
          <w:rStyle w:val="Strong"/>
        </w:rPr>
        <w:t>[MKN22]</w:t>
      </w:r>
      <w:r>
        <w:t xml:space="preserve"> : Mockoon, </w:t>
      </w:r>
      <w:r>
        <w:rPr>
          <w:rStyle w:val="Emphasis"/>
        </w:rPr>
        <w:t>Mockoon Documentation</w:t>
      </w:r>
      <w:r>
        <w:t xml:space="preserve">, 2022. [Disponible en ligne : </w:t>
      </w:r>
      <w:hyperlink r:id="rId89" w:tgtFrame="_new" w:history="1">
        <w:r>
          <w:rPr>
            <w:rStyle w:val="Hyperlink"/>
          </w:rPr>
          <w:t>https://mockoon.com/</w:t>
        </w:r>
      </w:hyperlink>
      <w:r>
        <w:t>].</w:t>
      </w:r>
    </w:p>
    <w:p w14:paraId="409B5ABD" w14:textId="6B9603E0" w:rsidR="004076AB" w:rsidRDefault="004076AB" w:rsidP="004076AB">
      <w:pPr>
        <w:pStyle w:val="ListParagraph"/>
        <w:numPr>
          <w:ilvl w:val="0"/>
          <w:numId w:val="105"/>
        </w:numPr>
      </w:pPr>
      <w:r>
        <w:t xml:space="preserve"> </w:t>
      </w:r>
      <w:r>
        <w:rPr>
          <w:rStyle w:val="Strong"/>
        </w:rPr>
        <w:t>[NJS22]</w:t>
      </w:r>
      <w:r>
        <w:t xml:space="preserve"> : NestJS Framework, </w:t>
      </w:r>
      <w:r>
        <w:rPr>
          <w:rStyle w:val="Emphasis"/>
        </w:rPr>
        <w:t>NestJS Documentation</w:t>
      </w:r>
      <w:r>
        <w:t xml:space="preserve">, 2022. [Disponible en ligne : </w:t>
      </w:r>
      <w:hyperlink r:id="rId90" w:history="1">
        <w:r w:rsidRPr="00596797">
          <w:rPr>
            <w:rStyle w:val="Hyperlink"/>
          </w:rPr>
          <w:t>https://docs.nestjs.com/</w:t>
        </w:r>
      </w:hyperlink>
      <w:r>
        <w:t>].</w:t>
      </w:r>
    </w:p>
    <w:p w14:paraId="139BB9E1" w14:textId="77777777" w:rsidR="004076AB" w:rsidRPr="004076AB" w:rsidRDefault="004076AB" w:rsidP="004076AB">
      <w:pPr>
        <w:pStyle w:val="ListParagraph"/>
        <w:numPr>
          <w:ilvl w:val="0"/>
          <w:numId w:val="105"/>
        </w:numPr>
      </w:pPr>
      <w:r>
        <w:t xml:space="preserve"> </w:t>
      </w:r>
      <w:r>
        <w:rPr>
          <w:rStyle w:val="Strong"/>
        </w:rPr>
        <w:t>[Orm22]</w:t>
      </w:r>
      <w:r>
        <w:t xml:space="preserve"> : TypeORM, </w:t>
      </w:r>
      <w:r>
        <w:rPr>
          <w:rStyle w:val="Emphasis"/>
        </w:rPr>
        <w:t>TypeORM Documentation</w:t>
      </w:r>
      <w:r>
        <w:t xml:space="preserve">, 2022. [Disponible en ligne : </w:t>
      </w:r>
      <w:hyperlink r:id="rId91" w:tgtFrame="_new" w:history="1">
        <w:r>
          <w:rPr>
            <w:rStyle w:val="Hyperlink"/>
          </w:rPr>
          <w:t>https://typeorm.io/</w:t>
        </w:r>
      </w:hyperlink>
      <w:r>
        <w:t>].</w:t>
      </w:r>
    </w:p>
    <w:p w14:paraId="502E85B5" w14:textId="77777777" w:rsidR="004076AB" w:rsidRPr="004076AB" w:rsidRDefault="004076AB" w:rsidP="004076AB">
      <w:pPr>
        <w:pStyle w:val="ListParagraph"/>
        <w:numPr>
          <w:ilvl w:val="0"/>
          <w:numId w:val="105"/>
        </w:numPr>
      </w:pPr>
      <w:r>
        <w:t xml:space="preserve"> </w:t>
      </w:r>
      <w:r>
        <w:rPr>
          <w:rStyle w:val="Strong"/>
        </w:rPr>
        <w:t>[PNG22]</w:t>
      </w:r>
      <w:r>
        <w:t xml:space="preserve"> : PrimeNG, </w:t>
      </w:r>
      <w:r>
        <w:rPr>
          <w:rStyle w:val="Emphasis"/>
        </w:rPr>
        <w:t>PrimeNG Documentation</w:t>
      </w:r>
      <w:r>
        <w:t xml:space="preserve">, 2022. [Disponible en ligne : </w:t>
      </w:r>
      <w:hyperlink r:id="rId92" w:tgtFrame="_new" w:history="1">
        <w:r>
          <w:rPr>
            <w:rStyle w:val="Hyperlink"/>
          </w:rPr>
          <w:t>https://primeng.org/</w:t>
        </w:r>
      </w:hyperlink>
      <w:r>
        <w:t>].</w:t>
      </w:r>
    </w:p>
    <w:p w14:paraId="1C71A676" w14:textId="16EDAB95" w:rsidR="004076AB" w:rsidRPr="004076AB" w:rsidRDefault="004076AB" w:rsidP="004076AB">
      <w:pPr>
        <w:pStyle w:val="ListParagraph"/>
        <w:numPr>
          <w:ilvl w:val="0"/>
          <w:numId w:val="105"/>
        </w:numPr>
      </w:pPr>
      <w:r>
        <w:t xml:space="preserve"> </w:t>
      </w:r>
      <w:r>
        <w:rPr>
          <w:rStyle w:val="Strong"/>
        </w:rPr>
        <w:t>[PST22]</w:t>
      </w:r>
      <w:r>
        <w:t xml:space="preserve"> : Postman, </w:t>
      </w:r>
      <w:r>
        <w:rPr>
          <w:rStyle w:val="Emphasis"/>
        </w:rPr>
        <w:t>Postman Documentation</w:t>
      </w:r>
      <w:r>
        <w:t xml:space="preserve">, 2022. [Disponible en ligne : </w:t>
      </w:r>
      <w:hyperlink r:id="rId93" w:history="1">
        <w:r w:rsidRPr="00596797">
          <w:rPr>
            <w:rStyle w:val="Hyperlink"/>
          </w:rPr>
          <w:t>https://learning.postman.com/</w:t>
        </w:r>
      </w:hyperlink>
      <w:r>
        <w:t>].</w:t>
      </w:r>
    </w:p>
    <w:p w14:paraId="5854A8FC" w14:textId="77777777" w:rsidR="004076AB" w:rsidRPr="004076AB" w:rsidRDefault="004076AB" w:rsidP="004076AB">
      <w:pPr>
        <w:pStyle w:val="ListParagraph"/>
        <w:numPr>
          <w:ilvl w:val="0"/>
          <w:numId w:val="105"/>
        </w:numPr>
      </w:pPr>
      <w:r>
        <w:t xml:space="preserve"> </w:t>
      </w:r>
      <w:r w:rsidRPr="008F7D30">
        <w:rPr>
          <w:rStyle w:val="Strong"/>
          <w:lang w:val="en-US"/>
        </w:rPr>
        <w:t>[SOF22</w:t>
      </w:r>
      <w:proofErr w:type="gramStart"/>
      <w:r w:rsidRPr="008F7D30">
        <w:rPr>
          <w:rStyle w:val="Strong"/>
          <w:lang w:val="en-US"/>
        </w:rPr>
        <w:t>]</w:t>
      </w:r>
      <w:r w:rsidRPr="008F7D30">
        <w:rPr>
          <w:lang w:val="en-US"/>
        </w:rPr>
        <w:t xml:space="preserve"> :</w:t>
      </w:r>
      <w:proofErr w:type="gramEnd"/>
      <w:r w:rsidRPr="008F7D30">
        <w:rPr>
          <w:lang w:val="en-US"/>
        </w:rPr>
        <w:t xml:space="preserve"> Stack Overflow, </w:t>
      </w:r>
      <w:r w:rsidRPr="008F7D30">
        <w:rPr>
          <w:rStyle w:val="Emphasis"/>
          <w:lang w:val="en-US"/>
        </w:rPr>
        <w:t>Stack Overflow Documentation</w:t>
      </w:r>
      <w:r w:rsidRPr="008F7D30">
        <w:rPr>
          <w:lang w:val="en-US"/>
        </w:rPr>
        <w:t xml:space="preserve">, Stack Overflow, 2022. </w:t>
      </w:r>
      <w:r>
        <w:t xml:space="preserve">[Disponible en ligne : </w:t>
      </w:r>
      <w:hyperlink r:id="rId94" w:tgtFrame="_new" w:history="1">
        <w:r>
          <w:rPr>
            <w:rStyle w:val="Hyperlink"/>
          </w:rPr>
          <w:t>https://stackoverflow.com/</w:t>
        </w:r>
      </w:hyperlink>
      <w:r>
        <w:t>].</w:t>
      </w:r>
    </w:p>
    <w:p w14:paraId="0BE72189" w14:textId="2AD56A1D" w:rsidR="004076AB" w:rsidRPr="004076AB" w:rsidRDefault="004076AB" w:rsidP="004076AB">
      <w:pPr>
        <w:pStyle w:val="ListParagraph"/>
        <w:numPr>
          <w:ilvl w:val="0"/>
          <w:numId w:val="105"/>
        </w:numPr>
      </w:pPr>
      <w:r>
        <w:t xml:space="preserve"> </w:t>
      </w:r>
      <w:r>
        <w:rPr>
          <w:rStyle w:val="Strong"/>
        </w:rPr>
        <w:t>[TS22]</w:t>
      </w:r>
      <w:r>
        <w:t xml:space="preserve"> : Microsoft, </w:t>
      </w:r>
      <w:r>
        <w:rPr>
          <w:rStyle w:val="Emphasis"/>
        </w:rPr>
        <w:t>TypeScript Documentation</w:t>
      </w:r>
      <w:r>
        <w:t>, 2022. [Disponible en ligne : https://www.typescriptlang.org/docs/].</w:t>
      </w:r>
    </w:p>
    <w:p w14:paraId="53CBF31D" w14:textId="01BA05E6" w:rsidR="004076AB" w:rsidRDefault="004076AB">
      <w:pPr>
        <w:spacing w:after="160" w:line="259" w:lineRule="auto"/>
        <w:ind w:firstLine="0"/>
        <w:jc w:val="left"/>
      </w:pPr>
      <w:r>
        <w:br w:type="page"/>
      </w:r>
    </w:p>
    <w:p w14:paraId="58810C10" w14:textId="2B220C11" w:rsidR="00B30FA9" w:rsidRDefault="004076AB" w:rsidP="00F1539B">
      <w:pPr>
        <w:pStyle w:val="Heading2"/>
      </w:pPr>
      <w:bookmarkStart w:id="220" w:name="_Toc180618667"/>
      <w:r>
        <w:lastRenderedPageBreak/>
        <w:t>ANNEXES</w:t>
      </w:r>
      <w:bookmarkEnd w:id="220"/>
    </w:p>
    <w:p w14:paraId="7F975AF5" w14:textId="245FD97B" w:rsidR="00F66577" w:rsidRDefault="00F66577" w:rsidP="00F66577">
      <w:r w:rsidRPr="00B108FF">
        <w:t xml:space="preserve">Annexe </w:t>
      </w:r>
      <w:r>
        <w:t>1</w:t>
      </w:r>
      <w:r w:rsidRPr="00B108FF">
        <w:t xml:space="preserve"> : </w:t>
      </w:r>
      <w:r w:rsidRPr="00572517">
        <w:t>Fiche technique de la COPAG</w:t>
      </w:r>
    </w:p>
    <w:tbl>
      <w:tblPr>
        <w:tblStyle w:val="TableGrid"/>
        <w:tblW w:w="0" w:type="auto"/>
        <w:jc w:val="center"/>
        <w:tblCellMar>
          <w:left w:w="0" w:type="dxa"/>
          <w:right w:w="0" w:type="dxa"/>
        </w:tblCellMar>
        <w:tblLook w:val="00A0" w:firstRow="1" w:lastRow="0" w:firstColumn="1" w:lastColumn="0" w:noHBand="0" w:noVBand="0"/>
      </w:tblPr>
      <w:tblGrid>
        <w:gridCol w:w="2382"/>
        <w:gridCol w:w="7740"/>
      </w:tblGrid>
      <w:tr w:rsidR="00F66577" w:rsidRPr="00572517" w14:paraId="26FAADC6" w14:textId="77777777" w:rsidTr="0088592E">
        <w:trPr>
          <w:trHeight w:val="288"/>
          <w:jc w:val="center"/>
        </w:trPr>
        <w:tc>
          <w:tcPr>
            <w:tcW w:w="0" w:type="auto"/>
            <w:vAlign w:val="center"/>
          </w:tcPr>
          <w:p w14:paraId="50FD9F26" w14:textId="77777777" w:rsidR="00F66577" w:rsidRPr="00572517" w:rsidRDefault="00F66577" w:rsidP="0088592E">
            <w:pPr>
              <w:spacing w:after="0" w:line="276" w:lineRule="auto"/>
              <w:jc w:val="left"/>
              <w:rPr>
                <w:sz w:val="22"/>
                <w:szCs w:val="22"/>
              </w:rPr>
            </w:pPr>
            <w:r w:rsidRPr="00572517">
              <w:rPr>
                <w:sz w:val="22"/>
                <w:szCs w:val="22"/>
              </w:rPr>
              <w:t>Raison sociale</w:t>
            </w:r>
          </w:p>
        </w:tc>
        <w:tc>
          <w:tcPr>
            <w:tcW w:w="0" w:type="auto"/>
            <w:vAlign w:val="center"/>
          </w:tcPr>
          <w:p w14:paraId="2CCF479A" w14:textId="77777777" w:rsidR="00F66577" w:rsidRPr="00572517" w:rsidRDefault="00F66577" w:rsidP="0088592E">
            <w:pPr>
              <w:spacing w:after="0" w:line="276" w:lineRule="auto"/>
              <w:jc w:val="left"/>
              <w:rPr>
                <w:sz w:val="22"/>
                <w:szCs w:val="22"/>
              </w:rPr>
            </w:pPr>
            <w:r w:rsidRPr="00572517">
              <w:rPr>
                <w:sz w:val="22"/>
                <w:szCs w:val="22"/>
              </w:rPr>
              <w:t>Coopérative agricole COPAG Taroudant</w:t>
            </w:r>
          </w:p>
        </w:tc>
      </w:tr>
      <w:tr w:rsidR="00F66577" w:rsidRPr="00572517" w14:paraId="4E48D1DE" w14:textId="77777777" w:rsidTr="0088592E">
        <w:trPr>
          <w:trHeight w:val="288"/>
          <w:jc w:val="center"/>
        </w:trPr>
        <w:tc>
          <w:tcPr>
            <w:tcW w:w="0" w:type="auto"/>
            <w:vAlign w:val="center"/>
          </w:tcPr>
          <w:p w14:paraId="79E93BB3" w14:textId="77777777" w:rsidR="00F66577" w:rsidRPr="00572517" w:rsidRDefault="00F66577" w:rsidP="0088592E">
            <w:pPr>
              <w:spacing w:after="0" w:line="276" w:lineRule="auto"/>
              <w:jc w:val="left"/>
              <w:rPr>
                <w:sz w:val="22"/>
                <w:szCs w:val="22"/>
              </w:rPr>
            </w:pPr>
            <w:r w:rsidRPr="00572517">
              <w:rPr>
                <w:sz w:val="22"/>
                <w:szCs w:val="22"/>
              </w:rPr>
              <w:t>Date de création</w:t>
            </w:r>
          </w:p>
        </w:tc>
        <w:tc>
          <w:tcPr>
            <w:tcW w:w="0" w:type="auto"/>
            <w:vAlign w:val="center"/>
          </w:tcPr>
          <w:p w14:paraId="03A439C4" w14:textId="77777777" w:rsidR="00F66577" w:rsidRPr="00572517" w:rsidRDefault="00F66577" w:rsidP="0088592E">
            <w:pPr>
              <w:spacing w:after="0" w:line="276" w:lineRule="auto"/>
              <w:jc w:val="left"/>
              <w:rPr>
                <w:sz w:val="22"/>
                <w:szCs w:val="22"/>
              </w:rPr>
            </w:pPr>
            <w:r w:rsidRPr="00572517">
              <w:rPr>
                <w:sz w:val="22"/>
                <w:szCs w:val="22"/>
              </w:rPr>
              <w:t>07 mai 1987</w:t>
            </w:r>
          </w:p>
        </w:tc>
      </w:tr>
      <w:tr w:rsidR="00F66577" w:rsidRPr="00572517" w14:paraId="368DAD93" w14:textId="77777777" w:rsidTr="0088592E">
        <w:trPr>
          <w:trHeight w:val="288"/>
          <w:jc w:val="center"/>
        </w:trPr>
        <w:tc>
          <w:tcPr>
            <w:tcW w:w="0" w:type="auto"/>
            <w:vAlign w:val="center"/>
          </w:tcPr>
          <w:p w14:paraId="5AA81E4B" w14:textId="77777777" w:rsidR="00F66577" w:rsidRPr="00572517" w:rsidRDefault="00F66577" w:rsidP="0088592E">
            <w:pPr>
              <w:spacing w:after="0" w:line="276" w:lineRule="auto"/>
              <w:jc w:val="left"/>
              <w:rPr>
                <w:sz w:val="22"/>
                <w:szCs w:val="22"/>
              </w:rPr>
            </w:pPr>
            <w:r w:rsidRPr="00572517">
              <w:rPr>
                <w:sz w:val="22"/>
                <w:szCs w:val="22"/>
              </w:rPr>
              <w:t>Président</w:t>
            </w:r>
          </w:p>
        </w:tc>
        <w:tc>
          <w:tcPr>
            <w:tcW w:w="0" w:type="auto"/>
            <w:vAlign w:val="center"/>
          </w:tcPr>
          <w:p w14:paraId="7E9F0B9E" w14:textId="77777777" w:rsidR="00F66577" w:rsidRPr="00572517" w:rsidRDefault="00F66577" w:rsidP="0088592E">
            <w:pPr>
              <w:spacing w:after="0" w:line="276" w:lineRule="auto"/>
              <w:jc w:val="left"/>
              <w:rPr>
                <w:sz w:val="22"/>
                <w:szCs w:val="22"/>
              </w:rPr>
            </w:pPr>
            <w:r w:rsidRPr="00572517">
              <w:rPr>
                <w:sz w:val="22"/>
                <w:szCs w:val="22"/>
              </w:rPr>
              <w:t>Moulay Mohamed LOULTITY</w:t>
            </w:r>
          </w:p>
        </w:tc>
      </w:tr>
      <w:tr w:rsidR="00F66577" w:rsidRPr="00572517" w14:paraId="3B97FD65" w14:textId="77777777" w:rsidTr="0088592E">
        <w:trPr>
          <w:trHeight w:val="288"/>
          <w:jc w:val="center"/>
        </w:trPr>
        <w:tc>
          <w:tcPr>
            <w:tcW w:w="0" w:type="auto"/>
            <w:vAlign w:val="center"/>
          </w:tcPr>
          <w:p w14:paraId="7448BFEF" w14:textId="77777777" w:rsidR="00F66577" w:rsidRPr="00572517" w:rsidRDefault="00F66577" w:rsidP="0088592E">
            <w:pPr>
              <w:spacing w:after="0" w:line="276" w:lineRule="auto"/>
              <w:jc w:val="left"/>
              <w:rPr>
                <w:sz w:val="22"/>
                <w:szCs w:val="22"/>
              </w:rPr>
            </w:pPr>
            <w:r w:rsidRPr="00572517">
              <w:rPr>
                <w:sz w:val="22"/>
                <w:szCs w:val="22"/>
              </w:rPr>
              <w:t>Forme juridique</w:t>
            </w:r>
          </w:p>
        </w:tc>
        <w:tc>
          <w:tcPr>
            <w:tcW w:w="0" w:type="auto"/>
            <w:vAlign w:val="center"/>
          </w:tcPr>
          <w:p w14:paraId="25F8245E" w14:textId="77777777" w:rsidR="00F66577" w:rsidRPr="00572517" w:rsidRDefault="00F66577" w:rsidP="0088592E">
            <w:pPr>
              <w:spacing w:after="0" w:line="276" w:lineRule="auto"/>
              <w:jc w:val="left"/>
              <w:rPr>
                <w:sz w:val="22"/>
                <w:szCs w:val="22"/>
              </w:rPr>
            </w:pPr>
            <w:r w:rsidRPr="00572517">
              <w:rPr>
                <w:sz w:val="22"/>
                <w:szCs w:val="22"/>
              </w:rPr>
              <w:t>Coopérative agricole</w:t>
            </w:r>
          </w:p>
        </w:tc>
      </w:tr>
      <w:tr w:rsidR="00F66577" w:rsidRPr="00572517" w14:paraId="468E65B3" w14:textId="77777777" w:rsidTr="0088592E">
        <w:trPr>
          <w:trHeight w:val="288"/>
          <w:jc w:val="center"/>
        </w:trPr>
        <w:tc>
          <w:tcPr>
            <w:tcW w:w="0" w:type="auto"/>
            <w:vAlign w:val="center"/>
          </w:tcPr>
          <w:p w14:paraId="50E0DDF6" w14:textId="77777777" w:rsidR="00F66577" w:rsidRPr="00572517" w:rsidRDefault="00F66577" w:rsidP="0088592E">
            <w:pPr>
              <w:spacing w:after="0" w:line="276" w:lineRule="auto"/>
              <w:jc w:val="left"/>
              <w:rPr>
                <w:sz w:val="22"/>
                <w:szCs w:val="22"/>
              </w:rPr>
            </w:pPr>
            <w:r w:rsidRPr="00572517">
              <w:rPr>
                <w:sz w:val="22"/>
                <w:szCs w:val="22"/>
              </w:rPr>
              <w:t>Nombre des adhérents</w:t>
            </w:r>
          </w:p>
        </w:tc>
        <w:tc>
          <w:tcPr>
            <w:tcW w:w="0" w:type="auto"/>
            <w:vAlign w:val="center"/>
          </w:tcPr>
          <w:p w14:paraId="5DB01123" w14:textId="77777777" w:rsidR="00F66577" w:rsidRPr="00572517" w:rsidRDefault="00F66577" w:rsidP="0088592E">
            <w:pPr>
              <w:spacing w:after="0" w:line="276" w:lineRule="auto"/>
              <w:jc w:val="left"/>
              <w:rPr>
                <w:sz w:val="22"/>
                <w:szCs w:val="22"/>
              </w:rPr>
            </w:pPr>
            <w:r w:rsidRPr="00572517">
              <w:rPr>
                <w:sz w:val="22"/>
                <w:szCs w:val="22"/>
              </w:rPr>
              <w:t>14 000</w:t>
            </w:r>
          </w:p>
        </w:tc>
      </w:tr>
      <w:tr w:rsidR="00F66577" w:rsidRPr="00572517" w14:paraId="6037EE5C" w14:textId="77777777" w:rsidTr="0088592E">
        <w:trPr>
          <w:trHeight w:val="288"/>
          <w:jc w:val="center"/>
        </w:trPr>
        <w:tc>
          <w:tcPr>
            <w:tcW w:w="0" w:type="auto"/>
            <w:vAlign w:val="center"/>
          </w:tcPr>
          <w:p w14:paraId="5FE052C6" w14:textId="77777777" w:rsidR="00F66577" w:rsidRPr="00572517" w:rsidRDefault="00F66577" w:rsidP="0088592E">
            <w:pPr>
              <w:spacing w:after="0" w:line="276" w:lineRule="auto"/>
              <w:jc w:val="left"/>
              <w:rPr>
                <w:sz w:val="22"/>
                <w:szCs w:val="22"/>
              </w:rPr>
            </w:pPr>
            <w:r w:rsidRPr="00572517">
              <w:rPr>
                <w:sz w:val="22"/>
                <w:szCs w:val="22"/>
              </w:rPr>
              <w:t>Effectif</w:t>
            </w:r>
          </w:p>
        </w:tc>
        <w:tc>
          <w:tcPr>
            <w:tcW w:w="0" w:type="auto"/>
            <w:vAlign w:val="center"/>
          </w:tcPr>
          <w:p w14:paraId="3BD47276" w14:textId="77777777" w:rsidR="00F66577" w:rsidRPr="00572517" w:rsidRDefault="00F66577" w:rsidP="0088592E">
            <w:pPr>
              <w:spacing w:after="0" w:line="276" w:lineRule="auto"/>
              <w:jc w:val="left"/>
              <w:rPr>
                <w:sz w:val="22"/>
                <w:szCs w:val="22"/>
              </w:rPr>
            </w:pPr>
            <w:r w:rsidRPr="00572517">
              <w:rPr>
                <w:sz w:val="22"/>
                <w:szCs w:val="22"/>
              </w:rPr>
              <w:t>Plus de 9 500 des employés directs</w:t>
            </w:r>
          </w:p>
        </w:tc>
      </w:tr>
      <w:tr w:rsidR="00F66577" w:rsidRPr="00572517" w14:paraId="34C73560" w14:textId="77777777" w:rsidTr="0088592E">
        <w:trPr>
          <w:trHeight w:val="288"/>
          <w:jc w:val="center"/>
        </w:trPr>
        <w:tc>
          <w:tcPr>
            <w:tcW w:w="0" w:type="auto"/>
            <w:vAlign w:val="center"/>
          </w:tcPr>
          <w:p w14:paraId="5CC022ED" w14:textId="77777777" w:rsidR="00F66577" w:rsidRPr="00572517" w:rsidRDefault="00F66577" w:rsidP="0088592E">
            <w:pPr>
              <w:spacing w:after="0" w:line="276" w:lineRule="auto"/>
              <w:jc w:val="left"/>
              <w:rPr>
                <w:sz w:val="22"/>
                <w:szCs w:val="22"/>
              </w:rPr>
            </w:pPr>
            <w:r w:rsidRPr="00572517">
              <w:rPr>
                <w:sz w:val="22"/>
                <w:szCs w:val="22"/>
              </w:rPr>
              <w:t>Secteurs d’activité</w:t>
            </w:r>
          </w:p>
        </w:tc>
        <w:tc>
          <w:tcPr>
            <w:tcW w:w="0" w:type="auto"/>
            <w:vAlign w:val="center"/>
          </w:tcPr>
          <w:p w14:paraId="5208C054" w14:textId="77777777" w:rsidR="00F66577" w:rsidRPr="00572517" w:rsidRDefault="00F66577" w:rsidP="0088592E">
            <w:pPr>
              <w:spacing w:after="0" w:line="276" w:lineRule="auto"/>
              <w:jc w:val="left"/>
              <w:rPr>
                <w:sz w:val="22"/>
                <w:szCs w:val="22"/>
              </w:rPr>
            </w:pPr>
            <w:r w:rsidRPr="00572517">
              <w:rPr>
                <w:sz w:val="22"/>
                <w:szCs w:val="22"/>
              </w:rPr>
              <w:t>Agriculture, industrie agroalimentaire et conditionnement</w:t>
            </w:r>
          </w:p>
        </w:tc>
      </w:tr>
      <w:tr w:rsidR="00F66577" w:rsidRPr="00572517" w14:paraId="77D242F6" w14:textId="77777777" w:rsidTr="0088592E">
        <w:trPr>
          <w:trHeight w:val="288"/>
          <w:jc w:val="center"/>
        </w:trPr>
        <w:tc>
          <w:tcPr>
            <w:tcW w:w="0" w:type="auto"/>
            <w:vAlign w:val="center"/>
          </w:tcPr>
          <w:p w14:paraId="59577C10" w14:textId="77777777" w:rsidR="00F66577" w:rsidRPr="00572517" w:rsidRDefault="00F66577" w:rsidP="0088592E">
            <w:pPr>
              <w:spacing w:after="0" w:line="276" w:lineRule="auto"/>
              <w:jc w:val="left"/>
              <w:rPr>
                <w:sz w:val="22"/>
                <w:szCs w:val="22"/>
              </w:rPr>
            </w:pPr>
            <w:r w:rsidRPr="00572517">
              <w:rPr>
                <w:sz w:val="22"/>
                <w:szCs w:val="22"/>
              </w:rPr>
              <w:t>Capacité de production</w:t>
            </w:r>
          </w:p>
        </w:tc>
        <w:tc>
          <w:tcPr>
            <w:tcW w:w="0" w:type="auto"/>
            <w:vAlign w:val="center"/>
          </w:tcPr>
          <w:p w14:paraId="0C3F6A00" w14:textId="77777777" w:rsidR="00F66577" w:rsidRPr="00572517" w:rsidRDefault="00F66577" w:rsidP="0088592E">
            <w:pPr>
              <w:spacing w:after="0" w:line="276" w:lineRule="auto"/>
              <w:jc w:val="left"/>
              <w:rPr>
                <w:sz w:val="22"/>
                <w:szCs w:val="22"/>
              </w:rPr>
            </w:pPr>
            <w:r w:rsidRPr="00572517">
              <w:rPr>
                <w:sz w:val="22"/>
                <w:szCs w:val="22"/>
              </w:rPr>
              <w:t>Pour les agrumes : 8 000 tonnes par an, et pour les primeurs : 10 000 tonnes par an</w:t>
            </w:r>
          </w:p>
        </w:tc>
      </w:tr>
      <w:tr w:rsidR="00F66577" w:rsidRPr="00572517" w14:paraId="044BBB3A" w14:textId="77777777" w:rsidTr="0088592E">
        <w:trPr>
          <w:trHeight w:val="288"/>
          <w:jc w:val="center"/>
        </w:trPr>
        <w:tc>
          <w:tcPr>
            <w:tcW w:w="0" w:type="auto"/>
            <w:vAlign w:val="center"/>
          </w:tcPr>
          <w:p w14:paraId="585FC3B6" w14:textId="77777777" w:rsidR="00F66577" w:rsidRPr="00572517" w:rsidRDefault="00F66577" w:rsidP="0088592E">
            <w:pPr>
              <w:spacing w:after="0" w:line="276" w:lineRule="auto"/>
              <w:jc w:val="left"/>
              <w:rPr>
                <w:sz w:val="22"/>
                <w:szCs w:val="22"/>
              </w:rPr>
            </w:pPr>
            <w:r w:rsidRPr="00572517">
              <w:rPr>
                <w:sz w:val="22"/>
                <w:szCs w:val="22"/>
              </w:rPr>
              <w:t>Chiffre d’affaires</w:t>
            </w:r>
          </w:p>
        </w:tc>
        <w:tc>
          <w:tcPr>
            <w:tcW w:w="0" w:type="auto"/>
            <w:vAlign w:val="center"/>
          </w:tcPr>
          <w:p w14:paraId="6CE41021" w14:textId="77777777" w:rsidR="00F66577" w:rsidRPr="00572517" w:rsidRDefault="00F66577" w:rsidP="0088592E">
            <w:pPr>
              <w:spacing w:after="0" w:line="276" w:lineRule="auto"/>
              <w:jc w:val="left"/>
              <w:rPr>
                <w:sz w:val="22"/>
                <w:szCs w:val="22"/>
              </w:rPr>
            </w:pPr>
            <w:r w:rsidRPr="00572517">
              <w:rPr>
                <w:sz w:val="22"/>
                <w:szCs w:val="22"/>
              </w:rPr>
              <w:t>7 MMDH</w:t>
            </w:r>
          </w:p>
        </w:tc>
      </w:tr>
      <w:tr w:rsidR="00F66577" w:rsidRPr="00572517" w14:paraId="1F94FF7C" w14:textId="77777777" w:rsidTr="0088592E">
        <w:trPr>
          <w:trHeight w:val="288"/>
          <w:jc w:val="center"/>
        </w:trPr>
        <w:tc>
          <w:tcPr>
            <w:tcW w:w="0" w:type="auto"/>
            <w:vAlign w:val="center"/>
          </w:tcPr>
          <w:p w14:paraId="685A4FA6" w14:textId="77777777" w:rsidR="00F66577" w:rsidRPr="00572517" w:rsidRDefault="00F66577" w:rsidP="0088592E">
            <w:pPr>
              <w:spacing w:after="0" w:line="276" w:lineRule="auto"/>
              <w:jc w:val="left"/>
              <w:rPr>
                <w:sz w:val="22"/>
                <w:szCs w:val="22"/>
              </w:rPr>
            </w:pPr>
            <w:r w:rsidRPr="00572517">
              <w:rPr>
                <w:sz w:val="22"/>
                <w:szCs w:val="22"/>
              </w:rPr>
              <w:t>Siège social</w:t>
            </w:r>
          </w:p>
        </w:tc>
        <w:tc>
          <w:tcPr>
            <w:tcW w:w="0" w:type="auto"/>
            <w:vAlign w:val="center"/>
          </w:tcPr>
          <w:p w14:paraId="6BAE7A41" w14:textId="77777777" w:rsidR="00F66577" w:rsidRPr="00572517" w:rsidRDefault="00F66577" w:rsidP="0088592E">
            <w:pPr>
              <w:spacing w:after="0" w:line="276" w:lineRule="auto"/>
              <w:jc w:val="left"/>
              <w:rPr>
                <w:sz w:val="22"/>
                <w:szCs w:val="22"/>
              </w:rPr>
            </w:pPr>
            <w:r w:rsidRPr="00572517">
              <w:rPr>
                <w:sz w:val="22"/>
                <w:szCs w:val="22"/>
              </w:rPr>
              <w:t>BP 1001 FREIJA - 83200 - TAROUDANT MAROC</w:t>
            </w:r>
          </w:p>
        </w:tc>
      </w:tr>
      <w:tr w:rsidR="00F66577" w:rsidRPr="00572517" w14:paraId="5CFEF05E" w14:textId="77777777" w:rsidTr="0088592E">
        <w:trPr>
          <w:trHeight w:val="288"/>
          <w:jc w:val="center"/>
        </w:trPr>
        <w:tc>
          <w:tcPr>
            <w:tcW w:w="0" w:type="auto"/>
            <w:vAlign w:val="center"/>
          </w:tcPr>
          <w:p w14:paraId="3219F2DE" w14:textId="77777777" w:rsidR="00F66577" w:rsidRPr="00572517" w:rsidRDefault="00F66577" w:rsidP="0088592E">
            <w:pPr>
              <w:spacing w:after="0" w:line="276" w:lineRule="auto"/>
              <w:jc w:val="left"/>
              <w:rPr>
                <w:sz w:val="22"/>
                <w:szCs w:val="22"/>
              </w:rPr>
            </w:pPr>
            <w:r w:rsidRPr="00572517">
              <w:rPr>
                <w:sz w:val="22"/>
                <w:szCs w:val="22"/>
              </w:rPr>
              <w:t>Tél</w:t>
            </w:r>
          </w:p>
        </w:tc>
        <w:tc>
          <w:tcPr>
            <w:tcW w:w="0" w:type="auto"/>
            <w:vAlign w:val="center"/>
          </w:tcPr>
          <w:p w14:paraId="2886F8AE" w14:textId="77777777" w:rsidR="00F66577" w:rsidRPr="00572517" w:rsidRDefault="00F66577" w:rsidP="0088592E">
            <w:pPr>
              <w:spacing w:after="0" w:line="276" w:lineRule="auto"/>
              <w:jc w:val="left"/>
              <w:rPr>
                <w:sz w:val="22"/>
                <w:szCs w:val="22"/>
              </w:rPr>
            </w:pPr>
            <w:r w:rsidRPr="00572517">
              <w:rPr>
                <w:sz w:val="22"/>
                <w:szCs w:val="22"/>
              </w:rPr>
              <w:t>(05) 28 53 61 71 / 82 / 11</w:t>
            </w:r>
          </w:p>
        </w:tc>
      </w:tr>
      <w:tr w:rsidR="00F66577" w:rsidRPr="00572517" w14:paraId="1A8B04E5" w14:textId="77777777" w:rsidTr="0088592E">
        <w:trPr>
          <w:trHeight w:val="288"/>
          <w:jc w:val="center"/>
        </w:trPr>
        <w:tc>
          <w:tcPr>
            <w:tcW w:w="0" w:type="auto"/>
            <w:vAlign w:val="center"/>
          </w:tcPr>
          <w:p w14:paraId="3B583917" w14:textId="77777777" w:rsidR="00F66577" w:rsidRPr="00572517" w:rsidRDefault="00F66577" w:rsidP="0088592E">
            <w:pPr>
              <w:spacing w:after="0" w:line="276" w:lineRule="auto"/>
              <w:jc w:val="left"/>
              <w:rPr>
                <w:sz w:val="22"/>
                <w:szCs w:val="22"/>
              </w:rPr>
            </w:pPr>
            <w:r w:rsidRPr="00572517">
              <w:rPr>
                <w:sz w:val="22"/>
                <w:szCs w:val="22"/>
              </w:rPr>
              <w:t>Fax</w:t>
            </w:r>
          </w:p>
        </w:tc>
        <w:tc>
          <w:tcPr>
            <w:tcW w:w="0" w:type="auto"/>
            <w:vAlign w:val="center"/>
          </w:tcPr>
          <w:p w14:paraId="4292F342" w14:textId="77777777" w:rsidR="00F66577" w:rsidRPr="00572517" w:rsidRDefault="00F66577" w:rsidP="0088592E">
            <w:pPr>
              <w:spacing w:after="0" w:line="276" w:lineRule="auto"/>
              <w:jc w:val="left"/>
              <w:rPr>
                <w:sz w:val="22"/>
                <w:szCs w:val="22"/>
              </w:rPr>
            </w:pPr>
            <w:r w:rsidRPr="00572517">
              <w:rPr>
                <w:sz w:val="22"/>
                <w:szCs w:val="22"/>
              </w:rPr>
              <w:t>(05) 28 53 61 39</w:t>
            </w:r>
          </w:p>
        </w:tc>
      </w:tr>
      <w:tr w:rsidR="00F66577" w:rsidRPr="00572517" w14:paraId="3E36EBE3" w14:textId="77777777" w:rsidTr="0088592E">
        <w:trPr>
          <w:trHeight w:val="288"/>
          <w:jc w:val="center"/>
        </w:trPr>
        <w:tc>
          <w:tcPr>
            <w:tcW w:w="0" w:type="auto"/>
            <w:vAlign w:val="center"/>
          </w:tcPr>
          <w:p w14:paraId="62477777" w14:textId="77777777" w:rsidR="00F66577" w:rsidRPr="00572517" w:rsidRDefault="00F66577" w:rsidP="0088592E">
            <w:pPr>
              <w:spacing w:after="0" w:line="276" w:lineRule="auto"/>
              <w:jc w:val="left"/>
              <w:rPr>
                <w:sz w:val="22"/>
                <w:szCs w:val="22"/>
              </w:rPr>
            </w:pPr>
            <w:r w:rsidRPr="00572517">
              <w:rPr>
                <w:sz w:val="22"/>
                <w:szCs w:val="22"/>
              </w:rPr>
              <w:t>Email</w:t>
            </w:r>
          </w:p>
        </w:tc>
        <w:tc>
          <w:tcPr>
            <w:tcW w:w="0" w:type="auto"/>
            <w:vAlign w:val="center"/>
          </w:tcPr>
          <w:p w14:paraId="6ABF0BDC" w14:textId="77777777" w:rsidR="00F66577" w:rsidRPr="00572517" w:rsidRDefault="00F66577" w:rsidP="00F66577">
            <w:pPr>
              <w:keepNext/>
              <w:spacing w:after="0" w:line="276" w:lineRule="auto"/>
              <w:jc w:val="left"/>
              <w:rPr>
                <w:sz w:val="22"/>
                <w:szCs w:val="22"/>
              </w:rPr>
            </w:pPr>
            <w:hyperlink r:id="rId95" w:history="1">
              <w:r w:rsidRPr="00572517">
                <w:rPr>
                  <w:rStyle w:val="Hyperlink"/>
                  <w:sz w:val="22"/>
                  <w:szCs w:val="22"/>
                </w:rPr>
                <w:t>mmloultiti@copag.ma</w:t>
              </w:r>
            </w:hyperlink>
          </w:p>
        </w:tc>
      </w:tr>
    </w:tbl>
    <w:p w14:paraId="6D7C34AC" w14:textId="4510E8A5" w:rsidR="00F66577" w:rsidRDefault="00F66577" w:rsidP="00F66577">
      <w:pPr>
        <w:pStyle w:val="Caption"/>
      </w:pPr>
      <w:r>
        <w:t xml:space="preserve">Tableau </w:t>
      </w:r>
      <w:r>
        <w:fldChar w:fldCharType="begin"/>
      </w:r>
      <w:r>
        <w:instrText xml:space="preserve"> SEQ Tableau \* ARABIC </w:instrText>
      </w:r>
      <w:r>
        <w:fldChar w:fldCharType="separate"/>
      </w:r>
      <w:r>
        <w:rPr>
          <w:noProof/>
        </w:rPr>
        <w:t>5</w:t>
      </w:r>
      <w:r>
        <w:fldChar w:fldCharType="end"/>
      </w:r>
      <w:r w:rsidRPr="009A103C">
        <w:t xml:space="preserve"> Fiche technique de la COPAG</w:t>
      </w:r>
    </w:p>
    <w:p w14:paraId="6F4BEF73" w14:textId="47D5A5A9" w:rsidR="009A103C" w:rsidRDefault="009A103C" w:rsidP="009A103C">
      <w:r w:rsidRPr="00B108FF">
        <w:t xml:space="preserve">Annexe </w:t>
      </w:r>
      <w:r w:rsidR="003650A7">
        <w:t>2</w:t>
      </w:r>
      <w:r w:rsidRPr="00B108FF">
        <w:t xml:space="preserve"> : </w:t>
      </w:r>
      <w:r w:rsidRPr="00572517">
        <w:t>Fiche technique de la COPAG</w:t>
      </w:r>
    </w:p>
    <w:p w14:paraId="6E6B69D3" w14:textId="77777777" w:rsidR="003650A7" w:rsidRDefault="009A103C" w:rsidP="003650A7">
      <w:pPr>
        <w:keepNext/>
        <w:jc w:val="center"/>
      </w:pPr>
      <w:r>
        <w:rPr>
          <w:noProof/>
        </w:rPr>
        <w:drawing>
          <wp:inline distT="0" distB="0" distL="0" distR="0" wp14:anchorId="596E0F21" wp14:editId="6E4738FB">
            <wp:extent cx="5486400" cy="3135086"/>
            <wp:effectExtent l="0" t="0" r="0" b="8255"/>
            <wp:docPr id="7892053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9205317" name=""/>
                    <pic:cNvPicPr/>
                  </pic:nvPicPr>
                  <pic:blipFill>
                    <a:blip r:embed="rId96"/>
                    <a:stretch>
                      <a:fillRect/>
                    </a:stretch>
                  </pic:blipFill>
                  <pic:spPr>
                    <a:xfrm>
                      <a:off x="0" y="0"/>
                      <a:ext cx="5486400" cy="3135086"/>
                    </a:xfrm>
                    <a:prstGeom prst="rect">
                      <a:avLst/>
                    </a:prstGeom>
                  </pic:spPr>
                </pic:pic>
              </a:graphicData>
            </a:graphic>
          </wp:inline>
        </w:drawing>
      </w:r>
    </w:p>
    <w:p w14:paraId="046D4710" w14:textId="2ECC8A4B" w:rsidR="009A103C" w:rsidRDefault="003650A7" w:rsidP="003650A7">
      <w:pPr>
        <w:pStyle w:val="Caption"/>
      </w:pPr>
      <w:r>
        <w:t xml:space="preserve">Figure </w:t>
      </w:r>
      <w:r>
        <w:fldChar w:fldCharType="begin"/>
      </w:r>
      <w:r>
        <w:instrText xml:space="preserve"> SEQ Figure \* ARABIC </w:instrText>
      </w:r>
      <w:r>
        <w:fldChar w:fldCharType="separate"/>
      </w:r>
      <w:r>
        <w:rPr>
          <w:noProof/>
        </w:rPr>
        <w:t>49</w:t>
      </w:r>
      <w:r>
        <w:fldChar w:fldCharType="end"/>
      </w:r>
      <w:r w:rsidRPr="003650A7">
        <w:t xml:space="preserve"> L’organisation de la COPAG</w:t>
      </w:r>
    </w:p>
    <w:p w14:paraId="3D1C4E02" w14:textId="77777777" w:rsidR="003650A7" w:rsidRPr="003650A7" w:rsidRDefault="003650A7" w:rsidP="003650A7"/>
    <w:p w14:paraId="060C1000" w14:textId="6D8E79B0" w:rsidR="009A103C" w:rsidRDefault="009A103C" w:rsidP="009A103C">
      <w:r w:rsidRPr="00B108FF">
        <w:t xml:space="preserve">Annexe </w:t>
      </w:r>
      <w:r w:rsidR="003650A7">
        <w:t>3</w:t>
      </w:r>
      <w:r w:rsidRPr="00B108FF">
        <w:t xml:space="preserve"> : </w:t>
      </w:r>
      <w:r w:rsidRPr="00572517">
        <w:t>Fiche technique de la COPAG</w:t>
      </w:r>
    </w:p>
    <w:p w14:paraId="5935888B" w14:textId="3CB1B0A6" w:rsidR="009A103C" w:rsidRDefault="009A103C" w:rsidP="003650A7">
      <w:pPr>
        <w:keepNext/>
        <w:ind w:firstLine="0"/>
        <w:jc w:val="center"/>
      </w:pPr>
      <w:r w:rsidRPr="008D100D">
        <w:rPr>
          <w:noProof/>
        </w:rPr>
        <w:lastRenderedPageBreak/>
        <w:drawing>
          <wp:inline distT="0" distB="0" distL="0" distR="0" wp14:anchorId="07E21DD5" wp14:editId="3A1DECAB">
            <wp:extent cx="5943600" cy="7938274"/>
            <wp:effectExtent l="0" t="57150" r="0" b="100965"/>
            <wp:docPr id="596006738"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7" r:lo="rId98" r:qs="rId99" r:cs="rId100"/>
              </a:graphicData>
            </a:graphic>
          </wp:inline>
        </w:drawing>
      </w:r>
    </w:p>
    <w:p w14:paraId="396646C1" w14:textId="2327B126" w:rsidR="009A103C" w:rsidRDefault="009A103C" w:rsidP="009A103C">
      <w:pPr>
        <w:pStyle w:val="Caption"/>
      </w:pPr>
      <w:r>
        <w:t xml:space="preserve">Figure </w:t>
      </w:r>
      <w:r>
        <w:fldChar w:fldCharType="begin"/>
      </w:r>
      <w:r>
        <w:instrText xml:space="preserve"> SEQ Figure \* ARABIC </w:instrText>
      </w:r>
      <w:r>
        <w:fldChar w:fldCharType="separate"/>
      </w:r>
      <w:r w:rsidR="003650A7">
        <w:rPr>
          <w:noProof/>
        </w:rPr>
        <w:t>50</w:t>
      </w:r>
      <w:r>
        <w:fldChar w:fldCharType="end"/>
      </w:r>
      <w:r w:rsidRPr="009A103C">
        <w:t xml:space="preserve"> L’organigramme de la COPAG</w:t>
      </w:r>
    </w:p>
    <w:p w14:paraId="7ACE2F67" w14:textId="33B1E68D" w:rsidR="009A103C" w:rsidRPr="009A103C" w:rsidRDefault="009A103C" w:rsidP="009A103C">
      <w:pPr>
        <w:pStyle w:val="Caption"/>
      </w:pPr>
    </w:p>
    <w:p w14:paraId="01084FD1" w14:textId="5E295C03" w:rsidR="005B122D" w:rsidRPr="00007F6C" w:rsidRDefault="00B108FF" w:rsidP="00F66577">
      <w:r w:rsidRPr="00B108FF">
        <w:t xml:space="preserve">Annexe </w:t>
      </w:r>
      <w:r w:rsidR="009A103C">
        <w:t>4</w:t>
      </w:r>
      <w:r w:rsidRPr="00B108FF">
        <w:t xml:space="preserve"> : Utilisation de Balsamiq pour le prototypage</w:t>
      </w:r>
    </w:p>
    <w:p w14:paraId="007923BC" w14:textId="77777777" w:rsidR="00007F6C" w:rsidRDefault="005B122D" w:rsidP="00EA12DF">
      <w:pPr>
        <w:keepNext/>
        <w:spacing w:after="0"/>
        <w:ind w:firstLine="0"/>
        <w:jc w:val="center"/>
      </w:pPr>
      <w:r>
        <w:rPr>
          <w:noProof/>
        </w:rPr>
        <w:lastRenderedPageBreak/>
        <w:drawing>
          <wp:inline distT="0" distB="0" distL="0" distR="0" wp14:anchorId="67FCEA59" wp14:editId="51E353F3">
            <wp:extent cx="5486400" cy="3084462"/>
            <wp:effectExtent l="0" t="0" r="0" b="1905"/>
            <wp:docPr id="16864979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6497950" name=""/>
                    <pic:cNvPicPr/>
                  </pic:nvPicPr>
                  <pic:blipFill>
                    <a:blip r:embed="rId102"/>
                    <a:stretch>
                      <a:fillRect/>
                    </a:stretch>
                  </pic:blipFill>
                  <pic:spPr>
                    <a:xfrm>
                      <a:off x="0" y="0"/>
                      <a:ext cx="5486400" cy="3084462"/>
                    </a:xfrm>
                    <a:prstGeom prst="rect">
                      <a:avLst/>
                    </a:prstGeom>
                  </pic:spPr>
                </pic:pic>
              </a:graphicData>
            </a:graphic>
          </wp:inline>
        </w:drawing>
      </w:r>
    </w:p>
    <w:p w14:paraId="6FA51D7C" w14:textId="1B51825D" w:rsidR="00B108FF" w:rsidRDefault="00007F6C" w:rsidP="00EA12DF">
      <w:pPr>
        <w:pStyle w:val="Caption"/>
        <w:spacing w:line="720" w:lineRule="auto"/>
      </w:pPr>
      <w:r>
        <w:t xml:space="preserve">Figure </w:t>
      </w:r>
      <w:r>
        <w:fldChar w:fldCharType="begin"/>
      </w:r>
      <w:r>
        <w:instrText xml:space="preserve"> SEQ Figure \* ARABIC </w:instrText>
      </w:r>
      <w:r>
        <w:fldChar w:fldCharType="separate"/>
      </w:r>
      <w:r w:rsidR="003650A7">
        <w:rPr>
          <w:noProof/>
        </w:rPr>
        <w:t>51</w:t>
      </w:r>
      <w:r>
        <w:fldChar w:fldCharType="end"/>
      </w:r>
      <w:r w:rsidRPr="00007F6C">
        <w:t xml:space="preserve"> Maquette de la page </w:t>
      </w:r>
      <w:r w:rsidR="00EA12DF" w:rsidRPr="00007F6C">
        <w:t>des listes</w:t>
      </w:r>
      <w:r w:rsidRPr="00007F6C">
        <w:t xml:space="preserve"> de bon de réception</w:t>
      </w:r>
    </w:p>
    <w:p w14:paraId="64ADABA8" w14:textId="77777777" w:rsidR="00007F6C" w:rsidRDefault="005B122D" w:rsidP="00EA12DF">
      <w:pPr>
        <w:keepNext/>
        <w:spacing w:after="0"/>
        <w:ind w:firstLine="0"/>
        <w:jc w:val="center"/>
      </w:pPr>
      <w:r>
        <w:rPr>
          <w:noProof/>
        </w:rPr>
        <w:drawing>
          <wp:inline distT="0" distB="0" distL="0" distR="0" wp14:anchorId="12A5593A" wp14:editId="45345E1B">
            <wp:extent cx="5486400" cy="3084462"/>
            <wp:effectExtent l="0" t="0" r="0" b="1905"/>
            <wp:docPr id="16247391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4739135" name=""/>
                    <pic:cNvPicPr/>
                  </pic:nvPicPr>
                  <pic:blipFill>
                    <a:blip r:embed="rId103"/>
                    <a:stretch>
                      <a:fillRect/>
                    </a:stretch>
                  </pic:blipFill>
                  <pic:spPr>
                    <a:xfrm>
                      <a:off x="0" y="0"/>
                      <a:ext cx="5486400" cy="3084462"/>
                    </a:xfrm>
                    <a:prstGeom prst="rect">
                      <a:avLst/>
                    </a:prstGeom>
                  </pic:spPr>
                </pic:pic>
              </a:graphicData>
            </a:graphic>
          </wp:inline>
        </w:drawing>
      </w:r>
    </w:p>
    <w:p w14:paraId="562DA0D8" w14:textId="796FD901" w:rsidR="00B108FF" w:rsidRPr="00B108FF" w:rsidRDefault="00007F6C" w:rsidP="00EA12DF">
      <w:pPr>
        <w:pStyle w:val="Caption"/>
        <w:spacing w:line="720" w:lineRule="auto"/>
      </w:pPr>
      <w:r>
        <w:t xml:space="preserve">Figure </w:t>
      </w:r>
      <w:r>
        <w:fldChar w:fldCharType="begin"/>
      </w:r>
      <w:r>
        <w:instrText xml:space="preserve"> SEQ Figure \* ARABIC </w:instrText>
      </w:r>
      <w:r>
        <w:fldChar w:fldCharType="separate"/>
      </w:r>
      <w:r w:rsidR="003650A7">
        <w:rPr>
          <w:noProof/>
        </w:rPr>
        <w:t>52</w:t>
      </w:r>
      <w:r>
        <w:fldChar w:fldCharType="end"/>
      </w:r>
      <w:r w:rsidRPr="00007F6C">
        <w:t xml:space="preserve"> Prototype de la gestion de dimension de stock</w:t>
      </w:r>
    </w:p>
    <w:p w14:paraId="21657C68" w14:textId="072A8C2D" w:rsidR="00AF475C" w:rsidRPr="00007F6C" w:rsidRDefault="00B108FF" w:rsidP="00F66577">
      <w:r w:rsidRPr="00B108FF">
        <w:t xml:space="preserve">Annexe </w:t>
      </w:r>
      <w:r w:rsidR="009A103C">
        <w:t>5</w:t>
      </w:r>
      <w:r w:rsidRPr="00B108FF">
        <w:t xml:space="preserve"> : Utilisation de DBeaver pour la gestion des bases de données</w:t>
      </w:r>
    </w:p>
    <w:p w14:paraId="0CBFCDA2" w14:textId="77777777" w:rsidR="008F7D30" w:rsidRDefault="00AF475C" w:rsidP="00EA12DF">
      <w:pPr>
        <w:keepNext/>
        <w:spacing w:after="0"/>
        <w:ind w:firstLine="0"/>
        <w:jc w:val="center"/>
      </w:pPr>
      <w:r>
        <w:rPr>
          <w:noProof/>
        </w:rPr>
        <w:lastRenderedPageBreak/>
        <w:drawing>
          <wp:inline distT="0" distB="0" distL="0" distR="0" wp14:anchorId="075D527E" wp14:editId="0D47329F">
            <wp:extent cx="5486400" cy="3076163"/>
            <wp:effectExtent l="0" t="0" r="0" b="0"/>
            <wp:docPr id="1227332529"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2"/>
                    <pic:cNvPicPr>
                      <a:picLocks noChangeAspect="1" noChangeArrowheads="1"/>
                    </pic:cNvPicPr>
                  </pic:nvPicPr>
                  <pic:blipFill rotWithShape="1">
                    <a:blip r:embed="rId104" cstate="print">
                      <a:extLst>
                        <a:ext uri="{28A0092B-C50C-407E-A947-70E740481C1C}">
                          <a14:useLocalDpi xmlns:a14="http://schemas.microsoft.com/office/drawing/2010/main" val="0"/>
                        </a:ext>
                      </a:extLst>
                    </a:blip>
                    <a:srcRect l="41413"/>
                    <a:stretch/>
                  </pic:blipFill>
                  <pic:spPr bwMode="auto">
                    <a:xfrm>
                      <a:off x="0" y="0"/>
                      <a:ext cx="5486400" cy="3076163"/>
                    </a:xfrm>
                    <a:prstGeom prst="rect">
                      <a:avLst/>
                    </a:prstGeom>
                    <a:noFill/>
                    <a:ln>
                      <a:noFill/>
                    </a:ln>
                    <a:extLst>
                      <a:ext uri="{53640926-AAD7-44D8-BBD7-CCE9431645EC}">
                        <a14:shadowObscured xmlns:a14="http://schemas.microsoft.com/office/drawing/2010/main"/>
                      </a:ext>
                    </a:extLst>
                  </pic:spPr>
                </pic:pic>
              </a:graphicData>
            </a:graphic>
          </wp:inline>
        </w:drawing>
      </w:r>
    </w:p>
    <w:p w14:paraId="3A166461" w14:textId="1FA8A36B" w:rsidR="00AF475C" w:rsidRPr="008F7D30" w:rsidRDefault="008F7D30" w:rsidP="00EA12DF">
      <w:pPr>
        <w:pStyle w:val="Caption"/>
        <w:spacing w:line="720" w:lineRule="auto"/>
        <w:rPr>
          <w:noProof/>
        </w:rPr>
      </w:pPr>
      <w:r>
        <w:t xml:space="preserve">Figure </w:t>
      </w:r>
      <w:r>
        <w:fldChar w:fldCharType="begin"/>
      </w:r>
      <w:r>
        <w:instrText xml:space="preserve"> SEQ Figure \* ARABIC </w:instrText>
      </w:r>
      <w:r>
        <w:fldChar w:fldCharType="separate"/>
      </w:r>
      <w:r w:rsidR="003650A7">
        <w:rPr>
          <w:noProof/>
        </w:rPr>
        <w:t>53</w:t>
      </w:r>
      <w:r>
        <w:fldChar w:fldCharType="end"/>
      </w:r>
      <w:r w:rsidRPr="008F7D30">
        <w:t xml:space="preserve"> Vue de la structure de la base de données SGSA.</w:t>
      </w:r>
    </w:p>
    <w:p w14:paraId="450C0BB7" w14:textId="77777777" w:rsidR="00007F6C" w:rsidRDefault="00AF475C" w:rsidP="00EA12DF">
      <w:pPr>
        <w:keepNext/>
        <w:spacing w:after="0"/>
        <w:ind w:firstLine="0"/>
        <w:jc w:val="center"/>
      </w:pPr>
      <w:r>
        <w:rPr>
          <w:noProof/>
        </w:rPr>
        <w:drawing>
          <wp:inline distT="0" distB="0" distL="0" distR="0" wp14:anchorId="22324F4B" wp14:editId="3669D8BF">
            <wp:extent cx="5486400" cy="3069028"/>
            <wp:effectExtent l="0" t="0" r="0" b="0"/>
            <wp:docPr id="930720196"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1"/>
                    <pic:cNvPicPr>
                      <a:picLocks noChangeAspect="1" noChangeArrowheads="1"/>
                    </pic:cNvPicPr>
                  </pic:nvPicPr>
                  <pic:blipFill rotWithShape="1">
                    <a:blip r:embed="rId105" cstate="print">
                      <a:extLst>
                        <a:ext uri="{28A0092B-C50C-407E-A947-70E740481C1C}">
                          <a14:useLocalDpi xmlns:a14="http://schemas.microsoft.com/office/drawing/2010/main" val="0"/>
                        </a:ext>
                      </a:extLst>
                    </a:blip>
                    <a:srcRect l="41277"/>
                    <a:stretch/>
                  </pic:blipFill>
                  <pic:spPr bwMode="auto">
                    <a:xfrm>
                      <a:off x="0" y="0"/>
                      <a:ext cx="5486400" cy="3069028"/>
                    </a:xfrm>
                    <a:prstGeom prst="rect">
                      <a:avLst/>
                    </a:prstGeom>
                    <a:noFill/>
                    <a:ln>
                      <a:noFill/>
                    </a:ln>
                    <a:extLst>
                      <a:ext uri="{53640926-AAD7-44D8-BBD7-CCE9431645EC}">
                        <a14:shadowObscured xmlns:a14="http://schemas.microsoft.com/office/drawing/2010/main"/>
                      </a:ext>
                    </a:extLst>
                  </pic:spPr>
                </pic:pic>
              </a:graphicData>
            </a:graphic>
          </wp:inline>
        </w:drawing>
      </w:r>
    </w:p>
    <w:p w14:paraId="1121AA17" w14:textId="3D426324" w:rsidR="00B108FF" w:rsidRPr="00007F6C" w:rsidRDefault="00007F6C" w:rsidP="00EA12DF">
      <w:pPr>
        <w:pStyle w:val="Caption"/>
        <w:spacing w:line="720" w:lineRule="auto"/>
      </w:pPr>
      <w:r>
        <w:t xml:space="preserve">Figure </w:t>
      </w:r>
      <w:r>
        <w:fldChar w:fldCharType="begin"/>
      </w:r>
      <w:r>
        <w:instrText xml:space="preserve"> SEQ Figure \* ARABIC </w:instrText>
      </w:r>
      <w:r>
        <w:fldChar w:fldCharType="separate"/>
      </w:r>
      <w:r w:rsidR="003650A7">
        <w:rPr>
          <w:noProof/>
        </w:rPr>
        <w:t>54</w:t>
      </w:r>
      <w:r>
        <w:fldChar w:fldCharType="end"/>
      </w:r>
      <w:r w:rsidRPr="00007F6C">
        <w:t xml:space="preserve"> Vue de la structure de la base de données SGSA.</w:t>
      </w:r>
    </w:p>
    <w:p w14:paraId="332C45A6" w14:textId="77777777" w:rsidR="00007F6C" w:rsidRDefault="00007F6C" w:rsidP="00EA12DF">
      <w:pPr>
        <w:keepNext/>
        <w:spacing w:after="0"/>
        <w:ind w:firstLine="0"/>
        <w:jc w:val="center"/>
      </w:pPr>
      <w:r>
        <w:rPr>
          <w:noProof/>
        </w:rPr>
        <w:lastRenderedPageBreak/>
        <w:drawing>
          <wp:inline distT="0" distB="0" distL="0" distR="0" wp14:anchorId="0C419A91" wp14:editId="47029BAC">
            <wp:extent cx="5486400" cy="3084462"/>
            <wp:effectExtent l="0" t="0" r="0" b="1905"/>
            <wp:docPr id="17435827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3582763" name=""/>
                    <pic:cNvPicPr/>
                  </pic:nvPicPr>
                  <pic:blipFill>
                    <a:blip r:embed="rId106"/>
                    <a:stretch>
                      <a:fillRect/>
                    </a:stretch>
                  </pic:blipFill>
                  <pic:spPr>
                    <a:xfrm>
                      <a:off x="0" y="0"/>
                      <a:ext cx="5486400" cy="3084462"/>
                    </a:xfrm>
                    <a:prstGeom prst="rect">
                      <a:avLst/>
                    </a:prstGeom>
                  </pic:spPr>
                </pic:pic>
              </a:graphicData>
            </a:graphic>
          </wp:inline>
        </w:drawing>
      </w:r>
    </w:p>
    <w:p w14:paraId="3F6532E7" w14:textId="23F9EA18" w:rsidR="00AF475C" w:rsidRPr="00007F6C" w:rsidRDefault="00007F6C" w:rsidP="00007F6C">
      <w:pPr>
        <w:pStyle w:val="Caption"/>
        <w:rPr>
          <w:i w:val="0"/>
          <w:iCs w:val="0"/>
        </w:rPr>
      </w:pPr>
      <w:r>
        <w:t xml:space="preserve">Figure </w:t>
      </w:r>
      <w:r>
        <w:fldChar w:fldCharType="begin"/>
      </w:r>
      <w:r>
        <w:instrText xml:space="preserve"> SEQ Figure \* ARABIC </w:instrText>
      </w:r>
      <w:r>
        <w:fldChar w:fldCharType="separate"/>
      </w:r>
      <w:r w:rsidR="003650A7">
        <w:rPr>
          <w:noProof/>
        </w:rPr>
        <w:t>55</w:t>
      </w:r>
      <w:r>
        <w:fldChar w:fldCharType="end"/>
      </w:r>
      <w:r w:rsidRPr="00007F6C">
        <w:t xml:space="preserve"> Exemple de requête SQL pour la gestion des stocks</w:t>
      </w:r>
    </w:p>
    <w:p w14:paraId="1BB616C3" w14:textId="77777777" w:rsidR="00007F6C" w:rsidRDefault="00AF475C" w:rsidP="00EA12DF">
      <w:pPr>
        <w:keepNext/>
        <w:spacing w:after="0"/>
        <w:ind w:firstLine="0"/>
        <w:jc w:val="center"/>
      </w:pPr>
      <w:r>
        <w:rPr>
          <w:noProof/>
        </w:rPr>
        <w:drawing>
          <wp:inline distT="0" distB="0" distL="0" distR="0" wp14:anchorId="53403B71" wp14:editId="1B88CD47">
            <wp:extent cx="5486400" cy="3084462"/>
            <wp:effectExtent l="0" t="0" r="0" b="1905"/>
            <wp:docPr id="122761497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7614979" name=""/>
                    <pic:cNvPicPr/>
                  </pic:nvPicPr>
                  <pic:blipFill>
                    <a:blip r:embed="rId107"/>
                    <a:stretch>
                      <a:fillRect/>
                    </a:stretch>
                  </pic:blipFill>
                  <pic:spPr>
                    <a:xfrm>
                      <a:off x="0" y="0"/>
                      <a:ext cx="5486400" cy="3084462"/>
                    </a:xfrm>
                    <a:prstGeom prst="rect">
                      <a:avLst/>
                    </a:prstGeom>
                  </pic:spPr>
                </pic:pic>
              </a:graphicData>
            </a:graphic>
          </wp:inline>
        </w:drawing>
      </w:r>
    </w:p>
    <w:p w14:paraId="5386F16C" w14:textId="7E7D7A5F" w:rsidR="00B108FF" w:rsidRPr="00B108FF" w:rsidRDefault="00007F6C" w:rsidP="00007F6C">
      <w:pPr>
        <w:pStyle w:val="Caption"/>
      </w:pPr>
      <w:r>
        <w:t xml:space="preserve">Figure </w:t>
      </w:r>
      <w:r>
        <w:fldChar w:fldCharType="begin"/>
      </w:r>
      <w:r>
        <w:instrText xml:space="preserve"> SEQ Figure \* ARABIC </w:instrText>
      </w:r>
      <w:r>
        <w:fldChar w:fldCharType="separate"/>
      </w:r>
      <w:r w:rsidR="003650A7">
        <w:rPr>
          <w:noProof/>
        </w:rPr>
        <w:t>56</w:t>
      </w:r>
      <w:r>
        <w:fldChar w:fldCharType="end"/>
      </w:r>
      <w:r w:rsidRPr="00007F6C">
        <w:t xml:space="preserve"> exemple de table de modèle d’articles</w:t>
      </w:r>
    </w:p>
    <w:p w14:paraId="73E4C9E3" w14:textId="77777777" w:rsidR="004076AB" w:rsidRPr="004076AB" w:rsidRDefault="004076AB" w:rsidP="004076AB"/>
    <w:sectPr w:rsidR="004076AB" w:rsidRPr="004076AB" w:rsidSect="002E1D05">
      <w:pgSz w:w="11906" w:h="16838" w:code="9"/>
      <w:pgMar w:top="720" w:right="720" w:bottom="720" w:left="720" w:header="720" w:footer="720" w:gutter="0"/>
      <w:pgBorders w:display="notFirstPage" w:offsetFrom="page">
        <w:top w:val="outset" w:sz="6" w:space="24" w:color="auto"/>
        <w:left w:val="outset" w:sz="6" w:space="24" w:color="auto"/>
        <w:bottom w:val="inset" w:sz="6" w:space="24" w:color="auto"/>
        <w:right w:val="inset" w:sz="6" w:space="24" w:color="auto"/>
      </w:pgBorders>
      <w:pgNumType w:start="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77" w:author="ABDALHAMID BOU" w:date="2024-10-15T23:29:00Z" w:initials="AB">
    <w:p w14:paraId="7997A283" w14:textId="77777777" w:rsidR="008A5BDF" w:rsidRDefault="008A5BDF">
      <w:pPr>
        <w:pStyle w:val="CommentText"/>
      </w:pPr>
      <w:r>
        <w:rPr>
          <w:rStyle w:val="CommentReference"/>
        </w:rPr>
        <w:annotationRef/>
      </w:r>
      <w:r>
        <w:t>A modifier</w:t>
      </w:r>
    </w:p>
    <w:p w14:paraId="3E9371D8" w14:textId="696C38D0" w:rsidR="008A5BDF" w:rsidRDefault="008A5BDF">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3E9371D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1DB3161C" w16cex:dateUtc="2024-10-15T22:2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3E9371D8" w16cid:durableId="1DB3161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3DD6A5D" w14:textId="77777777" w:rsidR="00200641" w:rsidRDefault="00200641" w:rsidP="00DC4B67">
      <w:pPr>
        <w:spacing w:after="0" w:line="240" w:lineRule="auto"/>
      </w:pPr>
      <w:r>
        <w:separator/>
      </w:r>
    </w:p>
  </w:endnote>
  <w:endnote w:type="continuationSeparator" w:id="0">
    <w:p w14:paraId="4684CBA1" w14:textId="77777777" w:rsidR="00200641" w:rsidRDefault="00200641" w:rsidP="00DC4B6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French Script MT">
    <w:panose1 w:val="03020402040607040605"/>
    <w:charset w:val="00"/>
    <w:family w:val="script"/>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38329BF" w14:textId="77777777" w:rsidR="00200641" w:rsidRDefault="00200641" w:rsidP="00DC4B67">
      <w:pPr>
        <w:spacing w:after="0" w:line="240" w:lineRule="auto"/>
      </w:pPr>
      <w:r>
        <w:separator/>
      </w:r>
    </w:p>
  </w:footnote>
  <w:footnote w:type="continuationSeparator" w:id="0">
    <w:p w14:paraId="6EE6CE0B" w14:textId="77777777" w:rsidR="00200641" w:rsidRDefault="00200641" w:rsidP="00DC4B67">
      <w:pPr>
        <w:spacing w:after="0" w:line="240" w:lineRule="auto"/>
      </w:pPr>
      <w:r>
        <w:continuationSeparator/>
      </w:r>
    </w:p>
  </w:footnote>
  <w:footnote w:id="1">
    <w:p w14:paraId="1852E259" w14:textId="391663CF" w:rsidR="00E35A9F" w:rsidRPr="005B122D" w:rsidRDefault="00E35A9F">
      <w:pPr>
        <w:pStyle w:val="FootnoteText"/>
      </w:pPr>
      <w:r>
        <w:rPr>
          <w:rStyle w:val="FootnoteReference"/>
        </w:rPr>
        <w:footnoteRef/>
      </w:r>
      <w:r>
        <w:t xml:space="preserve"> </w:t>
      </w:r>
      <w:r w:rsidRPr="00B845BB">
        <w:t>Un DTO (Data Transfer Object) est un objet qui transporte des données entre différentes parties d'une application sans contenir de logique métier.</w:t>
      </w:r>
    </w:p>
  </w:footnote>
  <w:footnote w:id="2">
    <w:p w14:paraId="3061C7B2" w14:textId="45A53FE8" w:rsidR="00E35318" w:rsidRPr="00B845BB" w:rsidRDefault="00E35318" w:rsidP="00E35318">
      <w:pPr>
        <w:pStyle w:val="FootnoteText"/>
      </w:pPr>
      <w:r>
        <w:rPr>
          <w:rStyle w:val="FootnoteReference"/>
        </w:rPr>
        <w:footnoteRef/>
      </w:r>
      <w:r>
        <w:t xml:space="preserve"> </w:t>
      </w:r>
      <w:proofErr w:type="spellStart"/>
      <w:proofErr w:type="gramStart"/>
      <w:r w:rsidR="00D45004" w:rsidRPr="00B845BB">
        <w:t>Token</w:t>
      </w:r>
      <w:proofErr w:type="spellEnd"/>
      <w:r w:rsidR="00D45004">
        <w:t>:</w:t>
      </w:r>
      <w:proofErr w:type="gramEnd"/>
      <w:r>
        <w:t xml:space="preserve"> </w:t>
      </w:r>
      <w:r w:rsidRPr="00E35318">
        <w:t>Il s'agit d'un message envoyé par un serveur à un client et stocké temporairement par ce dernier. Le client inclut une copie du jeton dans les demandes ultérieures envoyées au serveur pour confirmer l'état d'authentification du client.</w:t>
      </w:r>
    </w:p>
  </w:footnote>
  <w:footnote w:id="3">
    <w:p w14:paraId="5B0D67B5" w14:textId="55AC410C" w:rsidR="00DC4B67" w:rsidRPr="00DD7975" w:rsidRDefault="00DC4B67" w:rsidP="00DC4B67">
      <w:pPr>
        <w:pStyle w:val="FootnoteText"/>
      </w:pPr>
      <w:r>
        <w:rPr>
          <w:rStyle w:val="FootnoteReference"/>
        </w:rPr>
        <w:footnoteRef/>
      </w:r>
      <w:r>
        <w:t xml:space="preserve"> </w:t>
      </w:r>
      <w:r w:rsidR="00572517" w:rsidRPr="00572517">
        <w:t>Un Megamenu est un menu de navigation étendu permettant d'afficher de nombreuses options de manière organisée et accessible.</w:t>
      </w:r>
    </w:p>
  </w:footnote>
  <w:footnote w:id="4">
    <w:p w14:paraId="2C506CB0" w14:textId="77777777" w:rsidR="00DC4B67" w:rsidRPr="00DD7975" w:rsidRDefault="00DC4B67" w:rsidP="00DC4B67">
      <w:pPr>
        <w:pStyle w:val="FootnoteText"/>
      </w:pPr>
      <w:r>
        <w:rPr>
          <w:rStyle w:val="FootnoteReference"/>
        </w:rPr>
        <w:footnoteRef/>
      </w:r>
      <w:r>
        <w:t xml:space="preserve"> </w:t>
      </w:r>
      <w:proofErr w:type="gramStart"/>
      <w:r w:rsidRPr="00DD7975">
        <w:t>BR:</w:t>
      </w:r>
      <w:proofErr w:type="gramEnd"/>
      <w:r w:rsidRPr="00DD7975">
        <w:t xml:space="preserve"> bon de </w:t>
      </w:r>
      <w:r w:rsidRPr="00114561">
        <w:t>réception</w:t>
      </w:r>
    </w:p>
  </w:footnote>
  <w:footnote w:id="5">
    <w:p w14:paraId="24665EED" w14:textId="77777777" w:rsidR="00DC4B67" w:rsidRPr="00B845BB" w:rsidRDefault="00DC4B67" w:rsidP="00DC4B67">
      <w:pPr>
        <w:pStyle w:val="FootnoteText"/>
      </w:pPr>
      <w:r>
        <w:rPr>
          <w:rStyle w:val="FootnoteReference"/>
        </w:rPr>
        <w:footnoteRef/>
      </w:r>
      <w:r>
        <w:t xml:space="preserve"> </w:t>
      </w:r>
      <w:proofErr w:type="gramStart"/>
      <w:r>
        <w:t>MS</w:t>
      </w:r>
      <w:r w:rsidRPr="00B845BB">
        <w:t>:</w:t>
      </w:r>
      <w:proofErr w:type="gramEnd"/>
      <w:r w:rsidRPr="00B845BB">
        <w:t xml:space="preserve"> </w:t>
      </w:r>
      <w:proofErr w:type="spellStart"/>
      <w:r w:rsidRPr="00B845BB">
        <w:t>movement</w:t>
      </w:r>
      <w:proofErr w:type="spellEnd"/>
      <w:r w:rsidRPr="00B845BB">
        <w:t xml:space="preserve"> de stock</w:t>
      </w:r>
    </w:p>
  </w:footnote>
  <w:footnote w:id="6">
    <w:p w14:paraId="23D19D45" w14:textId="66114F46" w:rsidR="00A65380" w:rsidRPr="00A65380" w:rsidRDefault="00A65380">
      <w:pPr>
        <w:pStyle w:val="FootnoteText"/>
        <w:rPr>
          <w:lang w:val="en-US"/>
        </w:rPr>
      </w:pPr>
      <w:r>
        <w:rPr>
          <w:rStyle w:val="FootnoteReference"/>
        </w:rPr>
        <w:footnoteRef/>
      </w:r>
      <w: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5303C1"/>
    <w:multiLevelType w:val="multilevel"/>
    <w:tmpl w:val="8898AE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19A111F"/>
    <w:multiLevelType w:val="hybridMultilevel"/>
    <w:tmpl w:val="438CC516"/>
    <w:lvl w:ilvl="0" w:tplc="0409000B">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 w15:restartNumberingAfterBreak="0">
    <w:nsid w:val="02E242A0"/>
    <w:multiLevelType w:val="hybridMultilevel"/>
    <w:tmpl w:val="8D5A463E"/>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 w15:restartNumberingAfterBreak="0">
    <w:nsid w:val="07980A57"/>
    <w:multiLevelType w:val="hybridMultilevel"/>
    <w:tmpl w:val="968E427A"/>
    <w:lvl w:ilvl="0" w:tplc="380C0003">
      <w:start w:val="1"/>
      <w:numFmt w:val="bullet"/>
      <w:lvlText w:val="o"/>
      <w:lvlJc w:val="left"/>
      <w:pPr>
        <w:ind w:left="1068" w:hanging="360"/>
      </w:pPr>
      <w:rPr>
        <w:rFonts w:ascii="Courier New" w:hAnsi="Courier New" w:cs="Courier New" w:hint="default"/>
      </w:rPr>
    </w:lvl>
    <w:lvl w:ilvl="1" w:tplc="380C0003">
      <w:start w:val="1"/>
      <w:numFmt w:val="bullet"/>
      <w:lvlText w:val="o"/>
      <w:lvlJc w:val="left"/>
      <w:pPr>
        <w:ind w:left="1788" w:hanging="360"/>
      </w:pPr>
      <w:rPr>
        <w:rFonts w:ascii="Courier New" w:hAnsi="Courier New" w:cs="Courier New" w:hint="default"/>
      </w:rPr>
    </w:lvl>
    <w:lvl w:ilvl="2" w:tplc="380C0005">
      <w:start w:val="1"/>
      <w:numFmt w:val="bullet"/>
      <w:lvlText w:val=""/>
      <w:lvlJc w:val="left"/>
      <w:pPr>
        <w:ind w:left="2508" w:hanging="360"/>
      </w:pPr>
      <w:rPr>
        <w:rFonts w:ascii="Wingdings" w:hAnsi="Wingdings" w:hint="default"/>
      </w:rPr>
    </w:lvl>
    <w:lvl w:ilvl="3" w:tplc="380C0001">
      <w:start w:val="1"/>
      <w:numFmt w:val="bullet"/>
      <w:lvlText w:val=""/>
      <w:lvlJc w:val="left"/>
      <w:pPr>
        <w:ind w:left="3228" w:hanging="360"/>
      </w:pPr>
      <w:rPr>
        <w:rFonts w:ascii="Symbol" w:hAnsi="Symbol" w:hint="default"/>
      </w:rPr>
    </w:lvl>
    <w:lvl w:ilvl="4" w:tplc="380C0003" w:tentative="1">
      <w:start w:val="1"/>
      <w:numFmt w:val="bullet"/>
      <w:lvlText w:val="o"/>
      <w:lvlJc w:val="left"/>
      <w:pPr>
        <w:ind w:left="3948" w:hanging="360"/>
      </w:pPr>
      <w:rPr>
        <w:rFonts w:ascii="Courier New" w:hAnsi="Courier New" w:cs="Courier New" w:hint="default"/>
      </w:rPr>
    </w:lvl>
    <w:lvl w:ilvl="5" w:tplc="380C0005" w:tentative="1">
      <w:start w:val="1"/>
      <w:numFmt w:val="bullet"/>
      <w:lvlText w:val=""/>
      <w:lvlJc w:val="left"/>
      <w:pPr>
        <w:ind w:left="4668" w:hanging="360"/>
      </w:pPr>
      <w:rPr>
        <w:rFonts w:ascii="Wingdings" w:hAnsi="Wingdings" w:hint="default"/>
      </w:rPr>
    </w:lvl>
    <w:lvl w:ilvl="6" w:tplc="380C0001" w:tentative="1">
      <w:start w:val="1"/>
      <w:numFmt w:val="bullet"/>
      <w:lvlText w:val=""/>
      <w:lvlJc w:val="left"/>
      <w:pPr>
        <w:ind w:left="5388" w:hanging="360"/>
      </w:pPr>
      <w:rPr>
        <w:rFonts w:ascii="Symbol" w:hAnsi="Symbol" w:hint="default"/>
      </w:rPr>
    </w:lvl>
    <w:lvl w:ilvl="7" w:tplc="380C0003" w:tentative="1">
      <w:start w:val="1"/>
      <w:numFmt w:val="bullet"/>
      <w:lvlText w:val="o"/>
      <w:lvlJc w:val="left"/>
      <w:pPr>
        <w:ind w:left="6108" w:hanging="360"/>
      </w:pPr>
      <w:rPr>
        <w:rFonts w:ascii="Courier New" w:hAnsi="Courier New" w:cs="Courier New" w:hint="default"/>
      </w:rPr>
    </w:lvl>
    <w:lvl w:ilvl="8" w:tplc="380C0005" w:tentative="1">
      <w:start w:val="1"/>
      <w:numFmt w:val="bullet"/>
      <w:lvlText w:val=""/>
      <w:lvlJc w:val="left"/>
      <w:pPr>
        <w:ind w:left="6828" w:hanging="360"/>
      </w:pPr>
      <w:rPr>
        <w:rFonts w:ascii="Wingdings" w:hAnsi="Wingdings" w:hint="default"/>
      </w:rPr>
    </w:lvl>
  </w:abstractNum>
  <w:abstractNum w:abstractNumId="4" w15:restartNumberingAfterBreak="0">
    <w:nsid w:val="09595782"/>
    <w:multiLevelType w:val="hybridMultilevel"/>
    <w:tmpl w:val="901C0C76"/>
    <w:lvl w:ilvl="0" w:tplc="EEA48A4C">
      <w:start w:val="1"/>
      <w:numFmt w:val="bullet"/>
      <w:pStyle w:val="Heading6"/>
      <w:lvlText w:val=""/>
      <w:lvlJc w:val="left"/>
      <w:pPr>
        <w:ind w:left="1800"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5" w15:restartNumberingAfterBreak="0">
    <w:nsid w:val="09DA3395"/>
    <w:multiLevelType w:val="hybridMultilevel"/>
    <w:tmpl w:val="23840AEE"/>
    <w:lvl w:ilvl="0" w:tplc="04090001">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cs="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cs="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cs="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6" w15:restartNumberingAfterBreak="0">
    <w:nsid w:val="0ACA0610"/>
    <w:multiLevelType w:val="multilevel"/>
    <w:tmpl w:val="7FC4E06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C3F7EE1"/>
    <w:multiLevelType w:val="hybridMultilevel"/>
    <w:tmpl w:val="8E6C6EB2"/>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8" w15:restartNumberingAfterBreak="0">
    <w:nsid w:val="0CCB0106"/>
    <w:multiLevelType w:val="multilevel"/>
    <w:tmpl w:val="C834E9F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0CFD05C7"/>
    <w:multiLevelType w:val="multilevel"/>
    <w:tmpl w:val="817E54AE"/>
    <w:lvl w:ilvl="0">
      <w:start w:val="2"/>
      <w:numFmt w:val="decimal"/>
      <w:lvlText w:val="%1-"/>
      <w:lvlJc w:val="left"/>
      <w:pPr>
        <w:ind w:left="390" w:hanging="390"/>
      </w:pPr>
      <w:rPr>
        <w:rFonts w:hint="default"/>
      </w:rPr>
    </w:lvl>
    <w:lvl w:ilvl="1">
      <w:start w:val="1"/>
      <w:numFmt w:val="decimal"/>
      <w:lvlText w:val="%1-%2-"/>
      <w:lvlJc w:val="left"/>
      <w:pPr>
        <w:ind w:left="1287" w:hanging="7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336" w:hanging="1800"/>
      </w:pPr>
      <w:rPr>
        <w:rFonts w:hint="default"/>
      </w:rPr>
    </w:lvl>
  </w:abstractNum>
  <w:abstractNum w:abstractNumId="10" w15:restartNumberingAfterBreak="0">
    <w:nsid w:val="1085784E"/>
    <w:multiLevelType w:val="hybridMultilevel"/>
    <w:tmpl w:val="13D67B4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1" w15:restartNumberingAfterBreak="0">
    <w:nsid w:val="11E1204F"/>
    <w:multiLevelType w:val="multilevel"/>
    <w:tmpl w:val="4E06A1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2450AEC"/>
    <w:multiLevelType w:val="multilevel"/>
    <w:tmpl w:val="3C260F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5F74E48"/>
    <w:multiLevelType w:val="multilevel"/>
    <w:tmpl w:val="A97A35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8B047A8"/>
    <w:multiLevelType w:val="hybridMultilevel"/>
    <w:tmpl w:val="823840D4"/>
    <w:lvl w:ilvl="0" w:tplc="27AAFAAC">
      <w:start w:val="1"/>
      <w:numFmt w:val="lowerLetter"/>
      <w:pStyle w:val="Heading5"/>
      <w:lvlText w:val="%1)"/>
      <w:lvlJc w:val="left"/>
      <w:pPr>
        <w:ind w:left="792"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19785146"/>
    <w:multiLevelType w:val="multilevel"/>
    <w:tmpl w:val="7D7EEC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1A2B0D7B"/>
    <w:multiLevelType w:val="hybridMultilevel"/>
    <w:tmpl w:val="9E825CE6"/>
    <w:lvl w:ilvl="0" w:tplc="51A6A21A">
      <w:start w:val="1"/>
      <w:numFmt w:val="decimal"/>
      <w:pStyle w:val="Heading4"/>
      <w:lvlText w:val="%1."/>
      <w:lvlJc w:val="left"/>
      <w:pPr>
        <w:ind w:left="648" w:hanging="360"/>
      </w:pPr>
    </w:lvl>
    <w:lvl w:ilvl="1" w:tplc="04090019">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7" w15:restartNumberingAfterBreak="0">
    <w:nsid w:val="1AC8175A"/>
    <w:multiLevelType w:val="hybridMultilevel"/>
    <w:tmpl w:val="4008D95A"/>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18" w15:restartNumberingAfterBreak="0">
    <w:nsid w:val="1E683B59"/>
    <w:multiLevelType w:val="hybridMultilevel"/>
    <w:tmpl w:val="88CEB754"/>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9" w15:restartNumberingAfterBreak="0">
    <w:nsid w:val="20395E1D"/>
    <w:multiLevelType w:val="multilevel"/>
    <w:tmpl w:val="AAC25E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203C4DBB"/>
    <w:multiLevelType w:val="hybridMultilevel"/>
    <w:tmpl w:val="82EC0DFE"/>
    <w:lvl w:ilvl="0" w:tplc="6F8252B6">
      <w:start w:val="1"/>
      <w:numFmt w:val="upperRoman"/>
      <w:lvlText w:val="%1-"/>
      <w:lvlJc w:val="left"/>
      <w:pPr>
        <w:ind w:left="1080" w:hanging="72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1" w15:restartNumberingAfterBreak="0">
    <w:nsid w:val="204E7F1B"/>
    <w:multiLevelType w:val="multilevel"/>
    <w:tmpl w:val="E6F014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20657E0A"/>
    <w:multiLevelType w:val="hybridMultilevel"/>
    <w:tmpl w:val="17D82088"/>
    <w:lvl w:ilvl="0" w:tplc="04090005">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3" w15:restartNumberingAfterBreak="0">
    <w:nsid w:val="22361EB4"/>
    <w:multiLevelType w:val="hybridMultilevel"/>
    <w:tmpl w:val="17B4D03C"/>
    <w:lvl w:ilvl="0" w:tplc="0409000F">
      <w:start w:val="1"/>
      <w:numFmt w:val="decimal"/>
      <w:lvlText w:val="%1."/>
      <w:lvlJc w:val="left"/>
      <w:pPr>
        <w:ind w:left="1008" w:hanging="360"/>
      </w:p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24" w15:restartNumberingAfterBreak="0">
    <w:nsid w:val="22F373EE"/>
    <w:multiLevelType w:val="hybridMultilevel"/>
    <w:tmpl w:val="BD5E3878"/>
    <w:lvl w:ilvl="0" w:tplc="0F36D85E">
      <w:start w:val="1"/>
      <w:numFmt w:val="upperRoman"/>
      <w:lvlText w:val="%1."/>
      <w:lvlJc w:val="left"/>
      <w:pPr>
        <w:ind w:left="1080" w:hanging="360"/>
      </w:pPr>
      <w:rPr>
        <w:rFonts w:ascii="Times New Roman" w:hAnsi="Times New Roman" w:hint="default"/>
        <w:b/>
        <w:i w:val="0"/>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25" w15:restartNumberingAfterBreak="0">
    <w:nsid w:val="23C15ED2"/>
    <w:multiLevelType w:val="multilevel"/>
    <w:tmpl w:val="E5769924"/>
    <w:lvl w:ilvl="0">
      <w:start w:val="1"/>
      <w:numFmt w:val="bullet"/>
      <w:lvlText w:val=""/>
      <w:lvlJc w:val="left"/>
      <w:pPr>
        <w:tabs>
          <w:tab w:val="num" w:pos="1776"/>
        </w:tabs>
        <w:ind w:left="1776" w:hanging="360"/>
      </w:pPr>
      <w:rPr>
        <w:rFonts w:ascii="Symbol" w:hAnsi="Symbol" w:hint="default"/>
        <w:sz w:val="20"/>
      </w:rPr>
    </w:lvl>
    <w:lvl w:ilvl="1" w:tentative="1">
      <w:start w:val="1"/>
      <w:numFmt w:val="bullet"/>
      <w:lvlText w:val="o"/>
      <w:lvlJc w:val="left"/>
      <w:pPr>
        <w:tabs>
          <w:tab w:val="num" w:pos="2496"/>
        </w:tabs>
        <w:ind w:left="2496" w:hanging="360"/>
      </w:pPr>
      <w:rPr>
        <w:rFonts w:ascii="Courier New" w:hAnsi="Courier New" w:hint="default"/>
        <w:sz w:val="20"/>
      </w:rPr>
    </w:lvl>
    <w:lvl w:ilvl="2" w:tentative="1">
      <w:start w:val="1"/>
      <w:numFmt w:val="bullet"/>
      <w:lvlText w:val=""/>
      <w:lvlJc w:val="left"/>
      <w:pPr>
        <w:tabs>
          <w:tab w:val="num" w:pos="3216"/>
        </w:tabs>
        <w:ind w:left="3216" w:hanging="360"/>
      </w:pPr>
      <w:rPr>
        <w:rFonts w:ascii="Wingdings" w:hAnsi="Wingdings" w:hint="default"/>
        <w:sz w:val="20"/>
      </w:rPr>
    </w:lvl>
    <w:lvl w:ilvl="3" w:tentative="1">
      <w:start w:val="1"/>
      <w:numFmt w:val="bullet"/>
      <w:lvlText w:val=""/>
      <w:lvlJc w:val="left"/>
      <w:pPr>
        <w:tabs>
          <w:tab w:val="num" w:pos="3936"/>
        </w:tabs>
        <w:ind w:left="3936" w:hanging="360"/>
      </w:pPr>
      <w:rPr>
        <w:rFonts w:ascii="Wingdings" w:hAnsi="Wingdings" w:hint="default"/>
        <w:sz w:val="20"/>
      </w:rPr>
    </w:lvl>
    <w:lvl w:ilvl="4" w:tentative="1">
      <w:start w:val="1"/>
      <w:numFmt w:val="bullet"/>
      <w:lvlText w:val=""/>
      <w:lvlJc w:val="left"/>
      <w:pPr>
        <w:tabs>
          <w:tab w:val="num" w:pos="4656"/>
        </w:tabs>
        <w:ind w:left="4656" w:hanging="360"/>
      </w:pPr>
      <w:rPr>
        <w:rFonts w:ascii="Wingdings" w:hAnsi="Wingdings" w:hint="default"/>
        <w:sz w:val="20"/>
      </w:rPr>
    </w:lvl>
    <w:lvl w:ilvl="5" w:tentative="1">
      <w:start w:val="1"/>
      <w:numFmt w:val="bullet"/>
      <w:lvlText w:val=""/>
      <w:lvlJc w:val="left"/>
      <w:pPr>
        <w:tabs>
          <w:tab w:val="num" w:pos="5376"/>
        </w:tabs>
        <w:ind w:left="5376" w:hanging="360"/>
      </w:pPr>
      <w:rPr>
        <w:rFonts w:ascii="Wingdings" w:hAnsi="Wingdings" w:hint="default"/>
        <w:sz w:val="20"/>
      </w:rPr>
    </w:lvl>
    <w:lvl w:ilvl="6" w:tentative="1">
      <w:start w:val="1"/>
      <w:numFmt w:val="bullet"/>
      <w:lvlText w:val=""/>
      <w:lvlJc w:val="left"/>
      <w:pPr>
        <w:tabs>
          <w:tab w:val="num" w:pos="6096"/>
        </w:tabs>
        <w:ind w:left="6096" w:hanging="360"/>
      </w:pPr>
      <w:rPr>
        <w:rFonts w:ascii="Wingdings" w:hAnsi="Wingdings" w:hint="default"/>
        <w:sz w:val="20"/>
      </w:rPr>
    </w:lvl>
    <w:lvl w:ilvl="7" w:tentative="1">
      <w:start w:val="1"/>
      <w:numFmt w:val="bullet"/>
      <w:lvlText w:val=""/>
      <w:lvlJc w:val="left"/>
      <w:pPr>
        <w:tabs>
          <w:tab w:val="num" w:pos="6816"/>
        </w:tabs>
        <w:ind w:left="6816" w:hanging="360"/>
      </w:pPr>
      <w:rPr>
        <w:rFonts w:ascii="Wingdings" w:hAnsi="Wingdings" w:hint="default"/>
        <w:sz w:val="20"/>
      </w:rPr>
    </w:lvl>
    <w:lvl w:ilvl="8" w:tentative="1">
      <w:start w:val="1"/>
      <w:numFmt w:val="bullet"/>
      <w:lvlText w:val=""/>
      <w:lvlJc w:val="left"/>
      <w:pPr>
        <w:tabs>
          <w:tab w:val="num" w:pos="7536"/>
        </w:tabs>
        <w:ind w:left="7536" w:hanging="360"/>
      </w:pPr>
      <w:rPr>
        <w:rFonts w:ascii="Wingdings" w:hAnsi="Wingdings" w:hint="default"/>
        <w:sz w:val="20"/>
      </w:rPr>
    </w:lvl>
  </w:abstractNum>
  <w:abstractNum w:abstractNumId="26" w15:restartNumberingAfterBreak="0">
    <w:nsid w:val="2517177B"/>
    <w:multiLevelType w:val="multilevel"/>
    <w:tmpl w:val="1FFEAF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260972B5"/>
    <w:multiLevelType w:val="multilevel"/>
    <w:tmpl w:val="9DEE44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27C26A4A"/>
    <w:multiLevelType w:val="multilevel"/>
    <w:tmpl w:val="27C26A4A"/>
    <w:lvl w:ilvl="0">
      <w:start w:val="1"/>
      <w:numFmt w:val="decimal"/>
      <w:lvlText w:val="%1."/>
      <w:lvlJc w:val="left"/>
      <w:pPr>
        <w:tabs>
          <w:tab w:val="left" w:pos="1776"/>
        </w:tabs>
        <w:ind w:left="1776" w:hanging="360"/>
      </w:pPr>
    </w:lvl>
    <w:lvl w:ilvl="1">
      <w:start w:val="1"/>
      <w:numFmt w:val="bullet"/>
      <w:lvlText w:val="o"/>
      <w:lvlJc w:val="left"/>
      <w:pPr>
        <w:tabs>
          <w:tab w:val="left" w:pos="2496"/>
        </w:tabs>
        <w:ind w:left="2496" w:hanging="360"/>
      </w:pPr>
      <w:rPr>
        <w:rFonts w:ascii="Courier New" w:hAnsi="Courier New" w:hint="default"/>
        <w:sz w:val="20"/>
      </w:rPr>
    </w:lvl>
    <w:lvl w:ilvl="2">
      <w:start w:val="1"/>
      <w:numFmt w:val="decimal"/>
      <w:lvlText w:val="%3."/>
      <w:lvlJc w:val="left"/>
      <w:pPr>
        <w:tabs>
          <w:tab w:val="left" w:pos="3216"/>
        </w:tabs>
        <w:ind w:left="3216" w:hanging="360"/>
      </w:pPr>
    </w:lvl>
    <w:lvl w:ilvl="3">
      <w:start w:val="1"/>
      <w:numFmt w:val="decimal"/>
      <w:lvlText w:val="%4."/>
      <w:lvlJc w:val="left"/>
      <w:pPr>
        <w:tabs>
          <w:tab w:val="left" w:pos="3936"/>
        </w:tabs>
        <w:ind w:left="3936" w:hanging="360"/>
      </w:pPr>
    </w:lvl>
    <w:lvl w:ilvl="4">
      <w:start w:val="1"/>
      <w:numFmt w:val="decimal"/>
      <w:lvlText w:val="%5."/>
      <w:lvlJc w:val="left"/>
      <w:pPr>
        <w:tabs>
          <w:tab w:val="left" w:pos="4656"/>
        </w:tabs>
        <w:ind w:left="4656" w:hanging="360"/>
      </w:pPr>
    </w:lvl>
    <w:lvl w:ilvl="5">
      <w:start w:val="1"/>
      <w:numFmt w:val="decimal"/>
      <w:lvlText w:val="%6."/>
      <w:lvlJc w:val="left"/>
      <w:pPr>
        <w:tabs>
          <w:tab w:val="left" w:pos="5376"/>
        </w:tabs>
        <w:ind w:left="5376" w:hanging="360"/>
      </w:pPr>
    </w:lvl>
    <w:lvl w:ilvl="6">
      <w:start w:val="1"/>
      <w:numFmt w:val="decimal"/>
      <w:lvlText w:val="%7."/>
      <w:lvlJc w:val="left"/>
      <w:pPr>
        <w:tabs>
          <w:tab w:val="left" w:pos="6096"/>
        </w:tabs>
        <w:ind w:left="6096" w:hanging="360"/>
      </w:pPr>
    </w:lvl>
    <w:lvl w:ilvl="7">
      <w:start w:val="1"/>
      <w:numFmt w:val="decimal"/>
      <w:lvlText w:val="%8."/>
      <w:lvlJc w:val="left"/>
      <w:pPr>
        <w:tabs>
          <w:tab w:val="left" w:pos="6816"/>
        </w:tabs>
        <w:ind w:left="6816" w:hanging="360"/>
      </w:pPr>
    </w:lvl>
    <w:lvl w:ilvl="8">
      <w:start w:val="1"/>
      <w:numFmt w:val="decimal"/>
      <w:lvlText w:val="%9."/>
      <w:lvlJc w:val="left"/>
      <w:pPr>
        <w:tabs>
          <w:tab w:val="left" w:pos="7536"/>
        </w:tabs>
        <w:ind w:left="7536" w:hanging="360"/>
      </w:pPr>
    </w:lvl>
  </w:abstractNum>
  <w:abstractNum w:abstractNumId="29" w15:restartNumberingAfterBreak="0">
    <w:nsid w:val="2BF7594C"/>
    <w:multiLevelType w:val="multilevel"/>
    <w:tmpl w:val="149C0A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2E77378B"/>
    <w:multiLevelType w:val="multilevel"/>
    <w:tmpl w:val="15F006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2FA0472C"/>
    <w:multiLevelType w:val="hybridMultilevel"/>
    <w:tmpl w:val="CE288FC2"/>
    <w:lvl w:ilvl="0" w:tplc="9AE0EB90">
      <w:start w:val="1"/>
      <w:numFmt w:val="decimal"/>
      <w:pStyle w:val="CHAPTER"/>
      <w:lvlText w:val="CHAPITRE %1 : "/>
      <w:lvlJc w:val="left"/>
      <w:pPr>
        <w:ind w:left="1008" w:hanging="360"/>
      </w:pPr>
      <w:rPr>
        <w:rFonts w:ascii="Times New Roman" w:hAnsi="Times New Roman" w:hint="default"/>
        <w:b/>
        <w:i w:val="0"/>
        <w:caps w:val="0"/>
        <w:strike w:val="0"/>
        <w:dstrike w:val="0"/>
        <w:vanish w:val="0"/>
        <w:color w:val="4472C4" w:themeColor="accent1"/>
        <w:sz w:val="96"/>
        <w:vertAlign w:val="baseline"/>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2" w15:restartNumberingAfterBreak="0">
    <w:nsid w:val="30462A4F"/>
    <w:multiLevelType w:val="hybridMultilevel"/>
    <w:tmpl w:val="11BE2436"/>
    <w:lvl w:ilvl="0" w:tplc="FFFFFFFF">
      <w:start w:val="1"/>
      <w:numFmt w:val="upp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3158471A"/>
    <w:multiLevelType w:val="hybridMultilevel"/>
    <w:tmpl w:val="D65AB524"/>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34" w15:restartNumberingAfterBreak="0">
    <w:nsid w:val="33323CA4"/>
    <w:multiLevelType w:val="hybridMultilevel"/>
    <w:tmpl w:val="63563BF8"/>
    <w:lvl w:ilvl="0" w:tplc="380C0003">
      <w:start w:val="1"/>
      <w:numFmt w:val="bullet"/>
      <w:lvlText w:val="o"/>
      <w:lvlJc w:val="left"/>
      <w:pPr>
        <w:ind w:left="1068" w:hanging="360"/>
      </w:pPr>
      <w:rPr>
        <w:rFonts w:ascii="Courier New" w:hAnsi="Courier New" w:cs="Courier New" w:hint="default"/>
      </w:rPr>
    </w:lvl>
    <w:lvl w:ilvl="1" w:tplc="380C0003" w:tentative="1">
      <w:start w:val="1"/>
      <w:numFmt w:val="bullet"/>
      <w:lvlText w:val="o"/>
      <w:lvlJc w:val="left"/>
      <w:pPr>
        <w:ind w:left="1788" w:hanging="360"/>
      </w:pPr>
      <w:rPr>
        <w:rFonts w:ascii="Courier New" w:hAnsi="Courier New" w:cs="Courier New" w:hint="default"/>
      </w:rPr>
    </w:lvl>
    <w:lvl w:ilvl="2" w:tplc="380C0005" w:tentative="1">
      <w:start w:val="1"/>
      <w:numFmt w:val="bullet"/>
      <w:lvlText w:val=""/>
      <w:lvlJc w:val="left"/>
      <w:pPr>
        <w:ind w:left="2508" w:hanging="360"/>
      </w:pPr>
      <w:rPr>
        <w:rFonts w:ascii="Wingdings" w:hAnsi="Wingdings" w:hint="default"/>
      </w:rPr>
    </w:lvl>
    <w:lvl w:ilvl="3" w:tplc="380C0001" w:tentative="1">
      <w:start w:val="1"/>
      <w:numFmt w:val="bullet"/>
      <w:lvlText w:val=""/>
      <w:lvlJc w:val="left"/>
      <w:pPr>
        <w:ind w:left="3228" w:hanging="360"/>
      </w:pPr>
      <w:rPr>
        <w:rFonts w:ascii="Symbol" w:hAnsi="Symbol" w:hint="default"/>
      </w:rPr>
    </w:lvl>
    <w:lvl w:ilvl="4" w:tplc="380C0003" w:tentative="1">
      <w:start w:val="1"/>
      <w:numFmt w:val="bullet"/>
      <w:lvlText w:val="o"/>
      <w:lvlJc w:val="left"/>
      <w:pPr>
        <w:ind w:left="3948" w:hanging="360"/>
      </w:pPr>
      <w:rPr>
        <w:rFonts w:ascii="Courier New" w:hAnsi="Courier New" w:cs="Courier New" w:hint="default"/>
      </w:rPr>
    </w:lvl>
    <w:lvl w:ilvl="5" w:tplc="380C0005" w:tentative="1">
      <w:start w:val="1"/>
      <w:numFmt w:val="bullet"/>
      <w:lvlText w:val=""/>
      <w:lvlJc w:val="left"/>
      <w:pPr>
        <w:ind w:left="4668" w:hanging="360"/>
      </w:pPr>
      <w:rPr>
        <w:rFonts w:ascii="Wingdings" w:hAnsi="Wingdings" w:hint="default"/>
      </w:rPr>
    </w:lvl>
    <w:lvl w:ilvl="6" w:tplc="380C0001" w:tentative="1">
      <w:start w:val="1"/>
      <w:numFmt w:val="bullet"/>
      <w:lvlText w:val=""/>
      <w:lvlJc w:val="left"/>
      <w:pPr>
        <w:ind w:left="5388" w:hanging="360"/>
      </w:pPr>
      <w:rPr>
        <w:rFonts w:ascii="Symbol" w:hAnsi="Symbol" w:hint="default"/>
      </w:rPr>
    </w:lvl>
    <w:lvl w:ilvl="7" w:tplc="380C0003" w:tentative="1">
      <w:start w:val="1"/>
      <w:numFmt w:val="bullet"/>
      <w:lvlText w:val="o"/>
      <w:lvlJc w:val="left"/>
      <w:pPr>
        <w:ind w:left="6108" w:hanging="360"/>
      </w:pPr>
      <w:rPr>
        <w:rFonts w:ascii="Courier New" w:hAnsi="Courier New" w:cs="Courier New" w:hint="default"/>
      </w:rPr>
    </w:lvl>
    <w:lvl w:ilvl="8" w:tplc="380C0005" w:tentative="1">
      <w:start w:val="1"/>
      <w:numFmt w:val="bullet"/>
      <w:lvlText w:val=""/>
      <w:lvlJc w:val="left"/>
      <w:pPr>
        <w:ind w:left="6828" w:hanging="360"/>
      </w:pPr>
      <w:rPr>
        <w:rFonts w:ascii="Wingdings" w:hAnsi="Wingdings" w:hint="default"/>
      </w:rPr>
    </w:lvl>
  </w:abstractNum>
  <w:abstractNum w:abstractNumId="35" w15:restartNumberingAfterBreak="0">
    <w:nsid w:val="33A74B66"/>
    <w:multiLevelType w:val="hybridMultilevel"/>
    <w:tmpl w:val="B972E11A"/>
    <w:lvl w:ilvl="0" w:tplc="380C0015">
      <w:start w:val="1"/>
      <w:numFmt w:val="upperLetter"/>
      <w:lvlText w:val="%1."/>
      <w:lvlJc w:val="lef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abstractNum w:abstractNumId="36" w15:restartNumberingAfterBreak="0">
    <w:nsid w:val="351B1B14"/>
    <w:multiLevelType w:val="multilevel"/>
    <w:tmpl w:val="15AA58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35315EFF"/>
    <w:multiLevelType w:val="multilevel"/>
    <w:tmpl w:val="68ECB2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35954788"/>
    <w:multiLevelType w:val="multilevel"/>
    <w:tmpl w:val="8A86A314"/>
    <w:lvl w:ilvl="0">
      <w:start w:val="1"/>
      <w:numFmt w:val="bullet"/>
      <w:lvlText w:val=""/>
      <w:lvlJc w:val="left"/>
      <w:pPr>
        <w:tabs>
          <w:tab w:val="num" w:pos="720"/>
        </w:tabs>
        <w:ind w:left="720" w:hanging="360"/>
      </w:pPr>
      <w:rPr>
        <w:rFonts w:ascii="Symbol" w:hAnsi="Symbol" w:hint="default"/>
        <w:sz w:val="20"/>
      </w:rPr>
    </w:lvl>
    <w:lvl w:ilvl="1">
      <w:start w:val="1"/>
      <w:numFmt w:val="upperLetter"/>
      <w:lvlText w:val="%2."/>
      <w:lvlJc w:val="left"/>
      <w:pPr>
        <w:ind w:left="1440" w:hanging="360"/>
      </w:pPr>
      <w:rPr>
        <w:rFonts w:hint="default"/>
      </w:rPr>
    </w:lvl>
    <w:lvl w:ilvl="2">
      <w:start w:val="4"/>
      <w:numFmt w:val="decimal"/>
      <w:lvlText w:val="%3."/>
      <w:lvlJc w:val="left"/>
      <w:pPr>
        <w:ind w:left="2160" w:hanging="360"/>
      </w:pPr>
      <w:rPr>
        <w:rFonts w:hint="default"/>
        <w:b/>
      </w:rPr>
    </w:lvl>
    <w:lvl w:ilvl="3">
      <w:start w:val="4"/>
      <w:numFmt w:val="decimal"/>
      <w:lvlText w:val="%4"/>
      <w:lvlJc w:val="left"/>
      <w:pPr>
        <w:ind w:left="2880" w:hanging="360"/>
      </w:pPr>
      <w:rPr>
        <w:rFonts w:hint="default"/>
        <w:b/>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36103CA5"/>
    <w:multiLevelType w:val="hybridMultilevel"/>
    <w:tmpl w:val="8E7499F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40" w15:restartNumberingAfterBreak="0">
    <w:nsid w:val="367E50A7"/>
    <w:multiLevelType w:val="multilevel"/>
    <w:tmpl w:val="A63CE3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36FC0F87"/>
    <w:multiLevelType w:val="hybridMultilevel"/>
    <w:tmpl w:val="A0B0FAB4"/>
    <w:lvl w:ilvl="0" w:tplc="040C0003">
      <w:start w:val="1"/>
      <w:numFmt w:val="bullet"/>
      <w:lvlText w:val="o"/>
      <w:lvlJc w:val="left"/>
      <w:pPr>
        <w:ind w:left="720" w:hanging="360"/>
      </w:pPr>
      <w:rPr>
        <w:rFonts w:ascii="Courier New" w:hAnsi="Courier New"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42" w15:restartNumberingAfterBreak="0">
    <w:nsid w:val="37893FB8"/>
    <w:multiLevelType w:val="hybridMultilevel"/>
    <w:tmpl w:val="CB9A4B06"/>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43" w15:restartNumberingAfterBreak="0">
    <w:nsid w:val="38A54431"/>
    <w:multiLevelType w:val="hybridMultilevel"/>
    <w:tmpl w:val="7C6A4E78"/>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44" w15:restartNumberingAfterBreak="0">
    <w:nsid w:val="39EE3211"/>
    <w:multiLevelType w:val="hybridMultilevel"/>
    <w:tmpl w:val="F4D4F7A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45" w15:restartNumberingAfterBreak="0">
    <w:nsid w:val="3BD10A2D"/>
    <w:multiLevelType w:val="hybridMultilevel"/>
    <w:tmpl w:val="14C2BA02"/>
    <w:lvl w:ilvl="0" w:tplc="040C0001">
      <w:start w:val="1"/>
      <w:numFmt w:val="bullet"/>
      <w:lvlText w:val=""/>
      <w:lvlJc w:val="left"/>
      <w:pPr>
        <w:ind w:left="1064" w:hanging="360"/>
      </w:pPr>
      <w:rPr>
        <w:rFonts w:ascii="Symbol" w:hAnsi="Symbol" w:hint="default"/>
      </w:rPr>
    </w:lvl>
    <w:lvl w:ilvl="1" w:tplc="040C0003">
      <w:start w:val="1"/>
      <w:numFmt w:val="bullet"/>
      <w:lvlText w:val="o"/>
      <w:lvlJc w:val="left"/>
      <w:pPr>
        <w:ind w:left="1784" w:hanging="360"/>
      </w:pPr>
      <w:rPr>
        <w:rFonts w:ascii="Courier New" w:hAnsi="Courier New" w:cs="Courier New" w:hint="default"/>
      </w:rPr>
    </w:lvl>
    <w:lvl w:ilvl="2" w:tplc="040C0005" w:tentative="1">
      <w:start w:val="1"/>
      <w:numFmt w:val="bullet"/>
      <w:lvlText w:val=""/>
      <w:lvlJc w:val="left"/>
      <w:pPr>
        <w:ind w:left="2504" w:hanging="360"/>
      </w:pPr>
      <w:rPr>
        <w:rFonts w:ascii="Wingdings" w:hAnsi="Wingdings" w:hint="default"/>
      </w:rPr>
    </w:lvl>
    <w:lvl w:ilvl="3" w:tplc="040C0001" w:tentative="1">
      <w:start w:val="1"/>
      <w:numFmt w:val="bullet"/>
      <w:lvlText w:val=""/>
      <w:lvlJc w:val="left"/>
      <w:pPr>
        <w:ind w:left="3224" w:hanging="360"/>
      </w:pPr>
      <w:rPr>
        <w:rFonts w:ascii="Symbol" w:hAnsi="Symbol" w:hint="default"/>
      </w:rPr>
    </w:lvl>
    <w:lvl w:ilvl="4" w:tplc="040C0003" w:tentative="1">
      <w:start w:val="1"/>
      <w:numFmt w:val="bullet"/>
      <w:lvlText w:val="o"/>
      <w:lvlJc w:val="left"/>
      <w:pPr>
        <w:ind w:left="3944" w:hanging="360"/>
      </w:pPr>
      <w:rPr>
        <w:rFonts w:ascii="Courier New" w:hAnsi="Courier New" w:cs="Courier New" w:hint="default"/>
      </w:rPr>
    </w:lvl>
    <w:lvl w:ilvl="5" w:tplc="040C0005" w:tentative="1">
      <w:start w:val="1"/>
      <w:numFmt w:val="bullet"/>
      <w:lvlText w:val=""/>
      <w:lvlJc w:val="left"/>
      <w:pPr>
        <w:ind w:left="4664" w:hanging="360"/>
      </w:pPr>
      <w:rPr>
        <w:rFonts w:ascii="Wingdings" w:hAnsi="Wingdings" w:hint="default"/>
      </w:rPr>
    </w:lvl>
    <w:lvl w:ilvl="6" w:tplc="040C0001" w:tentative="1">
      <w:start w:val="1"/>
      <w:numFmt w:val="bullet"/>
      <w:lvlText w:val=""/>
      <w:lvlJc w:val="left"/>
      <w:pPr>
        <w:ind w:left="5384" w:hanging="360"/>
      </w:pPr>
      <w:rPr>
        <w:rFonts w:ascii="Symbol" w:hAnsi="Symbol" w:hint="default"/>
      </w:rPr>
    </w:lvl>
    <w:lvl w:ilvl="7" w:tplc="040C0003" w:tentative="1">
      <w:start w:val="1"/>
      <w:numFmt w:val="bullet"/>
      <w:lvlText w:val="o"/>
      <w:lvlJc w:val="left"/>
      <w:pPr>
        <w:ind w:left="6104" w:hanging="360"/>
      </w:pPr>
      <w:rPr>
        <w:rFonts w:ascii="Courier New" w:hAnsi="Courier New" w:cs="Courier New" w:hint="default"/>
      </w:rPr>
    </w:lvl>
    <w:lvl w:ilvl="8" w:tplc="040C0005" w:tentative="1">
      <w:start w:val="1"/>
      <w:numFmt w:val="bullet"/>
      <w:lvlText w:val=""/>
      <w:lvlJc w:val="left"/>
      <w:pPr>
        <w:ind w:left="6824" w:hanging="360"/>
      </w:pPr>
      <w:rPr>
        <w:rFonts w:ascii="Wingdings" w:hAnsi="Wingdings" w:hint="default"/>
      </w:rPr>
    </w:lvl>
  </w:abstractNum>
  <w:abstractNum w:abstractNumId="46" w15:restartNumberingAfterBreak="0">
    <w:nsid w:val="3D8F45E2"/>
    <w:multiLevelType w:val="multilevel"/>
    <w:tmpl w:val="84FC31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3FEB652C"/>
    <w:multiLevelType w:val="multilevel"/>
    <w:tmpl w:val="41C809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41A77082"/>
    <w:multiLevelType w:val="multilevel"/>
    <w:tmpl w:val="137CEE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430D1CD5"/>
    <w:multiLevelType w:val="hybridMultilevel"/>
    <w:tmpl w:val="9214AF82"/>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50" w15:restartNumberingAfterBreak="0">
    <w:nsid w:val="4320598A"/>
    <w:multiLevelType w:val="multilevel"/>
    <w:tmpl w:val="904412EE"/>
    <w:lvl w:ilvl="0">
      <w:start w:val="1"/>
      <w:numFmt w:val="bullet"/>
      <w:lvlText w:val=""/>
      <w:lvlJc w:val="left"/>
      <w:pPr>
        <w:tabs>
          <w:tab w:val="num" w:pos="1776"/>
        </w:tabs>
        <w:ind w:left="1776" w:hanging="360"/>
      </w:pPr>
      <w:rPr>
        <w:rFonts w:ascii="Symbol" w:hAnsi="Symbol" w:hint="default"/>
        <w:sz w:val="20"/>
      </w:rPr>
    </w:lvl>
    <w:lvl w:ilvl="1" w:tentative="1">
      <w:start w:val="1"/>
      <w:numFmt w:val="bullet"/>
      <w:lvlText w:val="o"/>
      <w:lvlJc w:val="left"/>
      <w:pPr>
        <w:tabs>
          <w:tab w:val="num" w:pos="2496"/>
        </w:tabs>
        <w:ind w:left="2496" w:hanging="360"/>
      </w:pPr>
      <w:rPr>
        <w:rFonts w:ascii="Courier New" w:hAnsi="Courier New" w:hint="default"/>
        <w:sz w:val="20"/>
      </w:rPr>
    </w:lvl>
    <w:lvl w:ilvl="2" w:tentative="1">
      <w:start w:val="1"/>
      <w:numFmt w:val="bullet"/>
      <w:lvlText w:val=""/>
      <w:lvlJc w:val="left"/>
      <w:pPr>
        <w:tabs>
          <w:tab w:val="num" w:pos="3216"/>
        </w:tabs>
        <w:ind w:left="3216" w:hanging="360"/>
      </w:pPr>
      <w:rPr>
        <w:rFonts w:ascii="Wingdings" w:hAnsi="Wingdings" w:hint="default"/>
        <w:sz w:val="20"/>
      </w:rPr>
    </w:lvl>
    <w:lvl w:ilvl="3" w:tentative="1">
      <w:start w:val="1"/>
      <w:numFmt w:val="bullet"/>
      <w:lvlText w:val=""/>
      <w:lvlJc w:val="left"/>
      <w:pPr>
        <w:tabs>
          <w:tab w:val="num" w:pos="3936"/>
        </w:tabs>
        <w:ind w:left="3936" w:hanging="360"/>
      </w:pPr>
      <w:rPr>
        <w:rFonts w:ascii="Wingdings" w:hAnsi="Wingdings" w:hint="default"/>
        <w:sz w:val="20"/>
      </w:rPr>
    </w:lvl>
    <w:lvl w:ilvl="4" w:tentative="1">
      <w:start w:val="1"/>
      <w:numFmt w:val="bullet"/>
      <w:lvlText w:val=""/>
      <w:lvlJc w:val="left"/>
      <w:pPr>
        <w:tabs>
          <w:tab w:val="num" w:pos="4656"/>
        </w:tabs>
        <w:ind w:left="4656" w:hanging="360"/>
      </w:pPr>
      <w:rPr>
        <w:rFonts w:ascii="Wingdings" w:hAnsi="Wingdings" w:hint="default"/>
        <w:sz w:val="20"/>
      </w:rPr>
    </w:lvl>
    <w:lvl w:ilvl="5" w:tentative="1">
      <w:start w:val="1"/>
      <w:numFmt w:val="bullet"/>
      <w:lvlText w:val=""/>
      <w:lvlJc w:val="left"/>
      <w:pPr>
        <w:tabs>
          <w:tab w:val="num" w:pos="5376"/>
        </w:tabs>
        <w:ind w:left="5376" w:hanging="360"/>
      </w:pPr>
      <w:rPr>
        <w:rFonts w:ascii="Wingdings" w:hAnsi="Wingdings" w:hint="default"/>
        <w:sz w:val="20"/>
      </w:rPr>
    </w:lvl>
    <w:lvl w:ilvl="6" w:tentative="1">
      <w:start w:val="1"/>
      <w:numFmt w:val="bullet"/>
      <w:lvlText w:val=""/>
      <w:lvlJc w:val="left"/>
      <w:pPr>
        <w:tabs>
          <w:tab w:val="num" w:pos="6096"/>
        </w:tabs>
        <w:ind w:left="6096" w:hanging="360"/>
      </w:pPr>
      <w:rPr>
        <w:rFonts w:ascii="Wingdings" w:hAnsi="Wingdings" w:hint="default"/>
        <w:sz w:val="20"/>
      </w:rPr>
    </w:lvl>
    <w:lvl w:ilvl="7" w:tentative="1">
      <w:start w:val="1"/>
      <w:numFmt w:val="bullet"/>
      <w:lvlText w:val=""/>
      <w:lvlJc w:val="left"/>
      <w:pPr>
        <w:tabs>
          <w:tab w:val="num" w:pos="6816"/>
        </w:tabs>
        <w:ind w:left="6816" w:hanging="360"/>
      </w:pPr>
      <w:rPr>
        <w:rFonts w:ascii="Wingdings" w:hAnsi="Wingdings" w:hint="default"/>
        <w:sz w:val="20"/>
      </w:rPr>
    </w:lvl>
    <w:lvl w:ilvl="8" w:tentative="1">
      <w:start w:val="1"/>
      <w:numFmt w:val="bullet"/>
      <w:lvlText w:val=""/>
      <w:lvlJc w:val="left"/>
      <w:pPr>
        <w:tabs>
          <w:tab w:val="num" w:pos="7536"/>
        </w:tabs>
        <w:ind w:left="7536" w:hanging="360"/>
      </w:pPr>
      <w:rPr>
        <w:rFonts w:ascii="Wingdings" w:hAnsi="Wingdings" w:hint="default"/>
        <w:sz w:val="20"/>
      </w:rPr>
    </w:lvl>
  </w:abstractNum>
  <w:abstractNum w:abstractNumId="51" w15:restartNumberingAfterBreak="0">
    <w:nsid w:val="433F1BB4"/>
    <w:multiLevelType w:val="multilevel"/>
    <w:tmpl w:val="E02C71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43B41E6D"/>
    <w:multiLevelType w:val="multilevel"/>
    <w:tmpl w:val="02A60A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43FD7ECB"/>
    <w:multiLevelType w:val="hybridMultilevel"/>
    <w:tmpl w:val="17EAF442"/>
    <w:lvl w:ilvl="0" w:tplc="04090005">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54" w15:restartNumberingAfterBreak="0">
    <w:nsid w:val="484E1688"/>
    <w:multiLevelType w:val="hybridMultilevel"/>
    <w:tmpl w:val="E00E32C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5" w15:restartNumberingAfterBreak="0">
    <w:nsid w:val="49AA5625"/>
    <w:multiLevelType w:val="multilevel"/>
    <w:tmpl w:val="16B8F8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15:restartNumberingAfterBreak="0">
    <w:nsid w:val="4A9B6B04"/>
    <w:multiLevelType w:val="hybridMultilevel"/>
    <w:tmpl w:val="2BF234A4"/>
    <w:lvl w:ilvl="0" w:tplc="C9F68094">
      <w:start w:val="1"/>
      <w:numFmt w:val="lowerRoman"/>
      <w:pStyle w:val="Heading7"/>
      <w:lvlText w:val="%1."/>
      <w:lvlJc w:val="right"/>
      <w:pPr>
        <w:ind w:left="2448" w:hanging="360"/>
      </w:pPr>
    </w:lvl>
    <w:lvl w:ilvl="1" w:tplc="04090019" w:tentative="1">
      <w:start w:val="1"/>
      <w:numFmt w:val="lowerLetter"/>
      <w:lvlText w:val="%2."/>
      <w:lvlJc w:val="left"/>
      <w:pPr>
        <w:ind w:left="3168" w:hanging="360"/>
      </w:pPr>
    </w:lvl>
    <w:lvl w:ilvl="2" w:tplc="0409001B" w:tentative="1">
      <w:start w:val="1"/>
      <w:numFmt w:val="lowerRoman"/>
      <w:lvlText w:val="%3."/>
      <w:lvlJc w:val="right"/>
      <w:pPr>
        <w:ind w:left="3888" w:hanging="180"/>
      </w:pPr>
    </w:lvl>
    <w:lvl w:ilvl="3" w:tplc="0409000F" w:tentative="1">
      <w:start w:val="1"/>
      <w:numFmt w:val="decimal"/>
      <w:lvlText w:val="%4."/>
      <w:lvlJc w:val="left"/>
      <w:pPr>
        <w:ind w:left="4608" w:hanging="360"/>
      </w:pPr>
    </w:lvl>
    <w:lvl w:ilvl="4" w:tplc="04090019" w:tentative="1">
      <w:start w:val="1"/>
      <w:numFmt w:val="lowerLetter"/>
      <w:lvlText w:val="%5."/>
      <w:lvlJc w:val="left"/>
      <w:pPr>
        <w:ind w:left="5328" w:hanging="360"/>
      </w:pPr>
    </w:lvl>
    <w:lvl w:ilvl="5" w:tplc="0409001B" w:tentative="1">
      <w:start w:val="1"/>
      <w:numFmt w:val="lowerRoman"/>
      <w:lvlText w:val="%6."/>
      <w:lvlJc w:val="right"/>
      <w:pPr>
        <w:ind w:left="6048" w:hanging="180"/>
      </w:pPr>
    </w:lvl>
    <w:lvl w:ilvl="6" w:tplc="0409000F" w:tentative="1">
      <w:start w:val="1"/>
      <w:numFmt w:val="decimal"/>
      <w:lvlText w:val="%7."/>
      <w:lvlJc w:val="left"/>
      <w:pPr>
        <w:ind w:left="6768" w:hanging="360"/>
      </w:pPr>
    </w:lvl>
    <w:lvl w:ilvl="7" w:tplc="04090019" w:tentative="1">
      <w:start w:val="1"/>
      <w:numFmt w:val="lowerLetter"/>
      <w:lvlText w:val="%8."/>
      <w:lvlJc w:val="left"/>
      <w:pPr>
        <w:ind w:left="7488" w:hanging="360"/>
      </w:pPr>
    </w:lvl>
    <w:lvl w:ilvl="8" w:tplc="0409001B" w:tentative="1">
      <w:start w:val="1"/>
      <w:numFmt w:val="lowerRoman"/>
      <w:lvlText w:val="%9."/>
      <w:lvlJc w:val="right"/>
      <w:pPr>
        <w:ind w:left="8208" w:hanging="180"/>
      </w:pPr>
    </w:lvl>
  </w:abstractNum>
  <w:abstractNum w:abstractNumId="57" w15:restartNumberingAfterBreak="0">
    <w:nsid w:val="4C801EFC"/>
    <w:multiLevelType w:val="hybridMultilevel"/>
    <w:tmpl w:val="949CB2C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58" w15:restartNumberingAfterBreak="0">
    <w:nsid w:val="51143B2A"/>
    <w:multiLevelType w:val="hybridMultilevel"/>
    <w:tmpl w:val="EBB66C06"/>
    <w:lvl w:ilvl="0" w:tplc="0409000F">
      <w:start w:val="1"/>
      <w:numFmt w:val="decimal"/>
      <w:lvlText w:val="%1."/>
      <w:lvlJc w:val="left"/>
      <w:pPr>
        <w:ind w:left="1008" w:hanging="360"/>
      </w:p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59" w15:restartNumberingAfterBreak="0">
    <w:nsid w:val="539E2531"/>
    <w:multiLevelType w:val="hybridMultilevel"/>
    <w:tmpl w:val="2386529E"/>
    <w:lvl w:ilvl="0" w:tplc="0409000B">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60" w15:restartNumberingAfterBreak="0">
    <w:nsid w:val="563D1A9C"/>
    <w:multiLevelType w:val="hybridMultilevel"/>
    <w:tmpl w:val="43A46484"/>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61" w15:restartNumberingAfterBreak="0">
    <w:nsid w:val="57714EDF"/>
    <w:multiLevelType w:val="multilevel"/>
    <w:tmpl w:val="F356D0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2" w15:restartNumberingAfterBreak="0">
    <w:nsid w:val="59124284"/>
    <w:multiLevelType w:val="hybridMultilevel"/>
    <w:tmpl w:val="88245A3C"/>
    <w:lvl w:ilvl="0" w:tplc="0B04F5D4">
      <w:start w:val="1"/>
      <w:numFmt w:val="decimal"/>
      <w:pStyle w:val="Heading1"/>
      <w:lvlText w:val="CHAPITRE %1 : "/>
      <w:lvlJc w:val="left"/>
      <w:pPr>
        <w:ind w:left="648" w:hanging="360"/>
      </w:pPr>
      <w:rPr>
        <w:rFonts w:hint="default"/>
      </w:rPr>
    </w:lvl>
    <w:lvl w:ilvl="1" w:tplc="E72C2134">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63" w15:restartNumberingAfterBreak="0">
    <w:nsid w:val="5BB579E8"/>
    <w:multiLevelType w:val="hybridMultilevel"/>
    <w:tmpl w:val="3BF470AC"/>
    <w:lvl w:ilvl="0" w:tplc="380C0015">
      <w:start w:val="1"/>
      <w:numFmt w:val="upperLetter"/>
      <w:lvlText w:val="%1."/>
      <w:lvlJc w:val="lef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abstractNum w:abstractNumId="64" w15:restartNumberingAfterBreak="0">
    <w:nsid w:val="5BBA3D40"/>
    <w:multiLevelType w:val="multilevel"/>
    <w:tmpl w:val="F5D458F8"/>
    <w:lvl w:ilvl="0">
      <w:start w:val="1"/>
      <w:numFmt w:val="bullet"/>
      <w:lvlText w:val=""/>
      <w:lvlJc w:val="left"/>
      <w:pPr>
        <w:tabs>
          <w:tab w:val="num" w:pos="1776"/>
        </w:tabs>
        <w:ind w:left="1776" w:hanging="360"/>
      </w:pPr>
      <w:rPr>
        <w:rFonts w:ascii="Symbol" w:hAnsi="Symbol" w:hint="default"/>
        <w:sz w:val="20"/>
      </w:rPr>
    </w:lvl>
    <w:lvl w:ilvl="1" w:tentative="1">
      <w:start w:val="1"/>
      <w:numFmt w:val="bullet"/>
      <w:lvlText w:val="o"/>
      <w:lvlJc w:val="left"/>
      <w:pPr>
        <w:tabs>
          <w:tab w:val="num" w:pos="2496"/>
        </w:tabs>
        <w:ind w:left="2496" w:hanging="360"/>
      </w:pPr>
      <w:rPr>
        <w:rFonts w:ascii="Courier New" w:hAnsi="Courier New" w:hint="default"/>
        <w:sz w:val="20"/>
      </w:rPr>
    </w:lvl>
    <w:lvl w:ilvl="2" w:tentative="1">
      <w:start w:val="1"/>
      <w:numFmt w:val="bullet"/>
      <w:lvlText w:val=""/>
      <w:lvlJc w:val="left"/>
      <w:pPr>
        <w:tabs>
          <w:tab w:val="num" w:pos="3216"/>
        </w:tabs>
        <w:ind w:left="3216" w:hanging="360"/>
      </w:pPr>
      <w:rPr>
        <w:rFonts w:ascii="Wingdings" w:hAnsi="Wingdings" w:hint="default"/>
        <w:sz w:val="20"/>
      </w:rPr>
    </w:lvl>
    <w:lvl w:ilvl="3" w:tentative="1">
      <w:start w:val="1"/>
      <w:numFmt w:val="bullet"/>
      <w:lvlText w:val=""/>
      <w:lvlJc w:val="left"/>
      <w:pPr>
        <w:tabs>
          <w:tab w:val="num" w:pos="3936"/>
        </w:tabs>
        <w:ind w:left="3936" w:hanging="360"/>
      </w:pPr>
      <w:rPr>
        <w:rFonts w:ascii="Wingdings" w:hAnsi="Wingdings" w:hint="default"/>
        <w:sz w:val="20"/>
      </w:rPr>
    </w:lvl>
    <w:lvl w:ilvl="4" w:tentative="1">
      <w:start w:val="1"/>
      <w:numFmt w:val="bullet"/>
      <w:lvlText w:val=""/>
      <w:lvlJc w:val="left"/>
      <w:pPr>
        <w:tabs>
          <w:tab w:val="num" w:pos="4656"/>
        </w:tabs>
        <w:ind w:left="4656" w:hanging="360"/>
      </w:pPr>
      <w:rPr>
        <w:rFonts w:ascii="Wingdings" w:hAnsi="Wingdings" w:hint="default"/>
        <w:sz w:val="20"/>
      </w:rPr>
    </w:lvl>
    <w:lvl w:ilvl="5" w:tentative="1">
      <w:start w:val="1"/>
      <w:numFmt w:val="bullet"/>
      <w:lvlText w:val=""/>
      <w:lvlJc w:val="left"/>
      <w:pPr>
        <w:tabs>
          <w:tab w:val="num" w:pos="5376"/>
        </w:tabs>
        <w:ind w:left="5376" w:hanging="360"/>
      </w:pPr>
      <w:rPr>
        <w:rFonts w:ascii="Wingdings" w:hAnsi="Wingdings" w:hint="default"/>
        <w:sz w:val="20"/>
      </w:rPr>
    </w:lvl>
    <w:lvl w:ilvl="6" w:tentative="1">
      <w:start w:val="1"/>
      <w:numFmt w:val="bullet"/>
      <w:lvlText w:val=""/>
      <w:lvlJc w:val="left"/>
      <w:pPr>
        <w:tabs>
          <w:tab w:val="num" w:pos="6096"/>
        </w:tabs>
        <w:ind w:left="6096" w:hanging="360"/>
      </w:pPr>
      <w:rPr>
        <w:rFonts w:ascii="Wingdings" w:hAnsi="Wingdings" w:hint="default"/>
        <w:sz w:val="20"/>
      </w:rPr>
    </w:lvl>
    <w:lvl w:ilvl="7" w:tentative="1">
      <w:start w:val="1"/>
      <w:numFmt w:val="bullet"/>
      <w:lvlText w:val=""/>
      <w:lvlJc w:val="left"/>
      <w:pPr>
        <w:tabs>
          <w:tab w:val="num" w:pos="6816"/>
        </w:tabs>
        <w:ind w:left="6816" w:hanging="360"/>
      </w:pPr>
      <w:rPr>
        <w:rFonts w:ascii="Wingdings" w:hAnsi="Wingdings" w:hint="default"/>
        <w:sz w:val="20"/>
      </w:rPr>
    </w:lvl>
    <w:lvl w:ilvl="8" w:tentative="1">
      <w:start w:val="1"/>
      <w:numFmt w:val="bullet"/>
      <w:lvlText w:val=""/>
      <w:lvlJc w:val="left"/>
      <w:pPr>
        <w:tabs>
          <w:tab w:val="num" w:pos="7536"/>
        </w:tabs>
        <w:ind w:left="7536" w:hanging="360"/>
      </w:pPr>
      <w:rPr>
        <w:rFonts w:ascii="Wingdings" w:hAnsi="Wingdings" w:hint="default"/>
        <w:sz w:val="20"/>
      </w:rPr>
    </w:lvl>
  </w:abstractNum>
  <w:abstractNum w:abstractNumId="65" w15:restartNumberingAfterBreak="0">
    <w:nsid w:val="6DED6F70"/>
    <w:multiLevelType w:val="hybridMultilevel"/>
    <w:tmpl w:val="F5BE1E3C"/>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66" w15:restartNumberingAfterBreak="0">
    <w:nsid w:val="6F987BCA"/>
    <w:multiLevelType w:val="multilevel"/>
    <w:tmpl w:val="A5E83C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73013746"/>
    <w:multiLevelType w:val="hybridMultilevel"/>
    <w:tmpl w:val="6C7E8D1C"/>
    <w:lvl w:ilvl="0" w:tplc="E530E0E8">
      <w:start w:val="1"/>
      <w:numFmt w:val="upperRoman"/>
      <w:lvlText w:val="%1."/>
      <w:lvlJc w:val="right"/>
      <w:pPr>
        <w:ind w:left="1008" w:hanging="360"/>
      </w:pPr>
      <w:rPr>
        <w:rFonts w:ascii="Times New Roman" w:hAnsi="Times New Roman" w:hint="default"/>
        <w:b/>
        <w:i w:val="0"/>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68" w15:restartNumberingAfterBreak="0">
    <w:nsid w:val="73DC031A"/>
    <w:multiLevelType w:val="multilevel"/>
    <w:tmpl w:val="48B6F3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9" w15:restartNumberingAfterBreak="0">
    <w:nsid w:val="76056E01"/>
    <w:multiLevelType w:val="hybridMultilevel"/>
    <w:tmpl w:val="F8DCD93C"/>
    <w:lvl w:ilvl="0" w:tplc="04090005">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70" w15:restartNumberingAfterBreak="0">
    <w:nsid w:val="7640447A"/>
    <w:multiLevelType w:val="hybridMultilevel"/>
    <w:tmpl w:val="8F5C616A"/>
    <w:lvl w:ilvl="0" w:tplc="04090005">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71" w15:restartNumberingAfterBreak="0">
    <w:nsid w:val="797C6C03"/>
    <w:multiLevelType w:val="hybridMultilevel"/>
    <w:tmpl w:val="66AC4CA6"/>
    <w:lvl w:ilvl="0" w:tplc="380C000F">
      <w:start w:val="1"/>
      <w:numFmt w:val="decimal"/>
      <w:lvlText w:val="%1."/>
      <w:lvlJc w:val="lef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abstractNum w:abstractNumId="72" w15:restartNumberingAfterBreak="0">
    <w:nsid w:val="79865194"/>
    <w:multiLevelType w:val="hybridMultilevel"/>
    <w:tmpl w:val="CA26938C"/>
    <w:lvl w:ilvl="0" w:tplc="04090005">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73" w15:restartNumberingAfterBreak="0">
    <w:nsid w:val="7D4E62EF"/>
    <w:multiLevelType w:val="hybridMultilevel"/>
    <w:tmpl w:val="58402008"/>
    <w:lvl w:ilvl="0" w:tplc="04090005">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74" w15:restartNumberingAfterBreak="0">
    <w:nsid w:val="7F925AAF"/>
    <w:multiLevelType w:val="multilevel"/>
    <w:tmpl w:val="577C85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251280943">
    <w:abstractNumId w:val="62"/>
  </w:num>
  <w:num w:numId="2" w16cid:durableId="2040621644">
    <w:abstractNumId w:val="31"/>
  </w:num>
  <w:num w:numId="3" w16cid:durableId="319306471">
    <w:abstractNumId w:val="67"/>
  </w:num>
  <w:num w:numId="4" w16cid:durableId="783497745">
    <w:abstractNumId w:val="67"/>
    <w:lvlOverride w:ilvl="0">
      <w:startOverride w:val="1"/>
    </w:lvlOverride>
  </w:num>
  <w:num w:numId="5" w16cid:durableId="898592598">
    <w:abstractNumId w:val="20"/>
  </w:num>
  <w:num w:numId="6" w16cid:durableId="770011076">
    <w:abstractNumId w:val="9"/>
  </w:num>
  <w:num w:numId="7" w16cid:durableId="501119022">
    <w:abstractNumId w:val="67"/>
    <w:lvlOverride w:ilvl="0">
      <w:startOverride w:val="1"/>
    </w:lvlOverride>
  </w:num>
  <w:num w:numId="8" w16cid:durableId="688723443">
    <w:abstractNumId w:val="42"/>
  </w:num>
  <w:num w:numId="9" w16cid:durableId="110637553">
    <w:abstractNumId w:val="34"/>
  </w:num>
  <w:num w:numId="10" w16cid:durableId="187454156">
    <w:abstractNumId w:val="3"/>
  </w:num>
  <w:num w:numId="11" w16cid:durableId="1929465350">
    <w:abstractNumId w:val="65"/>
  </w:num>
  <w:num w:numId="12" w16cid:durableId="343215507">
    <w:abstractNumId w:val="71"/>
  </w:num>
  <w:num w:numId="13" w16cid:durableId="1823886488">
    <w:abstractNumId w:val="63"/>
  </w:num>
  <w:num w:numId="14" w16cid:durableId="122041234">
    <w:abstractNumId w:val="35"/>
  </w:num>
  <w:num w:numId="15" w16cid:durableId="111750599">
    <w:abstractNumId w:val="38"/>
  </w:num>
  <w:num w:numId="16" w16cid:durableId="417756931">
    <w:abstractNumId w:val="25"/>
  </w:num>
  <w:num w:numId="17" w16cid:durableId="2140027863">
    <w:abstractNumId w:val="64"/>
  </w:num>
  <w:num w:numId="18" w16cid:durableId="1139684837">
    <w:abstractNumId w:val="50"/>
  </w:num>
  <w:num w:numId="19" w16cid:durableId="503478161">
    <w:abstractNumId w:val="60"/>
  </w:num>
  <w:num w:numId="20" w16cid:durableId="999501556">
    <w:abstractNumId w:val="32"/>
  </w:num>
  <w:num w:numId="21" w16cid:durableId="1068653714">
    <w:abstractNumId w:val="61"/>
  </w:num>
  <w:num w:numId="22" w16cid:durableId="135144504">
    <w:abstractNumId w:val="0"/>
  </w:num>
  <w:num w:numId="23" w16cid:durableId="2098482260">
    <w:abstractNumId w:val="51"/>
  </w:num>
  <w:num w:numId="24" w16cid:durableId="1362513816">
    <w:abstractNumId w:val="36"/>
  </w:num>
  <w:num w:numId="25" w16cid:durableId="1225869198">
    <w:abstractNumId w:val="13"/>
  </w:num>
  <w:num w:numId="26" w16cid:durableId="308051712">
    <w:abstractNumId w:val="47"/>
  </w:num>
  <w:num w:numId="27" w16cid:durableId="2032486566">
    <w:abstractNumId w:val="52"/>
  </w:num>
  <w:num w:numId="28" w16cid:durableId="410126723">
    <w:abstractNumId w:val="55"/>
  </w:num>
  <w:num w:numId="29" w16cid:durableId="62527782">
    <w:abstractNumId w:val="48"/>
  </w:num>
  <w:num w:numId="30" w16cid:durableId="1824933303">
    <w:abstractNumId w:val="30"/>
  </w:num>
  <w:num w:numId="31" w16cid:durableId="1256329331">
    <w:abstractNumId w:val="68"/>
  </w:num>
  <w:num w:numId="32" w16cid:durableId="1271621865">
    <w:abstractNumId w:val="12"/>
  </w:num>
  <w:num w:numId="33" w16cid:durableId="325714499">
    <w:abstractNumId w:val="11"/>
  </w:num>
  <w:num w:numId="34" w16cid:durableId="2087917098">
    <w:abstractNumId w:val="15"/>
  </w:num>
  <w:num w:numId="35" w16cid:durableId="1942487985">
    <w:abstractNumId w:val="40"/>
  </w:num>
  <w:num w:numId="36" w16cid:durableId="1872109667">
    <w:abstractNumId w:val="19"/>
  </w:num>
  <w:num w:numId="37" w16cid:durableId="677344701">
    <w:abstractNumId w:val="24"/>
  </w:num>
  <w:num w:numId="38" w16cid:durableId="145820850">
    <w:abstractNumId w:val="24"/>
    <w:lvlOverride w:ilvl="0">
      <w:startOverride w:val="1"/>
    </w:lvlOverride>
  </w:num>
  <w:num w:numId="39" w16cid:durableId="580791542">
    <w:abstractNumId w:val="16"/>
  </w:num>
  <w:num w:numId="40" w16cid:durableId="738211456">
    <w:abstractNumId w:val="14"/>
  </w:num>
  <w:num w:numId="41" w16cid:durableId="139738275">
    <w:abstractNumId w:val="4"/>
  </w:num>
  <w:num w:numId="42" w16cid:durableId="810101513">
    <w:abstractNumId w:val="14"/>
    <w:lvlOverride w:ilvl="0">
      <w:startOverride w:val="1"/>
    </w:lvlOverride>
  </w:num>
  <w:num w:numId="43" w16cid:durableId="1201014909">
    <w:abstractNumId w:val="41"/>
  </w:num>
  <w:num w:numId="44" w16cid:durableId="187568873">
    <w:abstractNumId w:val="28"/>
  </w:num>
  <w:num w:numId="45" w16cid:durableId="2076271110">
    <w:abstractNumId w:val="45"/>
  </w:num>
  <w:num w:numId="46" w16cid:durableId="1450978032">
    <w:abstractNumId w:val="33"/>
  </w:num>
  <w:num w:numId="47" w16cid:durableId="1350377714">
    <w:abstractNumId w:val="43"/>
  </w:num>
  <w:num w:numId="48" w16cid:durableId="2029982206">
    <w:abstractNumId w:val="7"/>
  </w:num>
  <w:num w:numId="49" w16cid:durableId="1268076592">
    <w:abstractNumId w:val="17"/>
  </w:num>
  <w:num w:numId="50" w16cid:durableId="268050110">
    <w:abstractNumId w:val="49"/>
  </w:num>
  <w:num w:numId="51" w16cid:durableId="951665709">
    <w:abstractNumId w:val="26"/>
  </w:num>
  <w:num w:numId="52" w16cid:durableId="1399130207">
    <w:abstractNumId w:val="54"/>
  </w:num>
  <w:num w:numId="53" w16cid:durableId="430203125">
    <w:abstractNumId w:val="21"/>
  </w:num>
  <w:num w:numId="54" w16cid:durableId="1684281087">
    <w:abstractNumId w:val="74"/>
  </w:num>
  <w:num w:numId="55" w16cid:durableId="171915176">
    <w:abstractNumId w:val="66"/>
  </w:num>
  <w:num w:numId="56" w16cid:durableId="242767664">
    <w:abstractNumId w:val="18"/>
  </w:num>
  <w:num w:numId="57" w16cid:durableId="1523393521">
    <w:abstractNumId w:val="22"/>
  </w:num>
  <w:num w:numId="58" w16cid:durableId="764691892">
    <w:abstractNumId w:val="56"/>
  </w:num>
  <w:num w:numId="59" w16cid:durableId="225184677">
    <w:abstractNumId w:val="72"/>
  </w:num>
  <w:num w:numId="60" w16cid:durableId="1798333185">
    <w:abstractNumId w:val="70"/>
  </w:num>
  <w:num w:numId="61" w16cid:durableId="1025407712">
    <w:abstractNumId w:val="53"/>
  </w:num>
  <w:num w:numId="62" w16cid:durableId="898126933">
    <w:abstractNumId w:val="69"/>
  </w:num>
  <w:num w:numId="63" w16cid:durableId="749277981">
    <w:abstractNumId w:val="73"/>
  </w:num>
  <w:num w:numId="64" w16cid:durableId="227351680">
    <w:abstractNumId w:val="24"/>
    <w:lvlOverride w:ilvl="0">
      <w:startOverride w:val="1"/>
    </w:lvlOverride>
  </w:num>
  <w:num w:numId="65" w16cid:durableId="2026444021">
    <w:abstractNumId w:val="4"/>
    <w:lvlOverride w:ilvl="0">
      <w:startOverride w:val="1"/>
    </w:lvlOverride>
  </w:num>
  <w:num w:numId="66" w16cid:durableId="706369665">
    <w:abstractNumId w:val="14"/>
    <w:lvlOverride w:ilvl="0">
      <w:startOverride w:val="1"/>
    </w:lvlOverride>
  </w:num>
  <w:num w:numId="67" w16cid:durableId="360058052">
    <w:abstractNumId w:val="14"/>
    <w:lvlOverride w:ilvl="0">
      <w:startOverride w:val="1"/>
    </w:lvlOverride>
  </w:num>
  <w:num w:numId="68" w16cid:durableId="1165511230">
    <w:abstractNumId w:val="14"/>
    <w:lvlOverride w:ilvl="0">
      <w:startOverride w:val="1"/>
    </w:lvlOverride>
  </w:num>
  <w:num w:numId="69" w16cid:durableId="375079914">
    <w:abstractNumId w:val="4"/>
    <w:lvlOverride w:ilvl="0">
      <w:startOverride w:val="1"/>
    </w:lvlOverride>
  </w:num>
  <w:num w:numId="70" w16cid:durableId="608515142">
    <w:abstractNumId w:val="16"/>
    <w:lvlOverride w:ilvl="0">
      <w:startOverride w:val="1"/>
    </w:lvlOverride>
  </w:num>
  <w:num w:numId="71" w16cid:durableId="775322133">
    <w:abstractNumId w:val="16"/>
    <w:lvlOverride w:ilvl="0">
      <w:startOverride w:val="1"/>
    </w:lvlOverride>
  </w:num>
  <w:num w:numId="72" w16cid:durableId="1800683352">
    <w:abstractNumId w:val="16"/>
  </w:num>
  <w:num w:numId="73" w16cid:durableId="1978102200">
    <w:abstractNumId w:val="16"/>
    <w:lvlOverride w:ilvl="0">
      <w:startOverride w:val="1"/>
    </w:lvlOverride>
  </w:num>
  <w:num w:numId="74" w16cid:durableId="157426327">
    <w:abstractNumId w:val="14"/>
    <w:lvlOverride w:ilvl="0">
      <w:startOverride w:val="1"/>
    </w:lvlOverride>
  </w:num>
  <w:num w:numId="75" w16cid:durableId="211308287">
    <w:abstractNumId w:val="4"/>
    <w:lvlOverride w:ilvl="0">
      <w:startOverride w:val="1"/>
    </w:lvlOverride>
  </w:num>
  <w:num w:numId="76" w16cid:durableId="646521509">
    <w:abstractNumId w:val="56"/>
    <w:lvlOverride w:ilvl="0">
      <w:startOverride w:val="1"/>
    </w:lvlOverride>
  </w:num>
  <w:num w:numId="77" w16cid:durableId="1500000725">
    <w:abstractNumId w:val="67"/>
    <w:lvlOverride w:ilvl="0">
      <w:startOverride w:val="1"/>
    </w:lvlOverride>
  </w:num>
  <w:num w:numId="78" w16cid:durableId="98068075">
    <w:abstractNumId w:val="24"/>
    <w:lvlOverride w:ilvl="0">
      <w:startOverride w:val="1"/>
    </w:lvlOverride>
  </w:num>
  <w:num w:numId="79" w16cid:durableId="284502071">
    <w:abstractNumId w:val="16"/>
    <w:lvlOverride w:ilvl="0">
      <w:startOverride w:val="1"/>
    </w:lvlOverride>
  </w:num>
  <w:num w:numId="80" w16cid:durableId="360711206">
    <w:abstractNumId w:val="16"/>
    <w:lvlOverride w:ilvl="0">
      <w:startOverride w:val="1"/>
    </w:lvlOverride>
  </w:num>
  <w:num w:numId="81" w16cid:durableId="1440834831">
    <w:abstractNumId w:val="24"/>
    <w:lvlOverride w:ilvl="0">
      <w:startOverride w:val="1"/>
    </w:lvlOverride>
  </w:num>
  <w:num w:numId="82" w16cid:durableId="1381133387">
    <w:abstractNumId w:val="16"/>
    <w:lvlOverride w:ilvl="0">
      <w:startOverride w:val="1"/>
    </w:lvlOverride>
  </w:num>
  <w:num w:numId="83" w16cid:durableId="507133043">
    <w:abstractNumId w:val="16"/>
    <w:lvlOverride w:ilvl="0">
      <w:startOverride w:val="1"/>
    </w:lvlOverride>
  </w:num>
  <w:num w:numId="84" w16cid:durableId="1193030554">
    <w:abstractNumId w:val="24"/>
    <w:lvlOverride w:ilvl="0">
      <w:startOverride w:val="1"/>
    </w:lvlOverride>
  </w:num>
  <w:num w:numId="85" w16cid:durableId="137843970">
    <w:abstractNumId w:val="16"/>
    <w:lvlOverride w:ilvl="0">
      <w:startOverride w:val="1"/>
    </w:lvlOverride>
  </w:num>
  <w:num w:numId="86" w16cid:durableId="190383622">
    <w:abstractNumId w:val="16"/>
    <w:lvlOverride w:ilvl="0">
      <w:startOverride w:val="1"/>
    </w:lvlOverride>
  </w:num>
  <w:num w:numId="87" w16cid:durableId="1039474178">
    <w:abstractNumId w:val="16"/>
    <w:lvlOverride w:ilvl="0">
      <w:startOverride w:val="1"/>
    </w:lvlOverride>
  </w:num>
  <w:num w:numId="88" w16cid:durableId="2140487074">
    <w:abstractNumId w:val="16"/>
    <w:lvlOverride w:ilvl="0">
      <w:startOverride w:val="1"/>
    </w:lvlOverride>
  </w:num>
  <w:num w:numId="89" w16cid:durableId="823738968">
    <w:abstractNumId w:val="14"/>
    <w:lvlOverride w:ilvl="0">
      <w:startOverride w:val="1"/>
    </w:lvlOverride>
  </w:num>
  <w:num w:numId="90" w16cid:durableId="2006206148">
    <w:abstractNumId w:val="14"/>
    <w:lvlOverride w:ilvl="0">
      <w:startOverride w:val="1"/>
    </w:lvlOverride>
  </w:num>
  <w:num w:numId="91" w16cid:durableId="464004576">
    <w:abstractNumId w:val="24"/>
    <w:lvlOverride w:ilvl="0">
      <w:startOverride w:val="1"/>
    </w:lvlOverride>
  </w:num>
  <w:num w:numId="92" w16cid:durableId="1850833575">
    <w:abstractNumId w:val="44"/>
  </w:num>
  <w:num w:numId="93" w16cid:durableId="2073458541">
    <w:abstractNumId w:val="29"/>
  </w:num>
  <w:num w:numId="94" w16cid:durableId="1160077740">
    <w:abstractNumId w:val="57"/>
  </w:num>
  <w:num w:numId="95" w16cid:durableId="1154833603">
    <w:abstractNumId w:val="1"/>
  </w:num>
  <w:num w:numId="96" w16cid:durableId="1500661226">
    <w:abstractNumId w:val="59"/>
  </w:num>
  <w:num w:numId="97" w16cid:durableId="1758818559">
    <w:abstractNumId w:val="67"/>
    <w:lvlOverride w:ilvl="0">
      <w:startOverride w:val="1"/>
    </w:lvlOverride>
  </w:num>
  <w:num w:numId="98" w16cid:durableId="1560356897">
    <w:abstractNumId w:val="37"/>
  </w:num>
  <w:num w:numId="99" w16cid:durableId="1024986530">
    <w:abstractNumId w:val="46"/>
  </w:num>
  <w:num w:numId="100" w16cid:durableId="22637114">
    <w:abstractNumId w:val="27"/>
  </w:num>
  <w:num w:numId="101" w16cid:durableId="2064676038">
    <w:abstractNumId w:val="23"/>
  </w:num>
  <w:num w:numId="102" w16cid:durableId="1105231696">
    <w:abstractNumId w:val="2"/>
  </w:num>
  <w:num w:numId="103" w16cid:durableId="878786377">
    <w:abstractNumId w:val="39"/>
  </w:num>
  <w:num w:numId="104" w16cid:durableId="174006026">
    <w:abstractNumId w:val="5"/>
  </w:num>
  <w:num w:numId="105" w16cid:durableId="953559226">
    <w:abstractNumId w:val="10"/>
  </w:num>
  <w:num w:numId="106" w16cid:durableId="2097826023">
    <w:abstractNumId w:val="8"/>
  </w:num>
  <w:num w:numId="107" w16cid:durableId="1099327889">
    <w:abstractNumId w:val="6"/>
  </w:num>
  <w:num w:numId="108" w16cid:durableId="1643534567">
    <w:abstractNumId w:val="58"/>
  </w:num>
  <w:num w:numId="109" w16cid:durableId="2088258458">
    <w:abstractNumId w:val="24"/>
    <w:lvlOverride w:ilvl="0">
      <w:startOverride w:val="1"/>
    </w:lvlOverride>
  </w:num>
  <w:num w:numId="110" w16cid:durableId="1376006980">
    <w:abstractNumId w:val="24"/>
    <w:lvlOverride w:ilvl="0">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ABDALHAMID BOU">
    <w15:presenceInfo w15:providerId="Windows Live" w15:userId="bc176436b1a6874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5"/>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01869"/>
    <w:rsid w:val="00007F6C"/>
    <w:rsid w:val="000520EA"/>
    <w:rsid w:val="000B64A6"/>
    <w:rsid w:val="000D06F4"/>
    <w:rsid w:val="000F441F"/>
    <w:rsid w:val="00133F72"/>
    <w:rsid w:val="00170726"/>
    <w:rsid w:val="001B00D8"/>
    <w:rsid w:val="001D61D3"/>
    <w:rsid w:val="001E6652"/>
    <w:rsid w:val="001F22D2"/>
    <w:rsid w:val="001F6806"/>
    <w:rsid w:val="00200641"/>
    <w:rsid w:val="002055D8"/>
    <w:rsid w:val="002140F6"/>
    <w:rsid w:val="0028748F"/>
    <w:rsid w:val="002A0B47"/>
    <w:rsid w:val="002B4DC8"/>
    <w:rsid w:val="002E1D05"/>
    <w:rsid w:val="002E24B9"/>
    <w:rsid w:val="00300BA5"/>
    <w:rsid w:val="003258AC"/>
    <w:rsid w:val="003650A7"/>
    <w:rsid w:val="00381296"/>
    <w:rsid w:val="003B2517"/>
    <w:rsid w:val="0040260D"/>
    <w:rsid w:val="004076AB"/>
    <w:rsid w:val="00475EFB"/>
    <w:rsid w:val="004A1B87"/>
    <w:rsid w:val="004C0F56"/>
    <w:rsid w:val="004F2475"/>
    <w:rsid w:val="00501869"/>
    <w:rsid w:val="00535D73"/>
    <w:rsid w:val="005547E5"/>
    <w:rsid w:val="00572517"/>
    <w:rsid w:val="0058531C"/>
    <w:rsid w:val="005B122D"/>
    <w:rsid w:val="005C0FA2"/>
    <w:rsid w:val="005C4ED6"/>
    <w:rsid w:val="005E26C3"/>
    <w:rsid w:val="00630F31"/>
    <w:rsid w:val="00694CB3"/>
    <w:rsid w:val="00696E54"/>
    <w:rsid w:val="007324AC"/>
    <w:rsid w:val="0073623B"/>
    <w:rsid w:val="007442BB"/>
    <w:rsid w:val="007726CA"/>
    <w:rsid w:val="007726F3"/>
    <w:rsid w:val="00824338"/>
    <w:rsid w:val="00896C4F"/>
    <w:rsid w:val="008A5BDF"/>
    <w:rsid w:val="008B2CCA"/>
    <w:rsid w:val="008F7D30"/>
    <w:rsid w:val="009070E7"/>
    <w:rsid w:val="00951B1D"/>
    <w:rsid w:val="0097634B"/>
    <w:rsid w:val="009963CC"/>
    <w:rsid w:val="009A103C"/>
    <w:rsid w:val="00A05156"/>
    <w:rsid w:val="00A34374"/>
    <w:rsid w:val="00A56AC3"/>
    <w:rsid w:val="00A65380"/>
    <w:rsid w:val="00A75922"/>
    <w:rsid w:val="00AB5AD3"/>
    <w:rsid w:val="00AF475C"/>
    <w:rsid w:val="00B108FF"/>
    <w:rsid w:val="00B30FA9"/>
    <w:rsid w:val="00B845BB"/>
    <w:rsid w:val="00C21222"/>
    <w:rsid w:val="00C3007F"/>
    <w:rsid w:val="00C37123"/>
    <w:rsid w:val="00C4361A"/>
    <w:rsid w:val="00C96D67"/>
    <w:rsid w:val="00CA0B43"/>
    <w:rsid w:val="00CB3CE6"/>
    <w:rsid w:val="00CF66BF"/>
    <w:rsid w:val="00D45004"/>
    <w:rsid w:val="00DC4B67"/>
    <w:rsid w:val="00DE1B60"/>
    <w:rsid w:val="00DF14D7"/>
    <w:rsid w:val="00E15E95"/>
    <w:rsid w:val="00E35318"/>
    <w:rsid w:val="00E35A9F"/>
    <w:rsid w:val="00E618DC"/>
    <w:rsid w:val="00E906B5"/>
    <w:rsid w:val="00EA12DF"/>
    <w:rsid w:val="00EC0B8F"/>
    <w:rsid w:val="00F1539B"/>
    <w:rsid w:val="00F66577"/>
    <w:rsid w:val="00F72704"/>
    <w:rsid w:val="00FA3AD0"/>
    <w:rsid w:val="00FA4A2E"/>
    <w:rsid w:val="00FC011F"/>
    <w:rsid w:val="00FD095D"/>
    <w:rsid w:val="00FD4205"/>
    <w:rsid w:val="00FF557F"/>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89945FF"/>
  <w15:chartTrackingRefBased/>
  <w15:docId w15:val="{792D42E9-B8B9-44BB-865D-A4E6F40F14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B2517"/>
    <w:pPr>
      <w:spacing w:before="120" w:after="120" w:line="288" w:lineRule="auto"/>
      <w:ind w:firstLine="288"/>
      <w:jc w:val="both"/>
    </w:pPr>
    <w:rPr>
      <w:rFonts w:eastAsia="Calibri" w:cs="Arial"/>
      <w:sz w:val="24"/>
      <w:szCs w:val="24"/>
      <w:lang w:val="fr-FR"/>
    </w:rPr>
  </w:style>
  <w:style w:type="paragraph" w:styleId="Heading1">
    <w:name w:val="heading 1"/>
    <w:basedOn w:val="Normal"/>
    <w:next w:val="Normal"/>
    <w:link w:val="Heading1Char"/>
    <w:autoRedefine/>
    <w:uiPriority w:val="9"/>
    <w:qFormat/>
    <w:rsid w:val="00FC011F"/>
    <w:pPr>
      <w:keepNext/>
      <w:keepLines/>
      <w:pageBreakBefore/>
      <w:framePr w:w="10893" w:wrap="notBeside" w:vAnchor="page" w:hAnchor="page" w:x="540" w:yAlign="center"/>
      <w:numPr>
        <w:numId w:val="1"/>
      </w:numPr>
      <w:spacing w:before="100" w:beforeAutospacing="1" w:after="100" w:afterAutospacing="1" w:line="240" w:lineRule="auto"/>
      <w:ind w:left="0" w:firstLine="0"/>
      <w:mirrorIndents/>
      <w:jc w:val="center"/>
      <w:textboxTightWrap w:val="allLines"/>
      <w:outlineLvl w:val="0"/>
    </w:pPr>
    <w:rPr>
      <w:rFonts w:ascii="Times New Roman" w:eastAsiaTheme="majorEastAsia" w:hAnsi="Times New Roman" w:cstheme="majorBidi"/>
      <w:b/>
      <w:color w:val="4472C4" w:themeColor="accent1"/>
      <w:sz w:val="96"/>
      <w:szCs w:val="32"/>
    </w:rPr>
  </w:style>
  <w:style w:type="paragraph" w:styleId="Heading2">
    <w:name w:val="heading 2"/>
    <w:basedOn w:val="Normal"/>
    <w:next w:val="Normal"/>
    <w:link w:val="Heading2Char"/>
    <w:autoRedefine/>
    <w:uiPriority w:val="9"/>
    <w:unhideWhenUsed/>
    <w:qFormat/>
    <w:rsid w:val="00F1539B"/>
    <w:pPr>
      <w:keepNext/>
      <w:keepLines/>
      <w:pBdr>
        <w:left w:val="threeDEngrave" w:sz="24" w:space="4" w:color="091057"/>
        <w:right w:val="threeDEngrave" w:sz="24" w:space="4" w:color="091057"/>
      </w:pBdr>
      <w:shd w:val="clear" w:color="auto" w:fill="DBD3D3"/>
      <w:spacing w:before="600" w:after="240" w:line="240" w:lineRule="auto"/>
      <w:ind w:firstLine="0"/>
      <w:jc w:val="center"/>
      <w:outlineLvl w:val="1"/>
    </w:pPr>
    <w:rPr>
      <w:rFonts w:ascii="Times New Roman" w:eastAsiaTheme="majorEastAsia" w:hAnsi="Times New Roman" w:cstheme="majorBidi"/>
      <w:b/>
      <w:color w:val="091057"/>
      <w:sz w:val="48"/>
      <w:szCs w:val="26"/>
    </w:rPr>
  </w:style>
  <w:style w:type="paragraph" w:styleId="Heading3">
    <w:name w:val="heading 3"/>
    <w:basedOn w:val="Normal"/>
    <w:next w:val="Normal"/>
    <w:link w:val="Heading3Char"/>
    <w:uiPriority w:val="9"/>
    <w:unhideWhenUsed/>
    <w:qFormat/>
    <w:rsid w:val="00F1539B"/>
    <w:pPr>
      <w:keepNext/>
      <w:keepLines/>
      <w:pBdr>
        <w:left w:val="thinThickThinMediumGap" w:sz="24" w:space="4" w:color="EC8305"/>
      </w:pBdr>
      <w:shd w:val="clear" w:color="auto" w:fill="FDDFBB"/>
      <w:spacing w:before="60" w:after="60" w:line="240" w:lineRule="auto"/>
      <w:ind w:left="864" w:right="720" w:firstLine="720"/>
      <w:jc w:val="left"/>
      <w:outlineLvl w:val="2"/>
    </w:pPr>
    <w:rPr>
      <w:rFonts w:asciiTheme="majorHAnsi" w:eastAsiaTheme="majorEastAsia" w:hAnsiTheme="majorHAnsi" w:cstheme="majorBidi"/>
      <w:b/>
      <w:color w:val="EC8305"/>
      <w:sz w:val="40"/>
    </w:rPr>
  </w:style>
  <w:style w:type="paragraph" w:styleId="Heading4">
    <w:name w:val="heading 4"/>
    <w:basedOn w:val="Normal"/>
    <w:next w:val="Normal"/>
    <w:link w:val="Heading4Char"/>
    <w:uiPriority w:val="9"/>
    <w:unhideWhenUsed/>
    <w:qFormat/>
    <w:rsid w:val="003B2517"/>
    <w:pPr>
      <w:keepNext/>
      <w:keepLines/>
      <w:numPr>
        <w:numId w:val="72"/>
      </w:numPr>
      <w:pBdr>
        <w:left w:val="thinThickMediumGap" w:sz="24" w:space="4" w:color="024CAA"/>
      </w:pBdr>
      <w:spacing w:before="40" w:line="240" w:lineRule="auto"/>
      <w:ind w:left="864" w:firstLine="360"/>
      <w:outlineLvl w:val="3"/>
    </w:pPr>
    <w:rPr>
      <w:rFonts w:asciiTheme="majorHAnsi" w:eastAsiaTheme="majorEastAsia" w:hAnsiTheme="majorHAnsi" w:cstheme="majorBidi"/>
      <w:b/>
      <w:iCs/>
      <w:color w:val="024CAA"/>
      <w:sz w:val="32"/>
    </w:rPr>
  </w:style>
  <w:style w:type="paragraph" w:styleId="Heading5">
    <w:name w:val="heading 5"/>
    <w:basedOn w:val="Normal"/>
    <w:next w:val="Normal"/>
    <w:link w:val="Heading5Char"/>
    <w:uiPriority w:val="9"/>
    <w:unhideWhenUsed/>
    <w:qFormat/>
    <w:rsid w:val="000B64A6"/>
    <w:pPr>
      <w:keepNext/>
      <w:keepLines/>
      <w:numPr>
        <w:numId w:val="40"/>
      </w:numPr>
      <w:spacing w:line="240" w:lineRule="auto"/>
      <w:ind w:left="1800"/>
      <w:outlineLvl w:val="4"/>
    </w:pPr>
    <w:rPr>
      <w:rFonts w:asciiTheme="minorBidi" w:eastAsiaTheme="majorEastAsia" w:hAnsiTheme="minorBidi" w:cstheme="majorBidi"/>
      <w:b/>
      <w:sz w:val="28"/>
    </w:rPr>
  </w:style>
  <w:style w:type="paragraph" w:styleId="Heading6">
    <w:name w:val="heading 6"/>
    <w:basedOn w:val="Normal"/>
    <w:next w:val="Normal"/>
    <w:link w:val="Heading6Char"/>
    <w:uiPriority w:val="9"/>
    <w:unhideWhenUsed/>
    <w:qFormat/>
    <w:rsid w:val="003B2517"/>
    <w:pPr>
      <w:keepNext/>
      <w:keepLines/>
      <w:numPr>
        <w:numId w:val="41"/>
      </w:numPr>
      <w:spacing w:before="40" w:after="0"/>
      <w:ind w:left="1080"/>
      <w:outlineLvl w:val="5"/>
    </w:pPr>
    <w:rPr>
      <w:rFonts w:asciiTheme="majorHAnsi" w:eastAsiaTheme="majorEastAsia" w:hAnsiTheme="majorHAnsi" w:cstheme="majorBidi"/>
      <w:b/>
      <w:color w:val="A99595"/>
    </w:rPr>
  </w:style>
  <w:style w:type="paragraph" w:styleId="Heading7">
    <w:name w:val="heading 7"/>
    <w:basedOn w:val="Normal"/>
    <w:next w:val="Normal"/>
    <w:link w:val="Heading7Char"/>
    <w:autoRedefine/>
    <w:uiPriority w:val="9"/>
    <w:unhideWhenUsed/>
    <w:qFormat/>
    <w:rsid w:val="00C96D67"/>
    <w:pPr>
      <w:keepNext/>
      <w:keepLines/>
      <w:numPr>
        <w:numId w:val="58"/>
      </w:numPr>
      <w:spacing w:before="40" w:after="0"/>
      <w:outlineLvl w:val="6"/>
    </w:pPr>
    <w:rPr>
      <w:rFonts w:asciiTheme="majorHAnsi" w:eastAsiaTheme="majorEastAsia" w:hAnsiTheme="majorHAnsi" w:cstheme="majorBidi"/>
      <w:b/>
      <w:i/>
      <w:iCs/>
      <w:color w:val="1F3763" w:themeColor="accent1" w:themeShade="7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618DC"/>
    <w:pPr>
      <w:tabs>
        <w:tab w:val="center" w:pos="4536"/>
        <w:tab w:val="right" w:pos="9072"/>
      </w:tabs>
      <w:spacing w:after="0" w:line="240" w:lineRule="auto"/>
    </w:pPr>
  </w:style>
  <w:style w:type="character" w:customStyle="1" w:styleId="HeaderChar">
    <w:name w:val="Header Char"/>
    <w:basedOn w:val="DefaultParagraphFont"/>
    <w:link w:val="Header"/>
    <w:uiPriority w:val="99"/>
    <w:rsid w:val="00E618DC"/>
    <w:rPr>
      <w:rFonts w:ascii="Calibri" w:eastAsia="Calibri" w:hAnsi="Calibri" w:cs="Arial"/>
      <w:lang w:val="fr-FR"/>
    </w:rPr>
  </w:style>
  <w:style w:type="table" w:styleId="TableGrid">
    <w:name w:val="Table Grid"/>
    <w:basedOn w:val="TableNormal"/>
    <w:uiPriority w:val="39"/>
    <w:rsid w:val="00E618DC"/>
    <w:pPr>
      <w:spacing w:after="0" w:line="240" w:lineRule="auto"/>
    </w:pPr>
    <w:rPr>
      <w:lang w:val="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E618DC"/>
    <w:pPr>
      <w:spacing w:after="0" w:line="240" w:lineRule="auto"/>
    </w:pPr>
    <w:rPr>
      <w:rFonts w:eastAsiaTheme="minorEastAsia"/>
      <w:lang w:val="fr-FR"/>
    </w:rPr>
  </w:style>
  <w:style w:type="character" w:customStyle="1" w:styleId="NoSpacingChar">
    <w:name w:val="No Spacing Char"/>
    <w:basedOn w:val="DefaultParagraphFont"/>
    <w:link w:val="NoSpacing"/>
    <w:uiPriority w:val="1"/>
    <w:rsid w:val="00E618DC"/>
    <w:rPr>
      <w:rFonts w:eastAsiaTheme="minorEastAsia"/>
      <w:lang w:val="fr-FR"/>
    </w:rPr>
  </w:style>
  <w:style w:type="character" w:customStyle="1" w:styleId="Heading1Char">
    <w:name w:val="Heading 1 Char"/>
    <w:basedOn w:val="DefaultParagraphFont"/>
    <w:link w:val="Heading1"/>
    <w:uiPriority w:val="9"/>
    <w:rsid w:val="00FC011F"/>
    <w:rPr>
      <w:rFonts w:ascii="Times New Roman" w:eastAsiaTheme="majorEastAsia" w:hAnsi="Times New Roman" w:cstheme="majorBidi"/>
      <w:b/>
      <w:color w:val="4472C4" w:themeColor="accent1"/>
      <w:sz w:val="96"/>
      <w:szCs w:val="32"/>
      <w:lang w:val="fr-FR"/>
    </w:rPr>
  </w:style>
  <w:style w:type="paragraph" w:styleId="TOCHeading">
    <w:name w:val="TOC Heading"/>
    <w:basedOn w:val="Heading1"/>
    <w:next w:val="Normal"/>
    <w:uiPriority w:val="39"/>
    <w:unhideWhenUsed/>
    <w:qFormat/>
    <w:rsid w:val="002E1D05"/>
    <w:pPr>
      <w:framePr w:wrap="notBeside"/>
      <w:numPr>
        <w:numId w:val="0"/>
      </w:numPr>
      <w:spacing w:before="240" w:after="0" w:line="259" w:lineRule="auto"/>
      <w:jc w:val="left"/>
      <w:outlineLvl w:val="9"/>
    </w:pPr>
    <w:rPr>
      <w:rFonts w:asciiTheme="majorHAnsi" w:hAnsiTheme="majorHAnsi"/>
      <w:b w:val="0"/>
      <w:smallCaps/>
      <w:color w:val="2F5496" w:themeColor="accent1" w:themeShade="BF"/>
      <w:sz w:val="32"/>
      <w:lang w:val="en-US"/>
    </w:rPr>
  </w:style>
  <w:style w:type="paragraph" w:styleId="TOC1">
    <w:name w:val="toc 1"/>
    <w:basedOn w:val="Normal"/>
    <w:next w:val="Normal"/>
    <w:autoRedefine/>
    <w:uiPriority w:val="39"/>
    <w:unhideWhenUsed/>
    <w:rsid w:val="00A56AC3"/>
    <w:pPr>
      <w:tabs>
        <w:tab w:val="left" w:pos="1756"/>
        <w:tab w:val="right" w:leader="dot" w:pos="10456"/>
      </w:tabs>
      <w:spacing w:before="360" w:after="0" w:line="240" w:lineRule="auto"/>
      <w:jc w:val="left"/>
    </w:pPr>
    <w:rPr>
      <w:rFonts w:asciiTheme="majorHAnsi" w:hAnsiTheme="majorHAnsi" w:cstheme="majorHAnsi"/>
      <w:b/>
      <w:bCs/>
      <w:caps/>
      <w:szCs w:val="28"/>
    </w:rPr>
  </w:style>
  <w:style w:type="character" w:styleId="Hyperlink">
    <w:name w:val="Hyperlink"/>
    <w:basedOn w:val="DefaultParagraphFont"/>
    <w:uiPriority w:val="99"/>
    <w:unhideWhenUsed/>
    <w:rsid w:val="002E1D05"/>
    <w:rPr>
      <w:color w:val="0563C1" w:themeColor="hyperlink"/>
      <w:u w:val="single"/>
    </w:rPr>
  </w:style>
  <w:style w:type="paragraph" w:styleId="Title">
    <w:name w:val="Title"/>
    <w:basedOn w:val="Normal"/>
    <w:next w:val="Normal"/>
    <w:link w:val="TitleChar"/>
    <w:uiPriority w:val="10"/>
    <w:qFormat/>
    <w:rsid w:val="000D06F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0D06F4"/>
    <w:rPr>
      <w:rFonts w:asciiTheme="majorHAnsi" w:eastAsiaTheme="majorEastAsia" w:hAnsiTheme="majorHAnsi" w:cstheme="majorBidi"/>
      <w:spacing w:val="-10"/>
      <w:kern w:val="28"/>
      <w:sz w:val="56"/>
      <w:szCs w:val="56"/>
      <w:lang w:val="fr-FR"/>
    </w:rPr>
  </w:style>
  <w:style w:type="character" w:styleId="Emphasis">
    <w:name w:val="Emphasis"/>
    <w:basedOn w:val="DefaultParagraphFont"/>
    <w:uiPriority w:val="20"/>
    <w:qFormat/>
    <w:rsid w:val="000D06F4"/>
    <w:rPr>
      <w:i/>
      <w:iCs/>
    </w:rPr>
  </w:style>
  <w:style w:type="character" w:customStyle="1" w:styleId="Heading2Char">
    <w:name w:val="Heading 2 Char"/>
    <w:basedOn w:val="DefaultParagraphFont"/>
    <w:link w:val="Heading2"/>
    <w:uiPriority w:val="9"/>
    <w:rsid w:val="00F1539B"/>
    <w:rPr>
      <w:rFonts w:ascii="Times New Roman" w:eastAsiaTheme="majorEastAsia" w:hAnsi="Times New Roman" w:cstheme="majorBidi"/>
      <w:b/>
      <w:color w:val="091057"/>
      <w:sz w:val="48"/>
      <w:szCs w:val="26"/>
      <w:shd w:val="clear" w:color="auto" w:fill="DBD3D3"/>
      <w:lang w:val="fr-FR"/>
    </w:rPr>
  </w:style>
  <w:style w:type="paragraph" w:customStyle="1" w:styleId="CHAPTER">
    <w:name w:val="CHAPTER"/>
    <w:basedOn w:val="Normal"/>
    <w:next w:val="Heading1"/>
    <w:link w:val="CHAPTERChar"/>
    <w:rsid w:val="000D06F4"/>
    <w:pPr>
      <w:numPr>
        <w:numId w:val="2"/>
      </w:numPr>
      <w:jc w:val="center"/>
    </w:pPr>
    <w:rPr>
      <w:rFonts w:ascii="Times New Roman" w:hAnsi="Times New Roman"/>
      <w:b/>
      <w:color w:val="4472C4" w:themeColor="accent1"/>
      <w:sz w:val="96"/>
    </w:rPr>
  </w:style>
  <w:style w:type="character" w:customStyle="1" w:styleId="CHAPTERChar">
    <w:name w:val="CHAPTER Char"/>
    <w:basedOn w:val="DefaultParagraphFont"/>
    <w:link w:val="CHAPTER"/>
    <w:rsid w:val="000D06F4"/>
    <w:rPr>
      <w:rFonts w:ascii="Times New Roman" w:eastAsia="Calibri" w:hAnsi="Times New Roman" w:cs="Arial"/>
      <w:b/>
      <w:color w:val="4472C4" w:themeColor="accent1"/>
      <w:sz w:val="96"/>
      <w:szCs w:val="24"/>
      <w:lang w:val="fr-FR"/>
    </w:rPr>
  </w:style>
  <w:style w:type="character" w:customStyle="1" w:styleId="Heading3Char">
    <w:name w:val="Heading 3 Char"/>
    <w:basedOn w:val="DefaultParagraphFont"/>
    <w:link w:val="Heading3"/>
    <w:uiPriority w:val="9"/>
    <w:rsid w:val="00F1539B"/>
    <w:rPr>
      <w:rFonts w:asciiTheme="majorHAnsi" w:eastAsiaTheme="majorEastAsia" w:hAnsiTheme="majorHAnsi" w:cstheme="majorBidi"/>
      <w:b/>
      <w:color w:val="EC8305"/>
      <w:sz w:val="40"/>
      <w:szCs w:val="24"/>
      <w:shd w:val="clear" w:color="auto" w:fill="FDDFBB"/>
      <w:lang w:val="fr-FR"/>
    </w:rPr>
  </w:style>
  <w:style w:type="paragraph" w:customStyle="1" w:styleId="Titreliste1">
    <w:name w:val="Titre liste1"/>
    <w:basedOn w:val="Normal"/>
    <w:rsid w:val="00C21222"/>
    <w:pPr>
      <w:spacing w:line="240" w:lineRule="auto"/>
      <w:ind w:firstLine="0"/>
    </w:pPr>
    <w:rPr>
      <w:rFonts w:ascii="Times New Roman" w:eastAsia="Times New Roman" w:hAnsi="Times New Roman" w:cs="Times New Roman"/>
      <w:szCs w:val="20"/>
      <w:lang w:eastAsia="fr-FR"/>
    </w:rPr>
  </w:style>
  <w:style w:type="paragraph" w:styleId="BodyText">
    <w:name w:val="Body Text"/>
    <w:basedOn w:val="Normal"/>
    <w:link w:val="BodyTextChar"/>
    <w:rsid w:val="00C21222"/>
    <w:pPr>
      <w:spacing w:after="0" w:line="240" w:lineRule="auto"/>
      <w:ind w:firstLine="0"/>
    </w:pPr>
    <w:rPr>
      <w:rFonts w:ascii="Arial" w:eastAsia="Times New Roman" w:hAnsi="Arial" w:cs="Times New Roman"/>
      <w:i/>
      <w:iCs/>
      <w:sz w:val="22"/>
      <w:szCs w:val="20"/>
      <w:lang w:eastAsia="fr-FR"/>
    </w:rPr>
  </w:style>
  <w:style w:type="character" w:customStyle="1" w:styleId="BodyTextChar">
    <w:name w:val="Body Text Char"/>
    <w:basedOn w:val="DefaultParagraphFont"/>
    <w:link w:val="BodyText"/>
    <w:rsid w:val="00C21222"/>
    <w:rPr>
      <w:rFonts w:ascii="Arial" w:eastAsia="Times New Roman" w:hAnsi="Arial" w:cs="Times New Roman"/>
      <w:i/>
      <w:iCs/>
      <w:szCs w:val="20"/>
      <w:lang w:val="fr-FR" w:eastAsia="fr-FR"/>
    </w:rPr>
  </w:style>
  <w:style w:type="character" w:customStyle="1" w:styleId="Heading4Char">
    <w:name w:val="Heading 4 Char"/>
    <w:basedOn w:val="DefaultParagraphFont"/>
    <w:link w:val="Heading4"/>
    <w:uiPriority w:val="9"/>
    <w:rsid w:val="003B2517"/>
    <w:rPr>
      <w:rFonts w:asciiTheme="majorHAnsi" w:eastAsiaTheme="majorEastAsia" w:hAnsiTheme="majorHAnsi" w:cstheme="majorBidi"/>
      <w:b/>
      <w:iCs/>
      <w:color w:val="024CAA"/>
      <w:sz w:val="32"/>
      <w:szCs w:val="24"/>
      <w:lang w:val="fr-FR"/>
    </w:rPr>
  </w:style>
  <w:style w:type="paragraph" w:styleId="NormalWeb">
    <w:name w:val="Normal (Web)"/>
    <w:basedOn w:val="Normal"/>
    <w:uiPriority w:val="99"/>
    <w:unhideWhenUsed/>
    <w:rsid w:val="00C21222"/>
    <w:pPr>
      <w:spacing w:before="100" w:beforeAutospacing="1" w:after="100" w:afterAutospacing="1"/>
      <w:ind w:firstLine="0"/>
      <w:jc w:val="left"/>
    </w:pPr>
    <w:rPr>
      <w:rFonts w:ascii="Times New Roman" w:eastAsia="Times New Roman" w:hAnsi="Times New Roman" w:cs="Times New Roman"/>
      <w:lang w:val="en-US"/>
    </w:rPr>
  </w:style>
  <w:style w:type="paragraph" w:styleId="Caption">
    <w:name w:val="caption"/>
    <w:basedOn w:val="Normal"/>
    <w:next w:val="Normal"/>
    <w:uiPriority w:val="35"/>
    <w:unhideWhenUsed/>
    <w:qFormat/>
    <w:rsid w:val="00170726"/>
    <w:pPr>
      <w:spacing w:line="240" w:lineRule="auto"/>
      <w:jc w:val="center"/>
    </w:pPr>
    <w:rPr>
      <w:i/>
      <w:iCs/>
      <w:color w:val="44546A" w:themeColor="text2"/>
      <w:sz w:val="18"/>
      <w:szCs w:val="18"/>
    </w:rPr>
  </w:style>
  <w:style w:type="character" w:customStyle="1" w:styleId="Heading5Char">
    <w:name w:val="Heading 5 Char"/>
    <w:basedOn w:val="DefaultParagraphFont"/>
    <w:link w:val="Heading5"/>
    <w:uiPriority w:val="9"/>
    <w:rsid w:val="000B64A6"/>
    <w:rPr>
      <w:rFonts w:asciiTheme="minorBidi" w:eastAsiaTheme="majorEastAsia" w:hAnsiTheme="minorBidi" w:cstheme="majorBidi"/>
      <w:b/>
      <w:sz w:val="28"/>
      <w:szCs w:val="24"/>
      <w:lang w:val="fr-FR"/>
    </w:rPr>
  </w:style>
  <w:style w:type="character" w:customStyle="1" w:styleId="Heading6Char">
    <w:name w:val="Heading 6 Char"/>
    <w:basedOn w:val="DefaultParagraphFont"/>
    <w:link w:val="Heading6"/>
    <w:uiPriority w:val="9"/>
    <w:rsid w:val="003B2517"/>
    <w:rPr>
      <w:rFonts w:asciiTheme="majorHAnsi" w:eastAsiaTheme="majorEastAsia" w:hAnsiTheme="majorHAnsi" w:cstheme="majorBidi"/>
      <w:b/>
      <w:color w:val="A99595"/>
      <w:sz w:val="24"/>
      <w:szCs w:val="24"/>
      <w:lang w:val="fr-FR"/>
    </w:rPr>
  </w:style>
  <w:style w:type="paragraph" w:styleId="ListParagraph">
    <w:name w:val="List Paragraph"/>
    <w:basedOn w:val="Normal"/>
    <w:uiPriority w:val="34"/>
    <w:qFormat/>
    <w:rsid w:val="00951B1D"/>
    <w:pPr>
      <w:spacing w:before="60" w:after="90"/>
      <w:ind w:left="720"/>
      <w:contextualSpacing/>
    </w:pPr>
    <w:rPr>
      <w:rFonts w:asciiTheme="majorHAnsi" w:eastAsiaTheme="minorHAnsi" w:hAnsiTheme="majorHAnsi" w:cstheme="minorBidi"/>
      <w:szCs w:val="22"/>
    </w:rPr>
  </w:style>
  <w:style w:type="character" w:customStyle="1" w:styleId="Heading7Char">
    <w:name w:val="Heading 7 Char"/>
    <w:basedOn w:val="DefaultParagraphFont"/>
    <w:link w:val="Heading7"/>
    <w:uiPriority w:val="9"/>
    <w:rsid w:val="00C96D67"/>
    <w:rPr>
      <w:rFonts w:asciiTheme="majorHAnsi" w:eastAsiaTheme="majorEastAsia" w:hAnsiTheme="majorHAnsi" w:cstheme="majorBidi"/>
      <w:b/>
      <w:i/>
      <w:iCs/>
      <w:color w:val="1F3763" w:themeColor="accent1" w:themeShade="7F"/>
      <w:sz w:val="24"/>
      <w:szCs w:val="24"/>
      <w:lang w:val="fr-FR"/>
    </w:rPr>
  </w:style>
  <w:style w:type="character" w:styleId="Strong">
    <w:name w:val="Strong"/>
    <w:basedOn w:val="DefaultParagraphFont"/>
    <w:uiPriority w:val="22"/>
    <w:qFormat/>
    <w:rsid w:val="008A5BDF"/>
    <w:rPr>
      <w:b/>
      <w:bCs/>
    </w:rPr>
  </w:style>
  <w:style w:type="character" w:styleId="CommentReference">
    <w:name w:val="annotation reference"/>
    <w:basedOn w:val="DefaultParagraphFont"/>
    <w:uiPriority w:val="99"/>
    <w:semiHidden/>
    <w:unhideWhenUsed/>
    <w:rsid w:val="008A5BDF"/>
    <w:rPr>
      <w:sz w:val="16"/>
      <w:szCs w:val="16"/>
    </w:rPr>
  </w:style>
  <w:style w:type="paragraph" w:styleId="CommentText">
    <w:name w:val="annotation text"/>
    <w:basedOn w:val="Normal"/>
    <w:link w:val="CommentTextChar"/>
    <w:uiPriority w:val="99"/>
    <w:semiHidden/>
    <w:unhideWhenUsed/>
    <w:rsid w:val="008A5BDF"/>
    <w:pPr>
      <w:spacing w:line="240" w:lineRule="auto"/>
    </w:pPr>
    <w:rPr>
      <w:sz w:val="20"/>
      <w:szCs w:val="20"/>
    </w:rPr>
  </w:style>
  <w:style w:type="character" w:customStyle="1" w:styleId="CommentTextChar">
    <w:name w:val="Comment Text Char"/>
    <w:basedOn w:val="DefaultParagraphFont"/>
    <w:link w:val="CommentText"/>
    <w:uiPriority w:val="99"/>
    <w:semiHidden/>
    <w:rsid w:val="008A5BDF"/>
    <w:rPr>
      <w:rFonts w:ascii="Calibri" w:eastAsia="Calibri" w:hAnsi="Calibri" w:cs="Arial"/>
      <w:sz w:val="20"/>
      <w:szCs w:val="20"/>
      <w:lang w:val="fr-FR"/>
    </w:rPr>
  </w:style>
  <w:style w:type="paragraph" w:styleId="CommentSubject">
    <w:name w:val="annotation subject"/>
    <w:basedOn w:val="CommentText"/>
    <w:next w:val="CommentText"/>
    <w:link w:val="CommentSubjectChar"/>
    <w:uiPriority w:val="99"/>
    <w:semiHidden/>
    <w:unhideWhenUsed/>
    <w:rsid w:val="008A5BDF"/>
    <w:rPr>
      <w:b/>
      <w:bCs/>
    </w:rPr>
  </w:style>
  <w:style w:type="character" w:customStyle="1" w:styleId="CommentSubjectChar">
    <w:name w:val="Comment Subject Char"/>
    <w:basedOn w:val="CommentTextChar"/>
    <w:link w:val="CommentSubject"/>
    <w:uiPriority w:val="99"/>
    <w:semiHidden/>
    <w:rsid w:val="008A5BDF"/>
    <w:rPr>
      <w:rFonts w:ascii="Calibri" w:eastAsia="Calibri" w:hAnsi="Calibri" w:cs="Arial"/>
      <w:b/>
      <w:bCs/>
      <w:sz w:val="20"/>
      <w:szCs w:val="20"/>
      <w:lang w:val="fr-FR"/>
    </w:rPr>
  </w:style>
  <w:style w:type="paragraph" w:styleId="FootnoteText">
    <w:name w:val="footnote text"/>
    <w:basedOn w:val="Normal"/>
    <w:link w:val="FootnoteTextChar"/>
    <w:uiPriority w:val="99"/>
    <w:semiHidden/>
    <w:unhideWhenUsed/>
    <w:rsid w:val="00DC4B67"/>
    <w:pPr>
      <w:spacing w:before="60" w:after="0" w:line="240" w:lineRule="auto"/>
    </w:pPr>
    <w:rPr>
      <w:rFonts w:asciiTheme="majorHAnsi" w:eastAsiaTheme="minorHAnsi" w:hAnsiTheme="majorHAnsi" w:cstheme="minorBidi"/>
      <w:sz w:val="20"/>
      <w:szCs w:val="20"/>
    </w:rPr>
  </w:style>
  <w:style w:type="character" w:customStyle="1" w:styleId="FootnoteTextChar">
    <w:name w:val="Footnote Text Char"/>
    <w:basedOn w:val="DefaultParagraphFont"/>
    <w:link w:val="FootnoteText"/>
    <w:uiPriority w:val="99"/>
    <w:semiHidden/>
    <w:rsid w:val="00DC4B67"/>
    <w:rPr>
      <w:rFonts w:asciiTheme="majorHAnsi" w:hAnsiTheme="majorHAnsi"/>
      <w:sz w:val="20"/>
      <w:szCs w:val="20"/>
      <w:lang w:val="fr-FR"/>
    </w:rPr>
  </w:style>
  <w:style w:type="character" w:styleId="FootnoteReference">
    <w:name w:val="footnote reference"/>
    <w:basedOn w:val="DefaultParagraphFont"/>
    <w:uiPriority w:val="99"/>
    <w:semiHidden/>
    <w:unhideWhenUsed/>
    <w:rsid w:val="00DC4B67"/>
    <w:rPr>
      <w:vertAlign w:val="superscript"/>
    </w:rPr>
  </w:style>
  <w:style w:type="paragraph" w:customStyle="1" w:styleId="codesinipit">
    <w:name w:val="code sinipit"/>
    <w:link w:val="codesinipitChar"/>
    <w:qFormat/>
    <w:rsid w:val="00DC4B67"/>
    <w:pPr>
      <w:shd w:val="clear" w:color="auto" w:fill="000C18"/>
      <w:spacing w:after="0" w:line="192" w:lineRule="auto"/>
      <w:contextualSpacing/>
    </w:pPr>
    <w:rPr>
      <w:rFonts w:ascii="Consolas" w:eastAsia="Times New Roman" w:hAnsi="Consolas" w:cs="Times New Roman"/>
      <w:color w:val="225588"/>
      <w:sz w:val="18"/>
      <w:szCs w:val="21"/>
    </w:rPr>
  </w:style>
  <w:style w:type="character" w:customStyle="1" w:styleId="codesinipitChar">
    <w:name w:val="code sinipit Char"/>
    <w:basedOn w:val="DefaultParagraphFont"/>
    <w:link w:val="codesinipit"/>
    <w:rsid w:val="00DC4B67"/>
    <w:rPr>
      <w:rFonts w:ascii="Consolas" w:eastAsia="Times New Roman" w:hAnsi="Consolas" w:cs="Times New Roman"/>
      <w:color w:val="225588"/>
      <w:sz w:val="18"/>
      <w:szCs w:val="21"/>
      <w:shd w:val="clear" w:color="auto" w:fill="000C18"/>
    </w:rPr>
  </w:style>
  <w:style w:type="paragraph" w:styleId="TableofFigures">
    <w:name w:val="table of figures"/>
    <w:basedOn w:val="Normal"/>
    <w:next w:val="Normal"/>
    <w:uiPriority w:val="99"/>
    <w:unhideWhenUsed/>
    <w:rsid w:val="00EC0B8F"/>
    <w:pPr>
      <w:spacing w:after="0"/>
    </w:pPr>
  </w:style>
  <w:style w:type="paragraph" w:customStyle="1" w:styleId="specialtermes">
    <w:name w:val="special termes"/>
    <w:basedOn w:val="Normal"/>
    <w:link w:val="specialtermesChar"/>
    <w:rsid w:val="002A0B47"/>
    <w:rPr>
      <w:b/>
      <w:bCs/>
    </w:rPr>
  </w:style>
  <w:style w:type="character" w:customStyle="1" w:styleId="specialtermesChar">
    <w:name w:val="special termes Char"/>
    <w:basedOn w:val="DefaultParagraphFont"/>
    <w:link w:val="specialtermes"/>
    <w:rsid w:val="002A0B47"/>
    <w:rPr>
      <w:rFonts w:ascii="Calibri" w:eastAsia="Calibri" w:hAnsi="Calibri" w:cs="Arial"/>
      <w:b/>
      <w:bCs/>
      <w:sz w:val="24"/>
      <w:szCs w:val="24"/>
      <w:lang w:val="fr-FR"/>
    </w:rPr>
  </w:style>
  <w:style w:type="paragraph" w:styleId="TOC2">
    <w:name w:val="toc 2"/>
    <w:basedOn w:val="Normal"/>
    <w:next w:val="Normal"/>
    <w:autoRedefine/>
    <w:uiPriority w:val="39"/>
    <w:unhideWhenUsed/>
    <w:rsid w:val="00A56AC3"/>
    <w:pPr>
      <w:tabs>
        <w:tab w:val="right" w:leader="dot" w:pos="10456"/>
      </w:tabs>
      <w:spacing w:after="0" w:line="276" w:lineRule="auto"/>
      <w:jc w:val="left"/>
    </w:pPr>
    <w:rPr>
      <w:rFonts w:cstheme="minorHAnsi"/>
      <w:b/>
      <w:bCs/>
      <w:sz w:val="20"/>
    </w:rPr>
  </w:style>
  <w:style w:type="paragraph" w:styleId="TOC3">
    <w:name w:val="toc 3"/>
    <w:basedOn w:val="Normal"/>
    <w:next w:val="Normal"/>
    <w:autoRedefine/>
    <w:uiPriority w:val="39"/>
    <w:unhideWhenUsed/>
    <w:rsid w:val="002A0B47"/>
    <w:pPr>
      <w:spacing w:after="0"/>
      <w:ind w:left="240"/>
      <w:jc w:val="left"/>
    </w:pPr>
    <w:rPr>
      <w:rFonts w:cstheme="minorHAnsi"/>
      <w:sz w:val="20"/>
    </w:rPr>
  </w:style>
  <w:style w:type="paragraph" w:styleId="TOC4">
    <w:name w:val="toc 4"/>
    <w:basedOn w:val="Normal"/>
    <w:next w:val="Normal"/>
    <w:autoRedefine/>
    <w:uiPriority w:val="39"/>
    <w:unhideWhenUsed/>
    <w:rsid w:val="00FA3AD0"/>
    <w:pPr>
      <w:spacing w:after="0"/>
      <w:ind w:left="480"/>
      <w:jc w:val="left"/>
    </w:pPr>
    <w:rPr>
      <w:rFonts w:cstheme="minorHAnsi"/>
      <w:sz w:val="20"/>
    </w:rPr>
  </w:style>
  <w:style w:type="paragraph" w:styleId="TOC5">
    <w:name w:val="toc 5"/>
    <w:basedOn w:val="Normal"/>
    <w:next w:val="Normal"/>
    <w:autoRedefine/>
    <w:uiPriority w:val="39"/>
    <w:unhideWhenUsed/>
    <w:rsid w:val="00FA3AD0"/>
    <w:pPr>
      <w:spacing w:after="0"/>
      <w:ind w:left="720"/>
      <w:jc w:val="left"/>
    </w:pPr>
    <w:rPr>
      <w:rFonts w:cstheme="minorHAnsi"/>
      <w:sz w:val="20"/>
    </w:rPr>
  </w:style>
  <w:style w:type="paragraph" w:styleId="TOC6">
    <w:name w:val="toc 6"/>
    <w:basedOn w:val="Normal"/>
    <w:next w:val="Normal"/>
    <w:autoRedefine/>
    <w:uiPriority w:val="39"/>
    <w:unhideWhenUsed/>
    <w:rsid w:val="00FA3AD0"/>
    <w:pPr>
      <w:spacing w:after="0"/>
      <w:ind w:left="960"/>
      <w:jc w:val="left"/>
    </w:pPr>
    <w:rPr>
      <w:rFonts w:cstheme="minorHAnsi"/>
      <w:sz w:val="20"/>
    </w:rPr>
  </w:style>
  <w:style w:type="paragraph" w:styleId="TOC7">
    <w:name w:val="toc 7"/>
    <w:basedOn w:val="Normal"/>
    <w:next w:val="Normal"/>
    <w:autoRedefine/>
    <w:uiPriority w:val="39"/>
    <w:unhideWhenUsed/>
    <w:rsid w:val="00FA3AD0"/>
    <w:pPr>
      <w:spacing w:after="0"/>
      <w:ind w:left="1200"/>
      <w:jc w:val="left"/>
    </w:pPr>
    <w:rPr>
      <w:rFonts w:cstheme="minorHAnsi"/>
      <w:sz w:val="20"/>
    </w:rPr>
  </w:style>
  <w:style w:type="paragraph" w:styleId="TOC8">
    <w:name w:val="toc 8"/>
    <w:basedOn w:val="Normal"/>
    <w:next w:val="Normal"/>
    <w:autoRedefine/>
    <w:uiPriority w:val="39"/>
    <w:unhideWhenUsed/>
    <w:rsid w:val="00FA3AD0"/>
    <w:pPr>
      <w:spacing w:after="0"/>
      <w:ind w:left="1440"/>
      <w:jc w:val="left"/>
    </w:pPr>
    <w:rPr>
      <w:rFonts w:cstheme="minorHAnsi"/>
      <w:sz w:val="20"/>
    </w:rPr>
  </w:style>
  <w:style w:type="paragraph" w:styleId="TOC9">
    <w:name w:val="toc 9"/>
    <w:basedOn w:val="Normal"/>
    <w:next w:val="Normal"/>
    <w:autoRedefine/>
    <w:uiPriority w:val="39"/>
    <w:unhideWhenUsed/>
    <w:rsid w:val="00FA3AD0"/>
    <w:pPr>
      <w:spacing w:after="0"/>
      <w:ind w:left="1680"/>
      <w:jc w:val="left"/>
    </w:pPr>
    <w:rPr>
      <w:rFonts w:cstheme="minorHAnsi"/>
      <w:sz w:val="20"/>
    </w:rPr>
  </w:style>
  <w:style w:type="character" w:styleId="UnresolvedMention">
    <w:name w:val="Unresolved Mention"/>
    <w:basedOn w:val="DefaultParagraphFont"/>
    <w:uiPriority w:val="99"/>
    <w:semiHidden/>
    <w:unhideWhenUsed/>
    <w:rsid w:val="00FA3AD0"/>
    <w:rPr>
      <w:color w:val="605E5C"/>
      <w:shd w:val="clear" w:color="auto" w:fill="E1DFDD"/>
    </w:rPr>
  </w:style>
  <w:style w:type="table" w:styleId="PlainTable1">
    <w:name w:val="Plain Table 1"/>
    <w:basedOn w:val="TableNormal"/>
    <w:uiPriority w:val="41"/>
    <w:rsid w:val="00CA0B43"/>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7Colorful">
    <w:name w:val="Grid Table 7 Colorful"/>
    <w:basedOn w:val="TableNormal"/>
    <w:uiPriority w:val="52"/>
    <w:rsid w:val="00CA0B43"/>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6Colorful">
    <w:name w:val="Grid Table 6 Colorful"/>
    <w:basedOn w:val="TableNormal"/>
    <w:uiPriority w:val="51"/>
    <w:rsid w:val="00CA0B43"/>
    <w:pPr>
      <w:spacing w:after="0" w:line="240" w:lineRule="auto"/>
    </w:pPr>
    <w:rPr>
      <w:color w:val="000000" w:themeColor="text1"/>
    </w:rPr>
    <w:tblPr>
      <w:tblStyleRowBandSize w:val="1"/>
      <w:tblStyleColBandSize w:val="1"/>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2">
    <w:name w:val="Grid Table 2"/>
    <w:basedOn w:val="TableNormal"/>
    <w:uiPriority w:val="47"/>
    <w:rsid w:val="00CA0B43"/>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BookTitle">
    <w:name w:val="Book Title"/>
    <w:basedOn w:val="DefaultParagraphFont"/>
    <w:uiPriority w:val="33"/>
    <w:qFormat/>
    <w:rsid w:val="00B30FA9"/>
    <w:rPr>
      <w:b/>
      <w:bCs/>
      <w:i/>
      <w:iCs/>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99646614">
      <w:bodyDiv w:val="1"/>
      <w:marLeft w:val="0"/>
      <w:marRight w:val="0"/>
      <w:marTop w:val="0"/>
      <w:marBottom w:val="0"/>
      <w:divBdr>
        <w:top w:val="none" w:sz="0" w:space="0" w:color="auto"/>
        <w:left w:val="none" w:sz="0" w:space="0" w:color="auto"/>
        <w:bottom w:val="none" w:sz="0" w:space="0" w:color="auto"/>
        <w:right w:val="none" w:sz="0" w:space="0" w:color="auto"/>
      </w:divBdr>
    </w:div>
    <w:div w:id="181361982">
      <w:bodyDiv w:val="1"/>
      <w:marLeft w:val="0"/>
      <w:marRight w:val="0"/>
      <w:marTop w:val="0"/>
      <w:marBottom w:val="0"/>
      <w:divBdr>
        <w:top w:val="none" w:sz="0" w:space="0" w:color="auto"/>
        <w:left w:val="none" w:sz="0" w:space="0" w:color="auto"/>
        <w:bottom w:val="none" w:sz="0" w:space="0" w:color="auto"/>
        <w:right w:val="none" w:sz="0" w:space="0" w:color="auto"/>
      </w:divBdr>
    </w:div>
    <w:div w:id="194971831">
      <w:bodyDiv w:val="1"/>
      <w:marLeft w:val="0"/>
      <w:marRight w:val="0"/>
      <w:marTop w:val="0"/>
      <w:marBottom w:val="0"/>
      <w:divBdr>
        <w:top w:val="none" w:sz="0" w:space="0" w:color="auto"/>
        <w:left w:val="none" w:sz="0" w:space="0" w:color="auto"/>
        <w:bottom w:val="none" w:sz="0" w:space="0" w:color="auto"/>
        <w:right w:val="none" w:sz="0" w:space="0" w:color="auto"/>
      </w:divBdr>
    </w:div>
    <w:div w:id="209804521">
      <w:bodyDiv w:val="1"/>
      <w:marLeft w:val="0"/>
      <w:marRight w:val="0"/>
      <w:marTop w:val="0"/>
      <w:marBottom w:val="0"/>
      <w:divBdr>
        <w:top w:val="none" w:sz="0" w:space="0" w:color="auto"/>
        <w:left w:val="none" w:sz="0" w:space="0" w:color="auto"/>
        <w:bottom w:val="none" w:sz="0" w:space="0" w:color="auto"/>
        <w:right w:val="none" w:sz="0" w:space="0" w:color="auto"/>
      </w:divBdr>
    </w:div>
    <w:div w:id="275063648">
      <w:bodyDiv w:val="1"/>
      <w:marLeft w:val="0"/>
      <w:marRight w:val="0"/>
      <w:marTop w:val="0"/>
      <w:marBottom w:val="0"/>
      <w:divBdr>
        <w:top w:val="none" w:sz="0" w:space="0" w:color="auto"/>
        <w:left w:val="none" w:sz="0" w:space="0" w:color="auto"/>
        <w:bottom w:val="none" w:sz="0" w:space="0" w:color="auto"/>
        <w:right w:val="none" w:sz="0" w:space="0" w:color="auto"/>
      </w:divBdr>
    </w:div>
    <w:div w:id="320619734">
      <w:bodyDiv w:val="1"/>
      <w:marLeft w:val="0"/>
      <w:marRight w:val="0"/>
      <w:marTop w:val="0"/>
      <w:marBottom w:val="0"/>
      <w:divBdr>
        <w:top w:val="none" w:sz="0" w:space="0" w:color="auto"/>
        <w:left w:val="none" w:sz="0" w:space="0" w:color="auto"/>
        <w:bottom w:val="none" w:sz="0" w:space="0" w:color="auto"/>
        <w:right w:val="none" w:sz="0" w:space="0" w:color="auto"/>
      </w:divBdr>
    </w:div>
    <w:div w:id="356320347">
      <w:bodyDiv w:val="1"/>
      <w:marLeft w:val="0"/>
      <w:marRight w:val="0"/>
      <w:marTop w:val="0"/>
      <w:marBottom w:val="0"/>
      <w:divBdr>
        <w:top w:val="none" w:sz="0" w:space="0" w:color="auto"/>
        <w:left w:val="none" w:sz="0" w:space="0" w:color="auto"/>
        <w:bottom w:val="none" w:sz="0" w:space="0" w:color="auto"/>
        <w:right w:val="none" w:sz="0" w:space="0" w:color="auto"/>
      </w:divBdr>
    </w:div>
    <w:div w:id="652761137">
      <w:bodyDiv w:val="1"/>
      <w:marLeft w:val="0"/>
      <w:marRight w:val="0"/>
      <w:marTop w:val="0"/>
      <w:marBottom w:val="0"/>
      <w:divBdr>
        <w:top w:val="none" w:sz="0" w:space="0" w:color="auto"/>
        <w:left w:val="none" w:sz="0" w:space="0" w:color="auto"/>
        <w:bottom w:val="none" w:sz="0" w:space="0" w:color="auto"/>
        <w:right w:val="none" w:sz="0" w:space="0" w:color="auto"/>
      </w:divBdr>
    </w:div>
    <w:div w:id="863402835">
      <w:bodyDiv w:val="1"/>
      <w:marLeft w:val="0"/>
      <w:marRight w:val="0"/>
      <w:marTop w:val="0"/>
      <w:marBottom w:val="0"/>
      <w:divBdr>
        <w:top w:val="none" w:sz="0" w:space="0" w:color="auto"/>
        <w:left w:val="none" w:sz="0" w:space="0" w:color="auto"/>
        <w:bottom w:val="none" w:sz="0" w:space="0" w:color="auto"/>
        <w:right w:val="none" w:sz="0" w:space="0" w:color="auto"/>
      </w:divBdr>
    </w:div>
    <w:div w:id="886839043">
      <w:bodyDiv w:val="1"/>
      <w:marLeft w:val="0"/>
      <w:marRight w:val="0"/>
      <w:marTop w:val="0"/>
      <w:marBottom w:val="0"/>
      <w:divBdr>
        <w:top w:val="none" w:sz="0" w:space="0" w:color="auto"/>
        <w:left w:val="none" w:sz="0" w:space="0" w:color="auto"/>
        <w:bottom w:val="none" w:sz="0" w:space="0" w:color="auto"/>
        <w:right w:val="none" w:sz="0" w:space="0" w:color="auto"/>
      </w:divBdr>
    </w:div>
    <w:div w:id="930164801">
      <w:bodyDiv w:val="1"/>
      <w:marLeft w:val="0"/>
      <w:marRight w:val="0"/>
      <w:marTop w:val="0"/>
      <w:marBottom w:val="0"/>
      <w:divBdr>
        <w:top w:val="none" w:sz="0" w:space="0" w:color="auto"/>
        <w:left w:val="none" w:sz="0" w:space="0" w:color="auto"/>
        <w:bottom w:val="none" w:sz="0" w:space="0" w:color="auto"/>
        <w:right w:val="none" w:sz="0" w:space="0" w:color="auto"/>
      </w:divBdr>
    </w:div>
    <w:div w:id="930620092">
      <w:bodyDiv w:val="1"/>
      <w:marLeft w:val="0"/>
      <w:marRight w:val="0"/>
      <w:marTop w:val="0"/>
      <w:marBottom w:val="0"/>
      <w:divBdr>
        <w:top w:val="none" w:sz="0" w:space="0" w:color="auto"/>
        <w:left w:val="none" w:sz="0" w:space="0" w:color="auto"/>
        <w:bottom w:val="none" w:sz="0" w:space="0" w:color="auto"/>
        <w:right w:val="none" w:sz="0" w:space="0" w:color="auto"/>
      </w:divBdr>
    </w:div>
    <w:div w:id="1011252649">
      <w:bodyDiv w:val="1"/>
      <w:marLeft w:val="0"/>
      <w:marRight w:val="0"/>
      <w:marTop w:val="0"/>
      <w:marBottom w:val="0"/>
      <w:divBdr>
        <w:top w:val="none" w:sz="0" w:space="0" w:color="auto"/>
        <w:left w:val="none" w:sz="0" w:space="0" w:color="auto"/>
        <w:bottom w:val="none" w:sz="0" w:space="0" w:color="auto"/>
        <w:right w:val="none" w:sz="0" w:space="0" w:color="auto"/>
      </w:divBdr>
    </w:div>
    <w:div w:id="1015039682">
      <w:bodyDiv w:val="1"/>
      <w:marLeft w:val="0"/>
      <w:marRight w:val="0"/>
      <w:marTop w:val="0"/>
      <w:marBottom w:val="0"/>
      <w:divBdr>
        <w:top w:val="none" w:sz="0" w:space="0" w:color="auto"/>
        <w:left w:val="none" w:sz="0" w:space="0" w:color="auto"/>
        <w:bottom w:val="none" w:sz="0" w:space="0" w:color="auto"/>
        <w:right w:val="none" w:sz="0" w:space="0" w:color="auto"/>
      </w:divBdr>
    </w:div>
    <w:div w:id="1027369651">
      <w:bodyDiv w:val="1"/>
      <w:marLeft w:val="0"/>
      <w:marRight w:val="0"/>
      <w:marTop w:val="0"/>
      <w:marBottom w:val="0"/>
      <w:divBdr>
        <w:top w:val="none" w:sz="0" w:space="0" w:color="auto"/>
        <w:left w:val="none" w:sz="0" w:space="0" w:color="auto"/>
        <w:bottom w:val="none" w:sz="0" w:space="0" w:color="auto"/>
        <w:right w:val="none" w:sz="0" w:space="0" w:color="auto"/>
      </w:divBdr>
    </w:div>
    <w:div w:id="1070227098">
      <w:bodyDiv w:val="1"/>
      <w:marLeft w:val="0"/>
      <w:marRight w:val="0"/>
      <w:marTop w:val="0"/>
      <w:marBottom w:val="0"/>
      <w:divBdr>
        <w:top w:val="none" w:sz="0" w:space="0" w:color="auto"/>
        <w:left w:val="none" w:sz="0" w:space="0" w:color="auto"/>
        <w:bottom w:val="none" w:sz="0" w:space="0" w:color="auto"/>
        <w:right w:val="none" w:sz="0" w:space="0" w:color="auto"/>
      </w:divBdr>
    </w:div>
    <w:div w:id="1152451198">
      <w:bodyDiv w:val="1"/>
      <w:marLeft w:val="0"/>
      <w:marRight w:val="0"/>
      <w:marTop w:val="0"/>
      <w:marBottom w:val="0"/>
      <w:divBdr>
        <w:top w:val="none" w:sz="0" w:space="0" w:color="auto"/>
        <w:left w:val="none" w:sz="0" w:space="0" w:color="auto"/>
        <w:bottom w:val="none" w:sz="0" w:space="0" w:color="auto"/>
        <w:right w:val="none" w:sz="0" w:space="0" w:color="auto"/>
      </w:divBdr>
    </w:div>
    <w:div w:id="1359117012">
      <w:bodyDiv w:val="1"/>
      <w:marLeft w:val="0"/>
      <w:marRight w:val="0"/>
      <w:marTop w:val="0"/>
      <w:marBottom w:val="0"/>
      <w:divBdr>
        <w:top w:val="none" w:sz="0" w:space="0" w:color="auto"/>
        <w:left w:val="none" w:sz="0" w:space="0" w:color="auto"/>
        <w:bottom w:val="none" w:sz="0" w:space="0" w:color="auto"/>
        <w:right w:val="none" w:sz="0" w:space="0" w:color="auto"/>
      </w:divBdr>
    </w:div>
    <w:div w:id="1529875568">
      <w:bodyDiv w:val="1"/>
      <w:marLeft w:val="0"/>
      <w:marRight w:val="0"/>
      <w:marTop w:val="0"/>
      <w:marBottom w:val="0"/>
      <w:divBdr>
        <w:top w:val="none" w:sz="0" w:space="0" w:color="auto"/>
        <w:left w:val="none" w:sz="0" w:space="0" w:color="auto"/>
        <w:bottom w:val="none" w:sz="0" w:space="0" w:color="auto"/>
        <w:right w:val="none" w:sz="0" w:space="0" w:color="auto"/>
      </w:divBdr>
    </w:div>
    <w:div w:id="1607883660">
      <w:bodyDiv w:val="1"/>
      <w:marLeft w:val="0"/>
      <w:marRight w:val="0"/>
      <w:marTop w:val="0"/>
      <w:marBottom w:val="0"/>
      <w:divBdr>
        <w:top w:val="none" w:sz="0" w:space="0" w:color="auto"/>
        <w:left w:val="none" w:sz="0" w:space="0" w:color="auto"/>
        <w:bottom w:val="none" w:sz="0" w:space="0" w:color="auto"/>
        <w:right w:val="none" w:sz="0" w:space="0" w:color="auto"/>
      </w:divBdr>
    </w:div>
    <w:div w:id="1985620608">
      <w:bodyDiv w:val="1"/>
      <w:marLeft w:val="0"/>
      <w:marRight w:val="0"/>
      <w:marTop w:val="0"/>
      <w:marBottom w:val="0"/>
      <w:divBdr>
        <w:top w:val="none" w:sz="0" w:space="0" w:color="auto"/>
        <w:left w:val="none" w:sz="0" w:space="0" w:color="auto"/>
        <w:bottom w:val="none" w:sz="0" w:space="0" w:color="auto"/>
        <w:right w:val="none" w:sz="0" w:space="0" w:color="auto"/>
      </w:divBdr>
    </w:div>
    <w:div w:id="20466348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42" Type="http://schemas.openxmlformats.org/officeDocument/2006/relationships/image" Target="media/image26.emf"/><Relationship Id="rId47" Type="http://schemas.openxmlformats.org/officeDocument/2006/relationships/package" Target="embeddings/Microsoft_Visio_Drawing5.vsdx"/><Relationship Id="rId63" Type="http://schemas.openxmlformats.org/officeDocument/2006/relationships/image" Target="media/image39.png"/><Relationship Id="rId68" Type="http://schemas.openxmlformats.org/officeDocument/2006/relationships/image" Target="media/image44.png"/><Relationship Id="rId84" Type="http://schemas.openxmlformats.org/officeDocument/2006/relationships/hyperlink" Target="https://angular.io/docs" TargetMode="External"/><Relationship Id="rId89" Type="http://schemas.openxmlformats.org/officeDocument/2006/relationships/hyperlink" Target="https://mockoon.com/" TargetMode="External"/><Relationship Id="rId2" Type="http://schemas.openxmlformats.org/officeDocument/2006/relationships/numbering" Target="numbering.xml"/><Relationship Id="rId16" Type="http://schemas.microsoft.com/office/2016/09/relationships/commentsIds" Target="commentsIds.xml"/><Relationship Id="rId29" Type="http://schemas.microsoft.com/office/2007/relationships/hdphoto" Target="media/hdphoto2.wdp"/><Relationship Id="rId107" Type="http://schemas.openxmlformats.org/officeDocument/2006/relationships/image" Target="media/image66.png"/><Relationship Id="rId11" Type="http://schemas.openxmlformats.org/officeDocument/2006/relationships/image" Target="media/image4.png"/><Relationship Id="rId24" Type="http://schemas.openxmlformats.org/officeDocument/2006/relationships/image" Target="media/image12.png"/><Relationship Id="rId32" Type="http://schemas.openxmlformats.org/officeDocument/2006/relationships/image" Target="media/image19.png"/><Relationship Id="rId37" Type="http://schemas.openxmlformats.org/officeDocument/2006/relationships/package" Target="embeddings/Microsoft_Visio_Drawing.vsdx"/><Relationship Id="rId40" Type="http://schemas.openxmlformats.org/officeDocument/2006/relationships/image" Target="media/image25.emf"/><Relationship Id="rId45" Type="http://schemas.openxmlformats.org/officeDocument/2006/relationships/package" Target="embeddings/Microsoft_Visio_Drawing4.vsdx"/><Relationship Id="rId53" Type="http://schemas.openxmlformats.org/officeDocument/2006/relationships/package" Target="embeddings/Microsoft_Visio_Drawing8.vsdx"/><Relationship Id="rId58" Type="http://schemas.openxmlformats.org/officeDocument/2006/relationships/image" Target="media/image34.png"/><Relationship Id="rId66" Type="http://schemas.openxmlformats.org/officeDocument/2006/relationships/image" Target="media/image42.png"/><Relationship Id="rId74" Type="http://schemas.openxmlformats.org/officeDocument/2006/relationships/image" Target="media/image50.png"/><Relationship Id="rId79" Type="http://schemas.openxmlformats.org/officeDocument/2006/relationships/image" Target="media/image55.png"/><Relationship Id="rId87" Type="http://schemas.openxmlformats.org/officeDocument/2006/relationships/hyperlink" Target="https://fakerjs.dev/" TargetMode="External"/><Relationship Id="rId102" Type="http://schemas.openxmlformats.org/officeDocument/2006/relationships/image" Target="media/image61.png"/><Relationship Id="rId110"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7.png"/><Relationship Id="rId82" Type="http://schemas.openxmlformats.org/officeDocument/2006/relationships/image" Target="media/image58.png"/><Relationship Id="rId90" Type="http://schemas.openxmlformats.org/officeDocument/2006/relationships/hyperlink" Target="https://docs.nestjs.com/" TargetMode="External"/><Relationship Id="rId95" Type="http://schemas.openxmlformats.org/officeDocument/2006/relationships/hyperlink" Target="mailto:mmloultiti@copag.ma" TargetMode="External"/><Relationship Id="rId19" Type="http://schemas.openxmlformats.org/officeDocument/2006/relationships/image" Target="media/image7.png"/><Relationship Id="rId14" Type="http://schemas.openxmlformats.org/officeDocument/2006/relationships/comments" Target="comments.xml"/><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package" Target="embeddings/Microsoft_Visio_Drawing3.vsdx"/><Relationship Id="rId48" Type="http://schemas.openxmlformats.org/officeDocument/2006/relationships/image" Target="media/image29.emf"/><Relationship Id="rId56" Type="http://schemas.openxmlformats.org/officeDocument/2006/relationships/image" Target="media/image33.emf"/><Relationship Id="rId64" Type="http://schemas.openxmlformats.org/officeDocument/2006/relationships/image" Target="media/image40.png"/><Relationship Id="rId69" Type="http://schemas.openxmlformats.org/officeDocument/2006/relationships/image" Target="media/image45.png"/><Relationship Id="rId77" Type="http://schemas.openxmlformats.org/officeDocument/2006/relationships/image" Target="media/image53.png"/><Relationship Id="rId100" Type="http://schemas.openxmlformats.org/officeDocument/2006/relationships/diagramColors" Target="diagrams/colors1.xml"/><Relationship Id="rId105" Type="http://schemas.openxmlformats.org/officeDocument/2006/relationships/image" Target="media/image64.png"/><Relationship Id="rId8" Type="http://schemas.openxmlformats.org/officeDocument/2006/relationships/image" Target="media/image1.png"/><Relationship Id="rId51" Type="http://schemas.openxmlformats.org/officeDocument/2006/relationships/package" Target="embeddings/Microsoft_Visio_Drawing7.vsdx"/><Relationship Id="rId72" Type="http://schemas.openxmlformats.org/officeDocument/2006/relationships/image" Target="media/image48.png"/><Relationship Id="rId80" Type="http://schemas.openxmlformats.org/officeDocument/2006/relationships/image" Target="media/image56.png"/><Relationship Id="rId85" Type="http://schemas.openxmlformats.org/officeDocument/2006/relationships/hyperlink" Target="https://www.copag.ma/" TargetMode="External"/><Relationship Id="rId93" Type="http://schemas.openxmlformats.org/officeDocument/2006/relationships/hyperlink" Target="https://learning.postman.com/" TargetMode="External"/><Relationship Id="rId98" Type="http://schemas.openxmlformats.org/officeDocument/2006/relationships/diagramLayout" Target="diagrams/layout1.xml"/><Relationship Id="rId3" Type="http://schemas.openxmlformats.org/officeDocument/2006/relationships/styles" Target="styles.xml"/><Relationship Id="rId12" Type="http://schemas.microsoft.com/office/2007/relationships/hdphoto" Target="media/hdphoto1.wdp"/><Relationship Id="rId17" Type="http://schemas.microsoft.com/office/2018/08/relationships/commentsExtensible" Target="commentsExtensible.xml"/><Relationship Id="rId25" Type="http://schemas.openxmlformats.org/officeDocument/2006/relationships/image" Target="media/image13.png"/><Relationship Id="rId33" Type="http://schemas.openxmlformats.org/officeDocument/2006/relationships/image" Target="media/image20.png"/><Relationship Id="rId38" Type="http://schemas.openxmlformats.org/officeDocument/2006/relationships/image" Target="media/image24.emf"/><Relationship Id="rId46" Type="http://schemas.openxmlformats.org/officeDocument/2006/relationships/image" Target="media/image28.emf"/><Relationship Id="rId59" Type="http://schemas.openxmlformats.org/officeDocument/2006/relationships/image" Target="media/image35.png"/><Relationship Id="rId67" Type="http://schemas.openxmlformats.org/officeDocument/2006/relationships/image" Target="media/image43.png"/><Relationship Id="rId103" Type="http://schemas.openxmlformats.org/officeDocument/2006/relationships/image" Target="media/image62.png"/><Relationship Id="rId108" Type="http://schemas.openxmlformats.org/officeDocument/2006/relationships/fontTable" Target="fontTable.xml"/><Relationship Id="rId20" Type="http://schemas.openxmlformats.org/officeDocument/2006/relationships/image" Target="media/image8.png"/><Relationship Id="rId41" Type="http://schemas.openxmlformats.org/officeDocument/2006/relationships/package" Target="embeddings/Microsoft_Visio_Drawing2.vsdx"/><Relationship Id="rId54" Type="http://schemas.openxmlformats.org/officeDocument/2006/relationships/image" Target="media/image32.emf"/><Relationship Id="rId62" Type="http://schemas.openxmlformats.org/officeDocument/2006/relationships/image" Target="media/image38.png"/><Relationship Id="rId70" Type="http://schemas.openxmlformats.org/officeDocument/2006/relationships/image" Target="media/image46.png"/><Relationship Id="rId75" Type="http://schemas.openxmlformats.org/officeDocument/2006/relationships/image" Target="media/image51.png"/><Relationship Id="rId83" Type="http://schemas.openxmlformats.org/officeDocument/2006/relationships/image" Target="media/image59.png"/><Relationship Id="rId88" Type="http://schemas.openxmlformats.org/officeDocument/2006/relationships/hyperlink" Target="https://developer.mozilla.org/" TargetMode="External"/><Relationship Id="rId91" Type="http://schemas.openxmlformats.org/officeDocument/2006/relationships/hyperlink" Target="https://typeorm.io/" TargetMode="External"/><Relationship Id="rId96" Type="http://schemas.openxmlformats.org/officeDocument/2006/relationships/image" Target="media/image60.png"/><Relationship Id="rId1" Type="http://schemas.openxmlformats.org/officeDocument/2006/relationships/customXml" Target="../customXml/item1.xml"/><Relationship Id="rId6" Type="http://schemas.openxmlformats.org/officeDocument/2006/relationships/footnotes" Target="footnotes.xml"/><Relationship Id="rId15" Type="http://schemas.microsoft.com/office/2011/relationships/commentsExtended" Target="commentsExtended.xml"/><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3.emf"/><Relationship Id="rId49" Type="http://schemas.openxmlformats.org/officeDocument/2006/relationships/package" Target="embeddings/Microsoft_Visio_Drawing6.vsdx"/><Relationship Id="rId57" Type="http://schemas.openxmlformats.org/officeDocument/2006/relationships/package" Target="embeddings/Microsoft_Visio_Drawing10.vsdx"/><Relationship Id="rId106" Type="http://schemas.openxmlformats.org/officeDocument/2006/relationships/image" Target="media/image65.png"/><Relationship Id="rId10" Type="http://schemas.openxmlformats.org/officeDocument/2006/relationships/image" Target="media/image3.jpeg"/><Relationship Id="rId31" Type="http://schemas.openxmlformats.org/officeDocument/2006/relationships/image" Target="media/image18.png"/><Relationship Id="rId44" Type="http://schemas.openxmlformats.org/officeDocument/2006/relationships/image" Target="media/image27.emf"/><Relationship Id="rId52" Type="http://schemas.openxmlformats.org/officeDocument/2006/relationships/image" Target="media/image31.emf"/><Relationship Id="rId60" Type="http://schemas.openxmlformats.org/officeDocument/2006/relationships/image" Target="media/image36.png"/><Relationship Id="rId65" Type="http://schemas.openxmlformats.org/officeDocument/2006/relationships/image" Target="media/image41.png"/><Relationship Id="rId73" Type="http://schemas.openxmlformats.org/officeDocument/2006/relationships/image" Target="media/image49.png"/><Relationship Id="rId78" Type="http://schemas.openxmlformats.org/officeDocument/2006/relationships/image" Target="media/image54.png"/><Relationship Id="rId81" Type="http://schemas.openxmlformats.org/officeDocument/2006/relationships/image" Target="media/image57.png"/><Relationship Id="rId86" Type="http://schemas.openxmlformats.org/officeDocument/2006/relationships/hyperlink" Target="https://coreui.io/angular/docs/" TargetMode="External"/><Relationship Id="rId94" Type="http://schemas.openxmlformats.org/officeDocument/2006/relationships/hyperlink" Target="https://stackoverflow.com/" TargetMode="External"/><Relationship Id="rId99" Type="http://schemas.openxmlformats.org/officeDocument/2006/relationships/diagramQuickStyle" Target="diagrams/quickStyle1.xml"/><Relationship Id="rId101" Type="http://schemas.microsoft.com/office/2007/relationships/diagramDrawing" Target="diagrams/drawing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5.png"/><Relationship Id="rId18" Type="http://schemas.openxmlformats.org/officeDocument/2006/relationships/image" Target="media/image6.png"/><Relationship Id="rId39" Type="http://schemas.openxmlformats.org/officeDocument/2006/relationships/package" Target="embeddings/Microsoft_Visio_Drawing1.vsdx"/><Relationship Id="rId109" Type="http://schemas.microsoft.com/office/2011/relationships/people" Target="people.xml"/><Relationship Id="rId34" Type="http://schemas.openxmlformats.org/officeDocument/2006/relationships/image" Target="media/image21.png"/><Relationship Id="rId50" Type="http://schemas.openxmlformats.org/officeDocument/2006/relationships/image" Target="media/image30.emf"/><Relationship Id="rId55" Type="http://schemas.openxmlformats.org/officeDocument/2006/relationships/package" Target="embeddings/Microsoft_Visio_Drawing9.vsdx"/><Relationship Id="rId76" Type="http://schemas.openxmlformats.org/officeDocument/2006/relationships/image" Target="media/image52.png"/><Relationship Id="rId97" Type="http://schemas.openxmlformats.org/officeDocument/2006/relationships/diagramData" Target="diagrams/data1.xml"/><Relationship Id="rId104" Type="http://schemas.openxmlformats.org/officeDocument/2006/relationships/image" Target="media/image63.png"/><Relationship Id="rId7" Type="http://schemas.openxmlformats.org/officeDocument/2006/relationships/endnotes" Target="endnotes.xml"/><Relationship Id="rId71" Type="http://schemas.openxmlformats.org/officeDocument/2006/relationships/image" Target="media/image47.png"/><Relationship Id="rId92" Type="http://schemas.openxmlformats.org/officeDocument/2006/relationships/hyperlink" Target="https://primeng.org/" TargetMode="External"/></Relationships>
</file>

<file path=word/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70BAD77-C401-4620-A3E8-F44B57518788}" type="doc">
      <dgm:prSet loTypeId="urn:microsoft.com/office/officeart/2005/8/layout/orgChart1" loCatId="hierarchy" qsTypeId="urn:microsoft.com/office/officeart/2005/8/quickstyle/simple5" qsCatId="simple" csTypeId="urn:microsoft.com/office/officeart/2005/8/colors/colorful5" csCatId="colorful" phldr="1"/>
      <dgm:spPr/>
      <dgm:t>
        <a:bodyPr/>
        <a:lstStyle/>
        <a:p>
          <a:endParaRPr lang="en-US"/>
        </a:p>
      </dgm:t>
    </dgm:pt>
    <dgm:pt modelId="{BD381504-85C1-40B2-84E9-C6662683FF05}">
      <dgm:prSet phldrT="[Text]" custT="1"/>
      <dgm:spPr/>
      <dgm:t>
        <a:bodyPr/>
        <a:lstStyle/>
        <a:p>
          <a:pPr algn="ctr"/>
          <a:r>
            <a:rPr lang="en-US" sz="1400"/>
            <a:t>conseil d'administration</a:t>
          </a:r>
        </a:p>
      </dgm:t>
    </dgm:pt>
    <dgm:pt modelId="{EBA09C15-F47F-4BF4-8263-64E61C2783FC}" type="parTrans" cxnId="{274F97A5-E526-47CC-A9C8-C4B69F36A619}">
      <dgm:prSet/>
      <dgm:spPr/>
      <dgm:t>
        <a:bodyPr/>
        <a:lstStyle/>
        <a:p>
          <a:pPr algn="ctr"/>
          <a:endParaRPr lang="en-US"/>
        </a:p>
      </dgm:t>
    </dgm:pt>
    <dgm:pt modelId="{9160D29A-F81C-4273-BE5E-3BD00B4CF3CC}" type="sibTrans" cxnId="{274F97A5-E526-47CC-A9C8-C4B69F36A619}">
      <dgm:prSet/>
      <dgm:spPr/>
      <dgm:t>
        <a:bodyPr/>
        <a:lstStyle/>
        <a:p>
          <a:pPr algn="ctr"/>
          <a:endParaRPr lang="en-US"/>
        </a:p>
      </dgm:t>
    </dgm:pt>
    <dgm:pt modelId="{E82202C2-6530-4E29-96B1-13FA0DA64005}" type="asst">
      <dgm:prSet phldrT="[Text]" custT="1"/>
      <dgm:spPr/>
      <dgm:t>
        <a:bodyPr/>
        <a:lstStyle/>
        <a:p>
          <a:pPr algn="ctr"/>
          <a:r>
            <a:rPr lang="en-US" sz="1400"/>
            <a:t>secretaire</a:t>
          </a:r>
        </a:p>
      </dgm:t>
    </dgm:pt>
    <dgm:pt modelId="{1B3A26DC-340A-4119-BFF9-652555D36B10}" type="sibTrans" cxnId="{23B98B7E-CFC6-42EA-BE60-ED9F0619E850}">
      <dgm:prSet/>
      <dgm:spPr/>
      <dgm:t>
        <a:bodyPr/>
        <a:lstStyle/>
        <a:p>
          <a:pPr algn="ctr"/>
          <a:endParaRPr lang="en-US"/>
        </a:p>
      </dgm:t>
    </dgm:pt>
    <dgm:pt modelId="{A039A107-3E4C-44A1-9964-406B8155FDE1}" type="parTrans" cxnId="{23B98B7E-CFC6-42EA-BE60-ED9F0619E850}">
      <dgm:prSet/>
      <dgm:spPr/>
      <dgm:t>
        <a:bodyPr/>
        <a:lstStyle/>
        <a:p>
          <a:pPr algn="ctr"/>
          <a:endParaRPr lang="en-US" sz="3600"/>
        </a:p>
      </dgm:t>
    </dgm:pt>
    <dgm:pt modelId="{E18E744E-D035-4307-B5A3-1AE994D5AA92}">
      <dgm:prSet phldrT="[Text]" custT="1"/>
      <dgm:spPr/>
      <dgm:t>
        <a:bodyPr/>
        <a:lstStyle/>
        <a:p>
          <a:pPr algn="ctr"/>
          <a:r>
            <a:rPr lang="en-US" sz="1400"/>
            <a:t>tresorerie adjoint</a:t>
          </a:r>
        </a:p>
      </dgm:t>
    </dgm:pt>
    <dgm:pt modelId="{1702A4F4-0B46-404B-82C6-45D07450E778}" type="sibTrans" cxnId="{2F1DC07F-8DB7-47F0-A0BA-AB47F38AE7D4}">
      <dgm:prSet/>
      <dgm:spPr/>
      <dgm:t>
        <a:bodyPr/>
        <a:lstStyle/>
        <a:p>
          <a:pPr algn="ctr"/>
          <a:endParaRPr lang="en-US"/>
        </a:p>
      </dgm:t>
    </dgm:pt>
    <dgm:pt modelId="{874ED2A2-EC74-4CE5-B4CC-AEBE9825ECA4}" type="parTrans" cxnId="{2F1DC07F-8DB7-47F0-A0BA-AB47F38AE7D4}">
      <dgm:prSet/>
      <dgm:spPr/>
      <dgm:t>
        <a:bodyPr/>
        <a:lstStyle/>
        <a:p>
          <a:pPr algn="ctr"/>
          <a:endParaRPr lang="en-US" sz="3600"/>
        </a:p>
      </dgm:t>
    </dgm:pt>
    <dgm:pt modelId="{CA43503C-9794-440F-A2DE-F0BB0DA68391}" type="asst">
      <dgm:prSet phldrT="[Text]" custT="1"/>
      <dgm:spPr/>
      <dgm:t>
        <a:bodyPr/>
        <a:lstStyle/>
        <a:p>
          <a:pPr algn="ctr"/>
          <a:r>
            <a:rPr lang="en-US" sz="1400"/>
            <a:t>secretaire adjoint</a:t>
          </a:r>
        </a:p>
      </dgm:t>
    </dgm:pt>
    <dgm:pt modelId="{1E76F529-4E4C-4A74-9EEE-76343D9FCE5A}" type="parTrans" cxnId="{7457AEE8-AA41-4B1F-985F-E4CADB552AB7}">
      <dgm:prSet/>
      <dgm:spPr/>
      <dgm:t>
        <a:bodyPr/>
        <a:lstStyle/>
        <a:p>
          <a:pPr algn="ctr"/>
          <a:endParaRPr lang="en-US" sz="3600"/>
        </a:p>
      </dgm:t>
    </dgm:pt>
    <dgm:pt modelId="{C7B9A726-9C5C-4D7B-AE1A-BF5F5A13D7C5}" type="sibTrans" cxnId="{7457AEE8-AA41-4B1F-985F-E4CADB552AB7}">
      <dgm:prSet/>
      <dgm:spPr/>
      <dgm:t>
        <a:bodyPr/>
        <a:lstStyle/>
        <a:p>
          <a:pPr algn="ctr"/>
          <a:endParaRPr lang="en-US"/>
        </a:p>
      </dgm:t>
    </dgm:pt>
    <dgm:pt modelId="{28ACAA45-98A2-4D04-8446-EF3F0CC2FB65}">
      <dgm:prSet phldrT="[Text]" custT="1"/>
      <dgm:spPr/>
      <dgm:t>
        <a:bodyPr/>
        <a:lstStyle/>
        <a:p>
          <a:pPr algn="ctr"/>
          <a:r>
            <a:rPr lang="en-US" sz="1400"/>
            <a:t>tresorerie</a:t>
          </a:r>
        </a:p>
      </dgm:t>
    </dgm:pt>
    <dgm:pt modelId="{65D50906-BB7F-42C9-832F-8A14BE15BE0B}" type="parTrans" cxnId="{7C2EB297-5ACA-4BE5-91DB-422891CE4850}">
      <dgm:prSet/>
      <dgm:spPr/>
      <dgm:t>
        <a:bodyPr/>
        <a:lstStyle/>
        <a:p>
          <a:pPr algn="ctr"/>
          <a:endParaRPr lang="en-US" sz="3600"/>
        </a:p>
      </dgm:t>
    </dgm:pt>
    <dgm:pt modelId="{37A3C1AF-5E88-4C8C-B117-FD61C9C6B916}" type="sibTrans" cxnId="{7C2EB297-5ACA-4BE5-91DB-422891CE4850}">
      <dgm:prSet/>
      <dgm:spPr/>
      <dgm:t>
        <a:bodyPr/>
        <a:lstStyle/>
        <a:p>
          <a:pPr algn="ctr"/>
          <a:endParaRPr lang="en-US"/>
        </a:p>
      </dgm:t>
    </dgm:pt>
    <dgm:pt modelId="{DF580530-5FEF-4A01-B22A-F2FB7B5165E9}">
      <dgm:prSet phldrT="[Text]" custT="1"/>
      <dgm:spPr/>
      <dgm:t>
        <a:bodyPr/>
        <a:lstStyle/>
        <a:p>
          <a:pPr algn="ctr"/>
          <a:r>
            <a:rPr lang="en-US" sz="1400"/>
            <a:t>president</a:t>
          </a:r>
        </a:p>
      </dgm:t>
    </dgm:pt>
    <dgm:pt modelId="{50F965F2-5D60-43F0-AA79-0F2CE53880B3}" type="parTrans" cxnId="{CA748555-FB09-4D6A-BC4F-8B8C084D60D7}">
      <dgm:prSet/>
      <dgm:spPr/>
      <dgm:t>
        <a:bodyPr/>
        <a:lstStyle/>
        <a:p>
          <a:pPr algn="ctr"/>
          <a:endParaRPr lang="en-US" sz="3600"/>
        </a:p>
      </dgm:t>
    </dgm:pt>
    <dgm:pt modelId="{6D6338A7-D816-4F26-9325-6B8D9ED963F0}" type="sibTrans" cxnId="{CA748555-FB09-4D6A-BC4F-8B8C084D60D7}">
      <dgm:prSet/>
      <dgm:spPr/>
      <dgm:t>
        <a:bodyPr/>
        <a:lstStyle/>
        <a:p>
          <a:pPr algn="ctr"/>
          <a:endParaRPr lang="en-US"/>
        </a:p>
      </dgm:t>
    </dgm:pt>
    <dgm:pt modelId="{CC807563-E878-4DED-ACE2-B0BCE02D5BD5}">
      <dgm:prSet phldrT="[Text]" custT="1"/>
      <dgm:spPr/>
      <dgm:t>
        <a:bodyPr/>
        <a:lstStyle/>
        <a:p>
          <a:pPr algn="ctr"/>
          <a:r>
            <a:rPr lang="en-US" sz="1400"/>
            <a:t>vice president</a:t>
          </a:r>
        </a:p>
      </dgm:t>
    </dgm:pt>
    <dgm:pt modelId="{C26D9E40-1659-497B-B3B5-2944848CCC47}" type="parTrans" cxnId="{8C0CC3C1-D3E9-47BF-88A4-13A226796EC7}">
      <dgm:prSet/>
      <dgm:spPr/>
      <dgm:t>
        <a:bodyPr/>
        <a:lstStyle/>
        <a:p>
          <a:pPr algn="ctr"/>
          <a:endParaRPr lang="en-US" sz="3600"/>
        </a:p>
      </dgm:t>
    </dgm:pt>
    <dgm:pt modelId="{EAB3C0AB-2B89-480E-8FBC-4F5809D15D99}" type="sibTrans" cxnId="{8C0CC3C1-D3E9-47BF-88A4-13A226796EC7}">
      <dgm:prSet/>
      <dgm:spPr/>
      <dgm:t>
        <a:bodyPr/>
        <a:lstStyle/>
        <a:p>
          <a:pPr algn="ctr"/>
          <a:endParaRPr lang="en-US"/>
        </a:p>
      </dgm:t>
    </dgm:pt>
    <dgm:pt modelId="{13EA9852-11EA-4C8A-9DC3-A77411DF4484}">
      <dgm:prSet phldrT="[Text]" custT="1"/>
      <dgm:spPr/>
      <dgm:t>
        <a:bodyPr/>
        <a:lstStyle/>
        <a:p>
          <a:pPr algn="ctr"/>
          <a:r>
            <a:rPr lang="en-US" sz="1400"/>
            <a:t>6 assesseurs</a:t>
          </a:r>
        </a:p>
      </dgm:t>
    </dgm:pt>
    <dgm:pt modelId="{B7F3E5B2-0E68-422A-A511-CA6963108E9A}" type="parTrans" cxnId="{7BAAEFBD-F9F3-406A-97CB-9B447EAAD763}">
      <dgm:prSet/>
      <dgm:spPr/>
      <dgm:t>
        <a:bodyPr/>
        <a:lstStyle/>
        <a:p>
          <a:pPr algn="ctr"/>
          <a:endParaRPr lang="en-US" sz="3600"/>
        </a:p>
      </dgm:t>
    </dgm:pt>
    <dgm:pt modelId="{09CFC292-99B2-4BB7-AB4E-28EFAF0131F6}" type="sibTrans" cxnId="{7BAAEFBD-F9F3-406A-97CB-9B447EAAD763}">
      <dgm:prSet/>
      <dgm:spPr/>
      <dgm:t>
        <a:bodyPr/>
        <a:lstStyle/>
        <a:p>
          <a:pPr algn="ctr"/>
          <a:endParaRPr lang="en-US"/>
        </a:p>
      </dgm:t>
    </dgm:pt>
    <dgm:pt modelId="{91932D47-B187-4423-BBCB-7B6074E327A1}" type="asst">
      <dgm:prSet phldrT="[Text]" custT="1"/>
      <dgm:spPr/>
      <dgm:t>
        <a:bodyPr/>
        <a:lstStyle/>
        <a:p>
          <a:pPr algn="ctr"/>
          <a:r>
            <a:rPr lang="en-US" sz="1400"/>
            <a:t>secretariat</a:t>
          </a:r>
        </a:p>
      </dgm:t>
    </dgm:pt>
    <dgm:pt modelId="{33F7E9A1-F7B4-4A09-818F-2AB13512CF47}" type="parTrans" cxnId="{8CA3E220-0C82-4634-B768-0CD1AF64BDBA}">
      <dgm:prSet/>
      <dgm:spPr/>
      <dgm:t>
        <a:bodyPr/>
        <a:lstStyle/>
        <a:p>
          <a:pPr algn="ctr"/>
          <a:endParaRPr lang="en-US" sz="3600"/>
        </a:p>
      </dgm:t>
    </dgm:pt>
    <dgm:pt modelId="{76E04803-2BFD-43F2-893C-276CB01C797C}" type="sibTrans" cxnId="{8CA3E220-0C82-4634-B768-0CD1AF64BDBA}">
      <dgm:prSet/>
      <dgm:spPr/>
      <dgm:t>
        <a:bodyPr/>
        <a:lstStyle/>
        <a:p>
          <a:pPr algn="ctr"/>
          <a:endParaRPr lang="en-US"/>
        </a:p>
      </dgm:t>
    </dgm:pt>
    <dgm:pt modelId="{E41B37A6-3708-40CF-A347-4AB4858A0DAD}">
      <dgm:prSet phldrT="[Text]" custT="1"/>
      <dgm:spPr/>
      <dgm:t>
        <a:bodyPr/>
        <a:lstStyle/>
        <a:p>
          <a:pPr algn="ctr"/>
          <a:r>
            <a:rPr lang="en-US" sz="1400"/>
            <a:t>direction generale</a:t>
          </a:r>
        </a:p>
      </dgm:t>
    </dgm:pt>
    <dgm:pt modelId="{30B42C0B-5B90-48A6-95AF-D8ADB65BB251}" type="parTrans" cxnId="{0648EA9A-2B9C-4D78-99F1-6606AAC2BA8E}">
      <dgm:prSet/>
      <dgm:spPr/>
      <dgm:t>
        <a:bodyPr/>
        <a:lstStyle/>
        <a:p>
          <a:pPr algn="ctr"/>
          <a:endParaRPr lang="en-US" sz="3600"/>
        </a:p>
      </dgm:t>
    </dgm:pt>
    <dgm:pt modelId="{741F5A6F-3625-4769-A959-6B0544E8FA44}" type="sibTrans" cxnId="{0648EA9A-2B9C-4D78-99F1-6606AAC2BA8E}">
      <dgm:prSet/>
      <dgm:spPr/>
      <dgm:t>
        <a:bodyPr/>
        <a:lstStyle/>
        <a:p>
          <a:pPr algn="ctr"/>
          <a:endParaRPr lang="en-US"/>
        </a:p>
      </dgm:t>
    </dgm:pt>
    <dgm:pt modelId="{A0A6BA29-70AD-4977-B9C2-F9C2CD1C9204}" type="asst">
      <dgm:prSet phldrT="[Text]" custT="1"/>
      <dgm:spPr/>
      <dgm:t>
        <a:bodyPr/>
        <a:lstStyle/>
        <a:p>
          <a:pPr algn="ctr"/>
          <a:r>
            <a:rPr lang="en-US" sz="1400"/>
            <a:t>bureau d'ordre</a:t>
          </a:r>
        </a:p>
      </dgm:t>
    </dgm:pt>
    <dgm:pt modelId="{D37BF915-0435-48BF-BB68-70CCC8F34956}" type="parTrans" cxnId="{DB24CF49-8B22-498D-AD06-49698D2DE3F7}">
      <dgm:prSet/>
      <dgm:spPr/>
      <dgm:t>
        <a:bodyPr/>
        <a:lstStyle/>
        <a:p>
          <a:pPr algn="ctr"/>
          <a:endParaRPr lang="en-US" sz="3600"/>
        </a:p>
      </dgm:t>
    </dgm:pt>
    <dgm:pt modelId="{465F5FE3-8BE0-44E8-ACBC-4ED1C0E72166}" type="sibTrans" cxnId="{DB24CF49-8B22-498D-AD06-49698D2DE3F7}">
      <dgm:prSet/>
      <dgm:spPr/>
      <dgm:t>
        <a:bodyPr/>
        <a:lstStyle/>
        <a:p>
          <a:pPr algn="ctr"/>
          <a:endParaRPr lang="en-US"/>
        </a:p>
      </dgm:t>
    </dgm:pt>
    <dgm:pt modelId="{A7D1BDDA-199F-421E-AAEC-6D97E30A2831}" type="asst">
      <dgm:prSet phldrT="[Text]" custT="1"/>
      <dgm:spPr/>
      <dgm:t>
        <a:bodyPr/>
        <a:lstStyle/>
        <a:p>
          <a:pPr algn="ctr"/>
          <a:r>
            <a:rPr lang="en-US" sz="1400"/>
            <a:t>station faraj</a:t>
          </a:r>
        </a:p>
      </dgm:t>
    </dgm:pt>
    <dgm:pt modelId="{FDF7D7D2-2D53-443F-9EB4-C5ABE942A5BD}" type="parTrans" cxnId="{3B33C8C8-FD41-4391-B4A4-6EC15A0F6FA7}">
      <dgm:prSet/>
      <dgm:spPr/>
      <dgm:t>
        <a:bodyPr/>
        <a:lstStyle/>
        <a:p>
          <a:pPr algn="ctr"/>
          <a:endParaRPr lang="en-US" sz="3600"/>
        </a:p>
      </dgm:t>
    </dgm:pt>
    <dgm:pt modelId="{654855A1-7E81-4AEE-8C36-A00B674E8672}" type="sibTrans" cxnId="{3B33C8C8-FD41-4391-B4A4-6EC15A0F6FA7}">
      <dgm:prSet/>
      <dgm:spPr/>
      <dgm:t>
        <a:bodyPr/>
        <a:lstStyle/>
        <a:p>
          <a:pPr algn="ctr"/>
          <a:endParaRPr lang="en-US"/>
        </a:p>
      </dgm:t>
    </dgm:pt>
    <dgm:pt modelId="{EBB7EE78-29AF-49C0-94DC-E447259AB117}" type="asst">
      <dgm:prSet phldrT="[Text]" custT="1"/>
      <dgm:spPr/>
      <dgm:t>
        <a:bodyPr/>
        <a:lstStyle/>
        <a:p>
          <a:pPr algn="ctr"/>
          <a:r>
            <a:rPr lang="en-US" sz="1400"/>
            <a:t>unite laiterie</a:t>
          </a:r>
        </a:p>
      </dgm:t>
    </dgm:pt>
    <dgm:pt modelId="{8FA5CE0E-7952-4298-8ACF-1D7D583980A9}" type="parTrans" cxnId="{9D18F726-92E0-43A1-B70D-BE2567106C10}">
      <dgm:prSet/>
      <dgm:spPr/>
      <dgm:t>
        <a:bodyPr/>
        <a:lstStyle/>
        <a:p>
          <a:pPr algn="ctr"/>
          <a:endParaRPr lang="en-US" sz="3600"/>
        </a:p>
      </dgm:t>
    </dgm:pt>
    <dgm:pt modelId="{2D672D21-32F3-4978-A439-7212EB01E612}" type="sibTrans" cxnId="{9D18F726-92E0-43A1-B70D-BE2567106C10}">
      <dgm:prSet/>
      <dgm:spPr/>
      <dgm:t>
        <a:bodyPr/>
        <a:lstStyle/>
        <a:p>
          <a:pPr algn="ctr"/>
          <a:endParaRPr lang="en-US"/>
        </a:p>
      </dgm:t>
    </dgm:pt>
    <dgm:pt modelId="{BB9A53D0-6E6D-441F-A1CF-74A36D912DE1}" type="asst">
      <dgm:prSet phldrT="[Text]" custT="1"/>
      <dgm:spPr/>
      <dgm:t>
        <a:bodyPr/>
        <a:lstStyle/>
        <a:p>
          <a:pPr algn="ctr"/>
          <a:r>
            <a:rPr lang="en-US" sz="1400"/>
            <a:t>station ait melloul</a:t>
          </a:r>
        </a:p>
      </dgm:t>
    </dgm:pt>
    <dgm:pt modelId="{55543BD9-18B4-47DC-BAC4-18995EF6ECD1}" type="parTrans" cxnId="{A44F1640-CA82-487F-A5BC-37389261AD18}">
      <dgm:prSet/>
      <dgm:spPr/>
      <dgm:t>
        <a:bodyPr/>
        <a:lstStyle/>
        <a:p>
          <a:pPr algn="ctr"/>
          <a:endParaRPr lang="en-US" sz="3600"/>
        </a:p>
      </dgm:t>
    </dgm:pt>
    <dgm:pt modelId="{23E92314-3536-435A-9544-F28CF081422E}" type="sibTrans" cxnId="{A44F1640-CA82-487F-A5BC-37389261AD18}">
      <dgm:prSet/>
      <dgm:spPr/>
      <dgm:t>
        <a:bodyPr/>
        <a:lstStyle/>
        <a:p>
          <a:pPr algn="ctr"/>
          <a:endParaRPr lang="en-US"/>
        </a:p>
      </dgm:t>
    </dgm:pt>
    <dgm:pt modelId="{F5CE7900-E8B2-4E82-B6FF-371118D57881}" type="asst">
      <dgm:prSet phldrT="[Text]" custT="1"/>
      <dgm:spPr/>
      <dgm:t>
        <a:bodyPr/>
        <a:lstStyle/>
        <a:p>
          <a:pPr algn="ctr"/>
          <a:r>
            <a:rPr lang="en-US" sz="1400"/>
            <a:t>unite aliments de betail</a:t>
          </a:r>
        </a:p>
      </dgm:t>
    </dgm:pt>
    <dgm:pt modelId="{7D476E65-EF43-479E-8042-B73E789CEF6D}" type="parTrans" cxnId="{635889E4-3F05-4405-AEB0-5A0C0CBE6345}">
      <dgm:prSet/>
      <dgm:spPr/>
      <dgm:t>
        <a:bodyPr/>
        <a:lstStyle/>
        <a:p>
          <a:pPr algn="ctr"/>
          <a:endParaRPr lang="en-US" sz="3600"/>
        </a:p>
      </dgm:t>
    </dgm:pt>
    <dgm:pt modelId="{682E17FF-EFA8-43F5-A56A-6105303103DE}" type="sibTrans" cxnId="{635889E4-3F05-4405-AEB0-5A0C0CBE6345}">
      <dgm:prSet/>
      <dgm:spPr/>
      <dgm:t>
        <a:bodyPr/>
        <a:lstStyle/>
        <a:p>
          <a:pPr algn="ctr"/>
          <a:endParaRPr lang="en-US"/>
        </a:p>
      </dgm:t>
    </dgm:pt>
    <dgm:pt modelId="{97930CCE-63EB-4E52-AB0F-24AE65D78722}" type="asst">
      <dgm:prSet phldrT="[Text]" custT="1"/>
      <dgm:spPr/>
      <dgm:t>
        <a:bodyPr/>
        <a:lstStyle/>
        <a:p>
          <a:pPr algn="ctr"/>
          <a:r>
            <a:rPr lang="en-US" sz="1400"/>
            <a:t>station ait iazza</a:t>
          </a:r>
        </a:p>
      </dgm:t>
    </dgm:pt>
    <dgm:pt modelId="{EB1B5FCF-0C45-425C-86D6-CC636E7502A8}" type="parTrans" cxnId="{EA69DB07-B6D3-495D-8D57-C42716351D61}">
      <dgm:prSet/>
      <dgm:spPr/>
      <dgm:t>
        <a:bodyPr/>
        <a:lstStyle/>
        <a:p>
          <a:pPr algn="ctr"/>
          <a:endParaRPr lang="en-US" sz="3600"/>
        </a:p>
      </dgm:t>
    </dgm:pt>
    <dgm:pt modelId="{D0781BC0-DE9D-40F1-B713-136D9383278E}" type="sibTrans" cxnId="{EA69DB07-B6D3-495D-8D57-C42716351D61}">
      <dgm:prSet/>
      <dgm:spPr/>
      <dgm:t>
        <a:bodyPr/>
        <a:lstStyle/>
        <a:p>
          <a:pPr algn="ctr"/>
          <a:endParaRPr lang="en-US"/>
        </a:p>
      </dgm:t>
    </dgm:pt>
    <dgm:pt modelId="{59263ED3-786C-4E90-A3A5-11459A97AB55}" type="asst">
      <dgm:prSet phldrT="[Text]" custT="1"/>
      <dgm:spPr/>
      <dgm:t>
        <a:bodyPr/>
        <a:lstStyle/>
        <a:p>
          <a:pPr algn="ctr"/>
          <a:r>
            <a:rPr lang="en-US" sz="1400"/>
            <a:t>unite atlas (jus)</a:t>
          </a:r>
        </a:p>
      </dgm:t>
    </dgm:pt>
    <dgm:pt modelId="{CAB6706E-18ED-40DD-8DA3-44F1764999AC}" type="parTrans" cxnId="{640A7D92-40E9-416B-82FC-AEC9AE9819DD}">
      <dgm:prSet/>
      <dgm:spPr/>
      <dgm:t>
        <a:bodyPr/>
        <a:lstStyle/>
        <a:p>
          <a:pPr algn="ctr"/>
          <a:endParaRPr lang="en-US" sz="3600"/>
        </a:p>
      </dgm:t>
    </dgm:pt>
    <dgm:pt modelId="{E1A92351-3FC4-45F1-8680-716FC0CD3A4E}" type="sibTrans" cxnId="{640A7D92-40E9-416B-82FC-AEC9AE9819DD}">
      <dgm:prSet/>
      <dgm:spPr/>
      <dgm:t>
        <a:bodyPr/>
        <a:lstStyle/>
        <a:p>
          <a:pPr algn="ctr"/>
          <a:endParaRPr lang="en-US"/>
        </a:p>
      </dgm:t>
    </dgm:pt>
    <dgm:pt modelId="{4571B09F-9992-4977-96D3-4AEAFD0341D2}" type="asst">
      <dgm:prSet phldrT="[Text]" custT="1"/>
      <dgm:spPr/>
      <dgm:t>
        <a:bodyPr/>
        <a:lstStyle/>
        <a:p>
          <a:pPr algn="ctr"/>
          <a:r>
            <a:rPr lang="en-US" sz="1400"/>
            <a:t>unite frigo</a:t>
          </a:r>
        </a:p>
      </dgm:t>
    </dgm:pt>
    <dgm:pt modelId="{6CE5A5D1-C748-467F-80FB-9E0248B8FF0A}" type="parTrans" cxnId="{2C6EBD3C-51BA-4A58-9223-A5864BA94CD9}">
      <dgm:prSet/>
      <dgm:spPr/>
      <dgm:t>
        <a:bodyPr/>
        <a:lstStyle/>
        <a:p>
          <a:pPr algn="ctr"/>
          <a:endParaRPr lang="en-US" sz="3600"/>
        </a:p>
      </dgm:t>
    </dgm:pt>
    <dgm:pt modelId="{B7C6A922-A9C2-433F-B8E7-133E7975E3AF}" type="sibTrans" cxnId="{2C6EBD3C-51BA-4A58-9223-A5864BA94CD9}">
      <dgm:prSet/>
      <dgm:spPr/>
      <dgm:t>
        <a:bodyPr/>
        <a:lstStyle/>
        <a:p>
          <a:pPr algn="ctr"/>
          <a:endParaRPr lang="en-US"/>
        </a:p>
      </dgm:t>
    </dgm:pt>
    <dgm:pt modelId="{7A8AB180-F2FC-408E-B75C-24D67D716406}" type="asst">
      <dgm:prSet phldrT="[Text]" custT="1"/>
      <dgm:spPr/>
      <dgm:t>
        <a:bodyPr/>
        <a:lstStyle/>
        <a:p>
          <a:pPr algn="ctr"/>
          <a:r>
            <a:rPr lang="en-US" sz="1400"/>
            <a:t>coop souss acp</a:t>
          </a:r>
        </a:p>
      </dgm:t>
    </dgm:pt>
    <dgm:pt modelId="{C202BA70-7F9B-413D-BC54-F8EF2CF44D86}" type="parTrans" cxnId="{020B4FD9-1FCB-4F14-B6CB-37A8E35DAEC3}">
      <dgm:prSet/>
      <dgm:spPr/>
      <dgm:t>
        <a:bodyPr/>
        <a:lstStyle/>
        <a:p>
          <a:pPr algn="ctr"/>
          <a:endParaRPr lang="en-US" sz="3600"/>
        </a:p>
      </dgm:t>
    </dgm:pt>
    <dgm:pt modelId="{483BD289-CDC2-4BD0-9937-C28DFFE2B097}" type="sibTrans" cxnId="{020B4FD9-1FCB-4F14-B6CB-37A8E35DAEC3}">
      <dgm:prSet/>
      <dgm:spPr/>
      <dgm:t>
        <a:bodyPr/>
        <a:lstStyle/>
        <a:p>
          <a:pPr algn="ctr"/>
          <a:endParaRPr lang="en-US"/>
        </a:p>
      </dgm:t>
    </dgm:pt>
    <dgm:pt modelId="{F32A4518-4BF3-4F40-9644-FFDE6AD8D73E}" type="asst">
      <dgm:prSet phldrT="[Text]" custT="1"/>
      <dgm:spPr/>
      <dgm:t>
        <a:bodyPr/>
        <a:lstStyle/>
        <a:p>
          <a:pPr algn="ctr"/>
          <a:r>
            <a:rPr lang="en-US" sz="1400"/>
            <a:t>unite d'elevage genisses</a:t>
          </a:r>
        </a:p>
      </dgm:t>
    </dgm:pt>
    <dgm:pt modelId="{3F790E1D-9D66-40FB-ACBB-E0F398F7A980}" type="parTrans" cxnId="{5689B4FB-2083-461E-B76B-D20F830F74B7}">
      <dgm:prSet/>
      <dgm:spPr/>
      <dgm:t>
        <a:bodyPr/>
        <a:lstStyle/>
        <a:p>
          <a:pPr algn="ctr"/>
          <a:endParaRPr lang="en-US" sz="3600"/>
        </a:p>
      </dgm:t>
    </dgm:pt>
    <dgm:pt modelId="{AE7A8953-A554-4FF4-99CF-CF20FCD5AEB7}" type="sibTrans" cxnId="{5689B4FB-2083-461E-B76B-D20F830F74B7}">
      <dgm:prSet/>
      <dgm:spPr/>
      <dgm:t>
        <a:bodyPr/>
        <a:lstStyle/>
        <a:p>
          <a:pPr algn="ctr"/>
          <a:endParaRPr lang="en-US"/>
        </a:p>
      </dgm:t>
    </dgm:pt>
    <dgm:pt modelId="{947A3813-51BE-41A3-9CD6-0DA7028CB391}">
      <dgm:prSet phldrT="[Text]" custT="1"/>
      <dgm:spPr/>
      <dgm:t>
        <a:bodyPr/>
        <a:lstStyle/>
        <a:p>
          <a:pPr algn="ctr"/>
          <a:r>
            <a:rPr lang="en-US" sz="1400"/>
            <a:t>direction commerciale</a:t>
          </a:r>
        </a:p>
      </dgm:t>
    </dgm:pt>
    <dgm:pt modelId="{23072076-32C3-4011-A171-1DB6492E8FB5}" type="parTrans" cxnId="{EBC6D76D-3214-4381-80F7-92A74BB34D3E}">
      <dgm:prSet/>
      <dgm:spPr/>
      <dgm:t>
        <a:bodyPr/>
        <a:lstStyle/>
        <a:p>
          <a:pPr algn="ctr"/>
          <a:endParaRPr lang="en-US" sz="3600"/>
        </a:p>
      </dgm:t>
    </dgm:pt>
    <dgm:pt modelId="{A338F7F7-3D23-44B8-AF18-13412C5FA578}" type="sibTrans" cxnId="{EBC6D76D-3214-4381-80F7-92A74BB34D3E}">
      <dgm:prSet/>
      <dgm:spPr/>
      <dgm:t>
        <a:bodyPr/>
        <a:lstStyle/>
        <a:p>
          <a:pPr algn="ctr"/>
          <a:endParaRPr lang="en-US"/>
        </a:p>
      </dgm:t>
    </dgm:pt>
    <dgm:pt modelId="{8AE7C165-81AB-4463-A5EB-657538E6D79A}">
      <dgm:prSet phldrT="[Text]" custT="1"/>
      <dgm:spPr/>
      <dgm:t>
        <a:bodyPr/>
        <a:lstStyle/>
        <a:p>
          <a:pPr algn="ctr"/>
          <a:r>
            <a:rPr lang="en-US" sz="1400"/>
            <a:t>audit controle gestion</a:t>
          </a:r>
        </a:p>
      </dgm:t>
    </dgm:pt>
    <dgm:pt modelId="{2E3647C7-2816-44CF-B78F-EBD01E405AAA}" type="parTrans" cxnId="{A50150DB-C92E-4371-B43F-A4A05B40F27C}">
      <dgm:prSet/>
      <dgm:spPr/>
      <dgm:t>
        <a:bodyPr/>
        <a:lstStyle/>
        <a:p>
          <a:pPr algn="ctr"/>
          <a:endParaRPr lang="en-US" sz="3600"/>
        </a:p>
      </dgm:t>
    </dgm:pt>
    <dgm:pt modelId="{A7C988F1-6264-4152-BAD6-3EB245F3B544}" type="sibTrans" cxnId="{A50150DB-C92E-4371-B43F-A4A05B40F27C}">
      <dgm:prSet/>
      <dgm:spPr/>
      <dgm:t>
        <a:bodyPr/>
        <a:lstStyle/>
        <a:p>
          <a:pPr algn="ctr"/>
          <a:endParaRPr lang="en-US"/>
        </a:p>
      </dgm:t>
    </dgm:pt>
    <dgm:pt modelId="{8B99658E-44C5-4057-8CEF-94963C45A578}">
      <dgm:prSet phldrT="[Text]" custT="1"/>
      <dgm:spPr/>
      <dgm:t>
        <a:bodyPr/>
        <a:lstStyle/>
        <a:p>
          <a:pPr algn="ctr"/>
          <a:r>
            <a:rPr lang="en-US" sz="1400"/>
            <a:t>dsi</a:t>
          </a:r>
        </a:p>
      </dgm:t>
    </dgm:pt>
    <dgm:pt modelId="{B7FC0A1D-26D4-4747-9C35-3F45DF866944}" type="parTrans" cxnId="{298B3BA4-ECB5-4B53-B70F-A6FD74E226F0}">
      <dgm:prSet/>
      <dgm:spPr/>
      <dgm:t>
        <a:bodyPr/>
        <a:lstStyle/>
        <a:p>
          <a:pPr algn="ctr"/>
          <a:endParaRPr lang="en-US" sz="3600"/>
        </a:p>
      </dgm:t>
    </dgm:pt>
    <dgm:pt modelId="{2A4EB67A-F0D6-4B74-BDF7-A1A2525F9538}" type="sibTrans" cxnId="{298B3BA4-ECB5-4B53-B70F-A6FD74E226F0}">
      <dgm:prSet/>
      <dgm:spPr/>
      <dgm:t>
        <a:bodyPr/>
        <a:lstStyle/>
        <a:p>
          <a:pPr algn="ctr"/>
          <a:endParaRPr lang="en-US"/>
        </a:p>
      </dgm:t>
    </dgm:pt>
    <dgm:pt modelId="{57A7AAE2-045B-41A4-ACDF-D42D9BB8356A}">
      <dgm:prSet phldrT="[Text]" custT="1"/>
      <dgm:spPr/>
      <dgm:t>
        <a:bodyPr/>
        <a:lstStyle/>
        <a:p>
          <a:pPr algn="ctr"/>
          <a:r>
            <a:rPr lang="en-US" sz="1400"/>
            <a:t>metiers</a:t>
          </a:r>
        </a:p>
      </dgm:t>
    </dgm:pt>
    <dgm:pt modelId="{D10E269D-3B26-4937-9F67-B32CB72FDD01}" type="parTrans" cxnId="{FC9F63B6-07B0-4627-8C05-D3478DFB20CB}">
      <dgm:prSet/>
      <dgm:spPr/>
      <dgm:t>
        <a:bodyPr/>
        <a:lstStyle/>
        <a:p>
          <a:pPr algn="ctr"/>
          <a:endParaRPr lang="en-US" sz="3600"/>
        </a:p>
      </dgm:t>
    </dgm:pt>
    <dgm:pt modelId="{20DE4E18-714A-4ABE-9C29-3879A78EE4DB}" type="sibTrans" cxnId="{FC9F63B6-07B0-4627-8C05-D3478DFB20CB}">
      <dgm:prSet/>
      <dgm:spPr/>
      <dgm:t>
        <a:bodyPr/>
        <a:lstStyle/>
        <a:p>
          <a:pPr algn="ctr"/>
          <a:endParaRPr lang="en-US"/>
        </a:p>
      </dgm:t>
    </dgm:pt>
    <dgm:pt modelId="{39BE8D91-CF58-4FC7-908C-3C5D419734EF}">
      <dgm:prSet phldrT="[Text]" custT="1"/>
      <dgm:spPr/>
      <dgm:t>
        <a:bodyPr/>
        <a:lstStyle/>
        <a:p>
          <a:pPr algn="ctr"/>
          <a:r>
            <a:rPr lang="en-US" sz="1400"/>
            <a:t>reseau</a:t>
          </a:r>
        </a:p>
      </dgm:t>
    </dgm:pt>
    <dgm:pt modelId="{B8CE8B8D-29F3-4E92-9F87-B38F26427652}" type="parTrans" cxnId="{5DCC14A1-4C7E-4E61-9862-0C9C0C72BF39}">
      <dgm:prSet/>
      <dgm:spPr/>
      <dgm:t>
        <a:bodyPr/>
        <a:lstStyle/>
        <a:p>
          <a:pPr algn="ctr"/>
          <a:endParaRPr lang="en-US" sz="3600"/>
        </a:p>
      </dgm:t>
    </dgm:pt>
    <dgm:pt modelId="{753B31A0-D040-4CEC-9E4A-F1008676ED2A}" type="sibTrans" cxnId="{5DCC14A1-4C7E-4E61-9862-0C9C0C72BF39}">
      <dgm:prSet/>
      <dgm:spPr/>
      <dgm:t>
        <a:bodyPr/>
        <a:lstStyle/>
        <a:p>
          <a:pPr algn="ctr"/>
          <a:endParaRPr lang="en-US"/>
        </a:p>
      </dgm:t>
    </dgm:pt>
    <dgm:pt modelId="{32547D25-43B4-42A4-B43E-0F1B9D4EE904}">
      <dgm:prSet phldrT="[Text]" custT="1"/>
      <dgm:spPr/>
      <dgm:t>
        <a:bodyPr/>
        <a:lstStyle/>
        <a:p>
          <a:pPr algn="ctr"/>
          <a:r>
            <a:rPr lang="en-US" sz="1400"/>
            <a:t>daf</a:t>
          </a:r>
        </a:p>
      </dgm:t>
    </dgm:pt>
    <dgm:pt modelId="{4E32D874-0F08-4D71-8285-1DFE691B6A53}" type="parTrans" cxnId="{D20993A9-879B-4CD9-9E27-749967F79A95}">
      <dgm:prSet/>
      <dgm:spPr/>
      <dgm:t>
        <a:bodyPr/>
        <a:lstStyle/>
        <a:p>
          <a:pPr algn="ctr"/>
          <a:endParaRPr lang="en-US" sz="3600"/>
        </a:p>
      </dgm:t>
    </dgm:pt>
    <dgm:pt modelId="{446C23E8-ECD0-437D-9ED1-F655C30E1211}" type="sibTrans" cxnId="{D20993A9-879B-4CD9-9E27-749967F79A95}">
      <dgm:prSet/>
      <dgm:spPr/>
      <dgm:t>
        <a:bodyPr/>
        <a:lstStyle/>
        <a:p>
          <a:pPr algn="ctr"/>
          <a:endParaRPr lang="en-US"/>
        </a:p>
      </dgm:t>
    </dgm:pt>
    <dgm:pt modelId="{297FD93F-5FB0-48DA-AF69-C0F7A1881F88}">
      <dgm:prSet phldrT="[Text]" custT="1"/>
      <dgm:spPr/>
      <dgm:t>
        <a:bodyPr/>
        <a:lstStyle/>
        <a:p>
          <a:pPr algn="ctr"/>
          <a:r>
            <a:rPr lang="en-US" sz="1400"/>
            <a:t>direction logistique</a:t>
          </a:r>
        </a:p>
      </dgm:t>
    </dgm:pt>
    <dgm:pt modelId="{96D5ACB1-DA5A-4453-9E18-AB5066CBE8AB}" type="parTrans" cxnId="{E621C526-BEBF-4AD0-A4DB-01A388EDDD63}">
      <dgm:prSet/>
      <dgm:spPr/>
      <dgm:t>
        <a:bodyPr/>
        <a:lstStyle/>
        <a:p>
          <a:pPr algn="ctr"/>
          <a:endParaRPr lang="en-US" sz="3600"/>
        </a:p>
      </dgm:t>
    </dgm:pt>
    <dgm:pt modelId="{3E545EA4-01FD-4690-87E8-6480E6705219}" type="sibTrans" cxnId="{E621C526-BEBF-4AD0-A4DB-01A388EDDD63}">
      <dgm:prSet/>
      <dgm:spPr/>
      <dgm:t>
        <a:bodyPr/>
        <a:lstStyle/>
        <a:p>
          <a:pPr algn="ctr"/>
          <a:endParaRPr lang="en-US"/>
        </a:p>
      </dgm:t>
    </dgm:pt>
    <dgm:pt modelId="{3B07F5BF-D52D-4C7A-91A4-F94031C9E738}">
      <dgm:prSet phldrT="[Text]" custT="1"/>
      <dgm:spPr/>
      <dgm:t>
        <a:bodyPr/>
        <a:lstStyle/>
        <a:p>
          <a:pPr algn="ctr"/>
          <a:r>
            <a:rPr lang="en-US" sz="1400"/>
            <a:t>direction rh</a:t>
          </a:r>
        </a:p>
      </dgm:t>
    </dgm:pt>
    <dgm:pt modelId="{8E3E54E6-05FF-4395-B67A-27011498F334}" type="parTrans" cxnId="{F372BE83-7B6D-4714-9A45-C8F9DAD775DE}">
      <dgm:prSet/>
      <dgm:spPr/>
      <dgm:t>
        <a:bodyPr/>
        <a:lstStyle/>
        <a:p>
          <a:pPr algn="ctr"/>
          <a:endParaRPr lang="en-US" sz="3600"/>
        </a:p>
      </dgm:t>
    </dgm:pt>
    <dgm:pt modelId="{C6F8DE19-077C-41B0-9C43-EC0AFCE10406}" type="sibTrans" cxnId="{F372BE83-7B6D-4714-9A45-C8F9DAD775DE}">
      <dgm:prSet/>
      <dgm:spPr/>
      <dgm:t>
        <a:bodyPr/>
        <a:lstStyle/>
        <a:p>
          <a:pPr algn="ctr"/>
          <a:endParaRPr lang="en-US"/>
        </a:p>
      </dgm:t>
    </dgm:pt>
    <dgm:pt modelId="{9285AFF2-AC44-411E-BCC3-1E41D98CCD83}" type="pres">
      <dgm:prSet presAssocID="{570BAD77-C401-4620-A3E8-F44B57518788}" presName="hierChild1" presStyleCnt="0">
        <dgm:presLayoutVars>
          <dgm:orgChart val="1"/>
          <dgm:chPref val="1"/>
          <dgm:dir/>
          <dgm:animOne val="branch"/>
          <dgm:animLvl val="lvl"/>
          <dgm:resizeHandles/>
        </dgm:presLayoutVars>
      </dgm:prSet>
      <dgm:spPr/>
    </dgm:pt>
    <dgm:pt modelId="{A3A8232E-17AE-427E-ADB4-796C0BB91115}" type="pres">
      <dgm:prSet presAssocID="{BD381504-85C1-40B2-84E9-C6662683FF05}" presName="hierRoot1" presStyleCnt="0">
        <dgm:presLayoutVars>
          <dgm:hierBranch val="init"/>
        </dgm:presLayoutVars>
      </dgm:prSet>
      <dgm:spPr/>
    </dgm:pt>
    <dgm:pt modelId="{0B2FFD44-0537-49D8-8543-A5FF087ECCD0}" type="pres">
      <dgm:prSet presAssocID="{BD381504-85C1-40B2-84E9-C6662683FF05}" presName="rootComposite1" presStyleCnt="0"/>
      <dgm:spPr/>
    </dgm:pt>
    <dgm:pt modelId="{7218EB7F-5BB0-4A32-92EA-13B1F5DC4E2A}" type="pres">
      <dgm:prSet presAssocID="{BD381504-85C1-40B2-84E9-C6662683FF05}" presName="rootText1" presStyleLbl="node0" presStyleIdx="0" presStyleCnt="1" custScaleX="293025" custScaleY="206186">
        <dgm:presLayoutVars>
          <dgm:chPref val="3"/>
        </dgm:presLayoutVars>
      </dgm:prSet>
      <dgm:spPr/>
    </dgm:pt>
    <dgm:pt modelId="{0A24AA50-FD46-48AC-B40A-85EC286FDC08}" type="pres">
      <dgm:prSet presAssocID="{BD381504-85C1-40B2-84E9-C6662683FF05}" presName="rootConnector1" presStyleLbl="node1" presStyleIdx="0" presStyleCnt="0"/>
      <dgm:spPr/>
    </dgm:pt>
    <dgm:pt modelId="{E5ECB101-2C81-4F44-9179-3A5EF98AD1BC}" type="pres">
      <dgm:prSet presAssocID="{BD381504-85C1-40B2-84E9-C6662683FF05}" presName="hierChild2" presStyleCnt="0"/>
      <dgm:spPr/>
    </dgm:pt>
    <dgm:pt modelId="{7175A126-4050-41D2-AE36-0B680444569C}" type="pres">
      <dgm:prSet presAssocID="{874ED2A2-EC74-4CE5-B4CC-AEBE9825ECA4}" presName="Name37" presStyleLbl="parChTrans1D2" presStyleIdx="0" presStyleCnt="7"/>
      <dgm:spPr/>
    </dgm:pt>
    <dgm:pt modelId="{EB1D6F4B-0369-47A2-A441-27DFCC5D99B3}" type="pres">
      <dgm:prSet presAssocID="{E18E744E-D035-4307-B5A3-1AE994D5AA92}" presName="hierRoot2" presStyleCnt="0">
        <dgm:presLayoutVars>
          <dgm:hierBranch/>
        </dgm:presLayoutVars>
      </dgm:prSet>
      <dgm:spPr/>
    </dgm:pt>
    <dgm:pt modelId="{B32343AE-A647-4B1B-BFF0-EDA6006491F5}" type="pres">
      <dgm:prSet presAssocID="{E18E744E-D035-4307-B5A3-1AE994D5AA92}" presName="rootComposite" presStyleCnt="0"/>
      <dgm:spPr/>
    </dgm:pt>
    <dgm:pt modelId="{966C39A7-992F-482B-ABFD-FEA072C6B57F}" type="pres">
      <dgm:prSet presAssocID="{E18E744E-D035-4307-B5A3-1AE994D5AA92}" presName="rootText" presStyleLbl="node2" presStyleIdx="0" presStyleCnt="5" custScaleX="182597" custScaleY="228651">
        <dgm:presLayoutVars>
          <dgm:chPref val="3"/>
        </dgm:presLayoutVars>
      </dgm:prSet>
      <dgm:spPr/>
    </dgm:pt>
    <dgm:pt modelId="{0C21B2D3-3741-444A-AD4D-39FEB4B8D141}" type="pres">
      <dgm:prSet presAssocID="{E18E744E-D035-4307-B5A3-1AE994D5AA92}" presName="rootConnector" presStyleLbl="node2" presStyleIdx="0" presStyleCnt="5"/>
      <dgm:spPr/>
    </dgm:pt>
    <dgm:pt modelId="{F8CBC44D-49B3-4F07-A337-F8EF45BFD4D9}" type="pres">
      <dgm:prSet presAssocID="{E18E744E-D035-4307-B5A3-1AE994D5AA92}" presName="hierChild4" presStyleCnt="0"/>
      <dgm:spPr/>
    </dgm:pt>
    <dgm:pt modelId="{CE18C67F-D9B8-4146-976E-507128DA192D}" type="pres">
      <dgm:prSet presAssocID="{E18E744E-D035-4307-B5A3-1AE994D5AA92}" presName="hierChild5" presStyleCnt="0"/>
      <dgm:spPr/>
    </dgm:pt>
    <dgm:pt modelId="{C1CE0A8B-F425-47FA-9430-E32ADCD94746}" type="pres">
      <dgm:prSet presAssocID="{65D50906-BB7F-42C9-832F-8A14BE15BE0B}" presName="Name37" presStyleLbl="parChTrans1D2" presStyleIdx="1" presStyleCnt="7"/>
      <dgm:spPr/>
    </dgm:pt>
    <dgm:pt modelId="{68AAF169-59B9-471A-9472-D3F978E8BD19}" type="pres">
      <dgm:prSet presAssocID="{28ACAA45-98A2-4D04-8446-EF3F0CC2FB65}" presName="hierRoot2" presStyleCnt="0">
        <dgm:presLayoutVars>
          <dgm:hierBranch val="init"/>
        </dgm:presLayoutVars>
      </dgm:prSet>
      <dgm:spPr/>
    </dgm:pt>
    <dgm:pt modelId="{5F97B7C1-679E-47B0-A59A-EAA2800905B3}" type="pres">
      <dgm:prSet presAssocID="{28ACAA45-98A2-4D04-8446-EF3F0CC2FB65}" presName="rootComposite" presStyleCnt="0"/>
      <dgm:spPr/>
    </dgm:pt>
    <dgm:pt modelId="{830D6227-A5B7-4214-BAF8-EB2363C5B9F7}" type="pres">
      <dgm:prSet presAssocID="{28ACAA45-98A2-4D04-8446-EF3F0CC2FB65}" presName="rootText" presStyleLbl="node2" presStyleIdx="1" presStyleCnt="5" custScaleX="182106" custScaleY="230271">
        <dgm:presLayoutVars>
          <dgm:chPref val="3"/>
        </dgm:presLayoutVars>
      </dgm:prSet>
      <dgm:spPr/>
    </dgm:pt>
    <dgm:pt modelId="{D85EDAD5-246F-429C-B723-CB45AE168943}" type="pres">
      <dgm:prSet presAssocID="{28ACAA45-98A2-4D04-8446-EF3F0CC2FB65}" presName="rootConnector" presStyleLbl="node2" presStyleIdx="1" presStyleCnt="5"/>
      <dgm:spPr/>
    </dgm:pt>
    <dgm:pt modelId="{A0E42781-D978-4637-9634-ED6FC587B1A8}" type="pres">
      <dgm:prSet presAssocID="{28ACAA45-98A2-4D04-8446-EF3F0CC2FB65}" presName="hierChild4" presStyleCnt="0"/>
      <dgm:spPr/>
    </dgm:pt>
    <dgm:pt modelId="{368FE840-D283-4A80-B61E-F41CDCDEF13B}" type="pres">
      <dgm:prSet presAssocID="{28ACAA45-98A2-4D04-8446-EF3F0CC2FB65}" presName="hierChild5" presStyleCnt="0"/>
      <dgm:spPr/>
    </dgm:pt>
    <dgm:pt modelId="{4A00F8BA-1E7D-4FD3-AD5D-27BF59780011}" type="pres">
      <dgm:prSet presAssocID="{50F965F2-5D60-43F0-AA79-0F2CE53880B3}" presName="Name37" presStyleLbl="parChTrans1D2" presStyleIdx="2" presStyleCnt="7"/>
      <dgm:spPr/>
    </dgm:pt>
    <dgm:pt modelId="{204C089D-9A97-4699-9B7D-7F1BB129A786}" type="pres">
      <dgm:prSet presAssocID="{DF580530-5FEF-4A01-B22A-F2FB7B5165E9}" presName="hierRoot2" presStyleCnt="0">
        <dgm:presLayoutVars>
          <dgm:hierBranch val="init"/>
        </dgm:presLayoutVars>
      </dgm:prSet>
      <dgm:spPr/>
    </dgm:pt>
    <dgm:pt modelId="{3B340702-102F-408C-9E6C-2FD2C01714B4}" type="pres">
      <dgm:prSet presAssocID="{DF580530-5FEF-4A01-B22A-F2FB7B5165E9}" presName="rootComposite" presStyleCnt="0"/>
      <dgm:spPr/>
    </dgm:pt>
    <dgm:pt modelId="{8DCBB952-103B-4561-88AD-C2C26104311D}" type="pres">
      <dgm:prSet presAssocID="{DF580530-5FEF-4A01-B22A-F2FB7B5165E9}" presName="rootText" presStyleLbl="node2" presStyleIdx="2" presStyleCnt="5" custScaleX="182106" custScaleY="230271">
        <dgm:presLayoutVars>
          <dgm:chPref val="3"/>
        </dgm:presLayoutVars>
      </dgm:prSet>
      <dgm:spPr/>
    </dgm:pt>
    <dgm:pt modelId="{AA0D8935-4759-4C18-8E0D-1A727132D7C3}" type="pres">
      <dgm:prSet presAssocID="{DF580530-5FEF-4A01-B22A-F2FB7B5165E9}" presName="rootConnector" presStyleLbl="node2" presStyleIdx="2" presStyleCnt="5"/>
      <dgm:spPr/>
    </dgm:pt>
    <dgm:pt modelId="{2BBB2AF8-AE41-4678-B86B-0BA5A58E9EC3}" type="pres">
      <dgm:prSet presAssocID="{DF580530-5FEF-4A01-B22A-F2FB7B5165E9}" presName="hierChild4" presStyleCnt="0"/>
      <dgm:spPr/>
    </dgm:pt>
    <dgm:pt modelId="{85613F12-1D9B-4463-966A-F6E836B6A1A8}" type="pres">
      <dgm:prSet presAssocID="{30B42C0B-5B90-48A6-95AF-D8ADB65BB251}" presName="Name37" presStyleLbl="parChTrans1D3" presStyleIdx="0" presStyleCnt="2"/>
      <dgm:spPr/>
    </dgm:pt>
    <dgm:pt modelId="{A53AD3AD-F85F-434D-9967-592DDED28B09}" type="pres">
      <dgm:prSet presAssocID="{E41B37A6-3708-40CF-A347-4AB4858A0DAD}" presName="hierRoot2" presStyleCnt="0">
        <dgm:presLayoutVars>
          <dgm:hierBranch/>
        </dgm:presLayoutVars>
      </dgm:prSet>
      <dgm:spPr/>
    </dgm:pt>
    <dgm:pt modelId="{9DF0BCAA-33C5-429E-B404-CDF9ABB92F5D}" type="pres">
      <dgm:prSet presAssocID="{E41B37A6-3708-40CF-A347-4AB4858A0DAD}" presName="rootComposite" presStyleCnt="0"/>
      <dgm:spPr/>
    </dgm:pt>
    <dgm:pt modelId="{730353E0-82A8-4FA2-9794-B67388EB64E2}" type="pres">
      <dgm:prSet presAssocID="{E41B37A6-3708-40CF-A347-4AB4858A0DAD}" presName="rootText" presStyleLbl="node3" presStyleIdx="0" presStyleCnt="1" custScaleX="181421" custScaleY="199122">
        <dgm:presLayoutVars>
          <dgm:chPref val="3"/>
        </dgm:presLayoutVars>
      </dgm:prSet>
      <dgm:spPr/>
    </dgm:pt>
    <dgm:pt modelId="{C1421A3A-FD3D-45DC-8355-3FB863591F72}" type="pres">
      <dgm:prSet presAssocID="{E41B37A6-3708-40CF-A347-4AB4858A0DAD}" presName="rootConnector" presStyleLbl="node3" presStyleIdx="0" presStyleCnt="1"/>
      <dgm:spPr/>
    </dgm:pt>
    <dgm:pt modelId="{FE075956-C03F-476F-AEAC-E6F26B75BB14}" type="pres">
      <dgm:prSet presAssocID="{E41B37A6-3708-40CF-A347-4AB4858A0DAD}" presName="hierChild4" presStyleCnt="0"/>
      <dgm:spPr/>
    </dgm:pt>
    <dgm:pt modelId="{5B9DFFAE-8BAB-4693-8FEC-3ECE8DD7CCA6}" type="pres">
      <dgm:prSet presAssocID="{23072076-32C3-4011-A171-1DB6492E8FB5}" presName="Name35" presStyleLbl="parChTrans1D4" presStyleIdx="0" presStyleCnt="18"/>
      <dgm:spPr/>
    </dgm:pt>
    <dgm:pt modelId="{BBBE9881-9F48-4F64-839B-84CDDBE71DD6}" type="pres">
      <dgm:prSet presAssocID="{947A3813-51BE-41A3-9CD6-0DA7028CB391}" presName="hierRoot2" presStyleCnt="0">
        <dgm:presLayoutVars>
          <dgm:hierBranch val="init"/>
        </dgm:presLayoutVars>
      </dgm:prSet>
      <dgm:spPr/>
    </dgm:pt>
    <dgm:pt modelId="{22FDF43B-F325-442D-B4DF-5FA883EC5455}" type="pres">
      <dgm:prSet presAssocID="{947A3813-51BE-41A3-9CD6-0DA7028CB391}" presName="rootComposite" presStyleCnt="0"/>
      <dgm:spPr/>
    </dgm:pt>
    <dgm:pt modelId="{3587D132-0A7A-4BA6-9514-AC39F631FF1D}" type="pres">
      <dgm:prSet presAssocID="{947A3813-51BE-41A3-9CD6-0DA7028CB391}" presName="rootText" presStyleLbl="node4" presStyleIdx="0" presStyleCnt="8" custScaleX="187469" custScaleY="315808">
        <dgm:presLayoutVars>
          <dgm:chPref val="3"/>
        </dgm:presLayoutVars>
      </dgm:prSet>
      <dgm:spPr/>
    </dgm:pt>
    <dgm:pt modelId="{37C0A567-A130-47F1-9F36-AA789CB07B6E}" type="pres">
      <dgm:prSet presAssocID="{947A3813-51BE-41A3-9CD6-0DA7028CB391}" presName="rootConnector" presStyleLbl="node4" presStyleIdx="0" presStyleCnt="8"/>
      <dgm:spPr/>
    </dgm:pt>
    <dgm:pt modelId="{CCA7741C-E072-4CD5-A28A-D0B4E3B5688D}" type="pres">
      <dgm:prSet presAssocID="{947A3813-51BE-41A3-9CD6-0DA7028CB391}" presName="hierChild4" presStyleCnt="0"/>
      <dgm:spPr/>
    </dgm:pt>
    <dgm:pt modelId="{CC24BFB8-6142-4600-A7CC-EAB82D4D46E0}" type="pres">
      <dgm:prSet presAssocID="{947A3813-51BE-41A3-9CD6-0DA7028CB391}" presName="hierChild5" presStyleCnt="0"/>
      <dgm:spPr/>
    </dgm:pt>
    <dgm:pt modelId="{623077E6-85FB-450B-9E9F-61F8ADCCE6C5}" type="pres">
      <dgm:prSet presAssocID="{2E3647C7-2816-44CF-B78F-EBD01E405AAA}" presName="Name35" presStyleLbl="parChTrans1D4" presStyleIdx="1" presStyleCnt="18"/>
      <dgm:spPr/>
    </dgm:pt>
    <dgm:pt modelId="{C6827ECC-BCB8-489F-B25C-A1F02242D517}" type="pres">
      <dgm:prSet presAssocID="{8AE7C165-81AB-4463-A5EB-657538E6D79A}" presName="hierRoot2" presStyleCnt="0">
        <dgm:presLayoutVars>
          <dgm:hierBranch/>
        </dgm:presLayoutVars>
      </dgm:prSet>
      <dgm:spPr/>
    </dgm:pt>
    <dgm:pt modelId="{DBCD1271-29B2-4B86-A0C1-E24370A10A38}" type="pres">
      <dgm:prSet presAssocID="{8AE7C165-81AB-4463-A5EB-657538E6D79A}" presName="rootComposite" presStyleCnt="0"/>
      <dgm:spPr/>
    </dgm:pt>
    <dgm:pt modelId="{89398086-3F03-4492-9A05-58EFC93F80F1}" type="pres">
      <dgm:prSet presAssocID="{8AE7C165-81AB-4463-A5EB-657538E6D79A}" presName="rootText" presStyleLbl="node4" presStyleIdx="1" presStyleCnt="8" custScaleX="187469" custScaleY="315808">
        <dgm:presLayoutVars>
          <dgm:chPref val="3"/>
        </dgm:presLayoutVars>
      </dgm:prSet>
      <dgm:spPr/>
    </dgm:pt>
    <dgm:pt modelId="{C8F2B5AC-6590-40B0-B2F4-5C402B217B80}" type="pres">
      <dgm:prSet presAssocID="{8AE7C165-81AB-4463-A5EB-657538E6D79A}" presName="rootConnector" presStyleLbl="node4" presStyleIdx="1" presStyleCnt="8"/>
      <dgm:spPr/>
    </dgm:pt>
    <dgm:pt modelId="{305457BB-9F22-47EA-B73B-159D6223743D}" type="pres">
      <dgm:prSet presAssocID="{8AE7C165-81AB-4463-A5EB-657538E6D79A}" presName="hierChild4" presStyleCnt="0"/>
      <dgm:spPr/>
    </dgm:pt>
    <dgm:pt modelId="{E16C29AA-AB53-4E3C-AF58-3B12CA80054F}" type="pres">
      <dgm:prSet presAssocID="{8AE7C165-81AB-4463-A5EB-657538E6D79A}" presName="hierChild5" presStyleCnt="0"/>
      <dgm:spPr/>
    </dgm:pt>
    <dgm:pt modelId="{9F8F5667-B55B-4424-BA4C-FA9804AE4ABF}" type="pres">
      <dgm:prSet presAssocID="{B7FC0A1D-26D4-4747-9C35-3F45DF866944}" presName="Name35" presStyleLbl="parChTrans1D4" presStyleIdx="2" presStyleCnt="18"/>
      <dgm:spPr/>
    </dgm:pt>
    <dgm:pt modelId="{FE9A6143-B422-4F5C-B460-C7C83BB14C11}" type="pres">
      <dgm:prSet presAssocID="{8B99658E-44C5-4057-8CEF-94963C45A578}" presName="hierRoot2" presStyleCnt="0">
        <dgm:presLayoutVars>
          <dgm:hierBranch val="init"/>
        </dgm:presLayoutVars>
      </dgm:prSet>
      <dgm:spPr/>
    </dgm:pt>
    <dgm:pt modelId="{F5ABE69E-0828-4BF0-8616-CE21C907B383}" type="pres">
      <dgm:prSet presAssocID="{8B99658E-44C5-4057-8CEF-94963C45A578}" presName="rootComposite" presStyleCnt="0"/>
      <dgm:spPr/>
    </dgm:pt>
    <dgm:pt modelId="{CCECEFFF-C397-4A22-B015-E58BCB00F9B1}" type="pres">
      <dgm:prSet presAssocID="{8B99658E-44C5-4057-8CEF-94963C45A578}" presName="rootText" presStyleLbl="node4" presStyleIdx="2" presStyleCnt="8" custScaleX="187469" custScaleY="315808">
        <dgm:presLayoutVars>
          <dgm:chPref val="3"/>
        </dgm:presLayoutVars>
      </dgm:prSet>
      <dgm:spPr/>
    </dgm:pt>
    <dgm:pt modelId="{1645067F-AF9A-48F6-960D-5930186ED1E0}" type="pres">
      <dgm:prSet presAssocID="{8B99658E-44C5-4057-8CEF-94963C45A578}" presName="rootConnector" presStyleLbl="node4" presStyleIdx="2" presStyleCnt="8"/>
      <dgm:spPr/>
    </dgm:pt>
    <dgm:pt modelId="{871C3241-FA23-4E7D-A557-FA79AA535387}" type="pres">
      <dgm:prSet presAssocID="{8B99658E-44C5-4057-8CEF-94963C45A578}" presName="hierChild4" presStyleCnt="0"/>
      <dgm:spPr/>
    </dgm:pt>
    <dgm:pt modelId="{EC87673F-CE72-45F9-9A29-04A3EAA70A09}" type="pres">
      <dgm:prSet presAssocID="{D10E269D-3B26-4937-9F67-B32CB72FDD01}" presName="Name37" presStyleLbl="parChTrans1D4" presStyleIdx="3" presStyleCnt="18"/>
      <dgm:spPr/>
    </dgm:pt>
    <dgm:pt modelId="{6986031D-2271-42E3-A32E-71AEEBF21036}" type="pres">
      <dgm:prSet presAssocID="{57A7AAE2-045B-41A4-ACDF-D42D9BB8356A}" presName="hierRoot2" presStyleCnt="0">
        <dgm:presLayoutVars>
          <dgm:hierBranch val="init"/>
        </dgm:presLayoutVars>
      </dgm:prSet>
      <dgm:spPr/>
    </dgm:pt>
    <dgm:pt modelId="{AA92A63A-8A02-4597-9866-0E71F6A92FDA}" type="pres">
      <dgm:prSet presAssocID="{57A7AAE2-045B-41A4-ACDF-D42D9BB8356A}" presName="rootComposite" presStyleCnt="0"/>
      <dgm:spPr/>
    </dgm:pt>
    <dgm:pt modelId="{A17ED049-0C11-4530-BBCF-5E132502B5A4}" type="pres">
      <dgm:prSet presAssocID="{57A7AAE2-045B-41A4-ACDF-D42D9BB8356A}" presName="rootText" presStyleLbl="node4" presStyleIdx="3" presStyleCnt="8" custScaleX="151665" custScaleY="149688">
        <dgm:presLayoutVars>
          <dgm:chPref val="3"/>
        </dgm:presLayoutVars>
      </dgm:prSet>
      <dgm:spPr/>
    </dgm:pt>
    <dgm:pt modelId="{17F322B1-BA97-409E-8999-867CB9153405}" type="pres">
      <dgm:prSet presAssocID="{57A7AAE2-045B-41A4-ACDF-D42D9BB8356A}" presName="rootConnector" presStyleLbl="node4" presStyleIdx="3" presStyleCnt="8"/>
      <dgm:spPr/>
    </dgm:pt>
    <dgm:pt modelId="{58C1C85F-EB8C-4695-A2A2-74D3AE550F81}" type="pres">
      <dgm:prSet presAssocID="{57A7AAE2-045B-41A4-ACDF-D42D9BB8356A}" presName="hierChild4" presStyleCnt="0"/>
      <dgm:spPr/>
    </dgm:pt>
    <dgm:pt modelId="{F4C3C66B-46CC-45BC-9AD5-586B6232B91C}" type="pres">
      <dgm:prSet presAssocID="{57A7AAE2-045B-41A4-ACDF-D42D9BB8356A}" presName="hierChild5" presStyleCnt="0"/>
      <dgm:spPr/>
    </dgm:pt>
    <dgm:pt modelId="{B88FBB4A-44E2-4202-AB9D-1A41C9B3E3F2}" type="pres">
      <dgm:prSet presAssocID="{B8CE8B8D-29F3-4E92-9F87-B38F26427652}" presName="Name37" presStyleLbl="parChTrans1D4" presStyleIdx="4" presStyleCnt="18"/>
      <dgm:spPr/>
    </dgm:pt>
    <dgm:pt modelId="{88675F67-D4BC-43EF-87BD-FCFC0393868B}" type="pres">
      <dgm:prSet presAssocID="{39BE8D91-CF58-4FC7-908C-3C5D419734EF}" presName="hierRoot2" presStyleCnt="0">
        <dgm:presLayoutVars>
          <dgm:hierBranch val="init"/>
        </dgm:presLayoutVars>
      </dgm:prSet>
      <dgm:spPr/>
    </dgm:pt>
    <dgm:pt modelId="{B3CCEE86-5CB5-4F89-B7DF-6003B28C0BE1}" type="pres">
      <dgm:prSet presAssocID="{39BE8D91-CF58-4FC7-908C-3C5D419734EF}" presName="rootComposite" presStyleCnt="0"/>
      <dgm:spPr/>
    </dgm:pt>
    <dgm:pt modelId="{C4AFD458-9E4F-416E-8C92-6DAAF0DB8471}" type="pres">
      <dgm:prSet presAssocID="{39BE8D91-CF58-4FC7-908C-3C5D419734EF}" presName="rootText" presStyleLbl="node4" presStyleIdx="4" presStyleCnt="8" custScaleX="151665" custScaleY="149688">
        <dgm:presLayoutVars>
          <dgm:chPref val="3"/>
        </dgm:presLayoutVars>
      </dgm:prSet>
      <dgm:spPr/>
    </dgm:pt>
    <dgm:pt modelId="{289505AB-DAC8-43F0-8853-071BBFD84592}" type="pres">
      <dgm:prSet presAssocID="{39BE8D91-CF58-4FC7-908C-3C5D419734EF}" presName="rootConnector" presStyleLbl="node4" presStyleIdx="4" presStyleCnt="8"/>
      <dgm:spPr/>
    </dgm:pt>
    <dgm:pt modelId="{5BFBFD0D-BD5F-485A-B0FA-11D80A21BB55}" type="pres">
      <dgm:prSet presAssocID="{39BE8D91-CF58-4FC7-908C-3C5D419734EF}" presName="hierChild4" presStyleCnt="0"/>
      <dgm:spPr/>
    </dgm:pt>
    <dgm:pt modelId="{C0AC8397-1EE9-4B74-92BB-8E52388BFDBB}" type="pres">
      <dgm:prSet presAssocID="{39BE8D91-CF58-4FC7-908C-3C5D419734EF}" presName="hierChild5" presStyleCnt="0"/>
      <dgm:spPr/>
    </dgm:pt>
    <dgm:pt modelId="{2C4AFCD0-626D-4A2D-AE13-1B02B131B320}" type="pres">
      <dgm:prSet presAssocID="{8B99658E-44C5-4057-8CEF-94963C45A578}" presName="hierChild5" presStyleCnt="0"/>
      <dgm:spPr/>
    </dgm:pt>
    <dgm:pt modelId="{3D3CA6E8-67A2-4688-99DC-242652288E97}" type="pres">
      <dgm:prSet presAssocID="{4E32D874-0F08-4D71-8285-1DFE691B6A53}" presName="Name35" presStyleLbl="parChTrans1D4" presStyleIdx="5" presStyleCnt="18"/>
      <dgm:spPr/>
    </dgm:pt>
    <dgm:pt modelId="{1E0C0E4F-63CF-45D4-8972-276653AC7627}" type="pres">
      <dgm:prSet presAssocID="{32547D25-43B4-42A4-B43E-0F1B9D4EE904}" presName="hierRoot2" presStyleCnt="0">
        <dgm:presLayoutVars>
          <dgm:hierBranch val="init"/>
        </dgm:presLayoutVars>
      </dgm:prSet>
      <dgm:spPr/>
    </dgm:pt>
    <dgm:pt modelId="{F1A606DC-4621-4A3B-BF9D-3E3C2BE5E1E6}" type="pres">
      <dgm:prSet presAssocID="{32547D25-43B4-42A4-B43E-0F1B9D4EE904}" presName="rootComposite" presStyleCnt="0"/>
      <dgm:spPr/>
    </dgm:pt>
    <dgm:pt modelId="{D3EFC91F-1F9D-4505-B345-BD727551A852}" type="pres">
      <dgm:prSet presAssocID="{32547D25-43B4-42A4-B43E-0F1B9D4EE904}" presName="rootText" presStyleLbl="node4" presStyleIdx="5" presStyleCnt="8" custScaleX="187469" custScaleY="315808">
        <dgm:presLayoutVars>
          <dgm:chPref val="3"/>
        </dgm:presLayoutVars>
      </dgm:prSet>
      <dgm:spPr/>
    </dgm:pt>
    <dgm:pt modelId="{0CFF54E4-F038-4353-989B-90A7A262DD49}" type="pres">
      <dgm:prSet presAssocID="{32547D25-43B4-42A4-B43E-0F1B9D4EE904}" presName="rootConnector" presStyleLbl="node4" presStyleIdx="5" presStyleCnt="8"/>
      <dgm:spPr/>
    </dgm:pt>
    <dgm:pt modelId="{9678EEF5-2846-4180-8A0B-73AAFC375272}" type="pres">
      <dgm:prSet presAssocID="{32547D25-43B4-42A4-B43E-0F1B9D4EE904}" presName="hierChild4" presStyleCnt="0"/>
      <dgm:spPr/>
    </dgm:pt>
    <dgm:pt modelId="{2A5097E9-1291-4C25-9A29-E2AC6E986458}" type="pres">
      <dgm:prSet presAssocID="{32547D25-43B4-42A4-B43E-0F1B9D4EE904}" presName="hierChild5" presStyleCnt="0"/>
      <dgm:spPr/>
    </dgm:pt>
    <dgm:pt modelId="{FD6A4ADE-59F5-43C0-9270-98C75CD75FD4}" type="pres">
      <dgm:prSet presAssocID="{96D5ACB1-DA5A-4453-9E18-AB5066CBE8AB}" presName="Name35" presStyleLbl="parChTrans1D4" presStyleIdx="6" presStyleCnt="18"/>
      <dgm:spPr/>
    </dgm:pt>
    <dgm:pt modelId="{B3D30F2E-A40F-4FA6-8612-DF827FC7B094}" type="pres">
      <dgm:prSet presAssocID="{297FD93F-5FB0-48DA-AF69-C0F7A1881F88}" presName="hierRoot2" presStyleCnt="0">
        <dgm:presLayoutVars>
          <dgm:hierBranch val="init"/>
        </dgm:presLayoutVars>
      </dgm:prSet>
      <dgm:spPr/>
    </dgm:pt>
    <dgm:pt modelId="{9DD12561-E600-44A9-AEC2-7E28717B6CA3}" type="pres">
      <dgm:prSet presAssocID="{297FD93F-5FB0-48DA-AF69-C0F7A1881F88}" presName="rootComposite" presStyleCnt="0"/>
      <dgm:spPr/>
    </dgm:pt>
    <dgm:pt modelId="{1F5DEFE1-E546-4F60-84DF-909B0BFE977C}" type="pres">
      <dgm:prSet presAssocID="{297FD93F-5FB0-48DA-AF69-C0F7A1881F88}" presName="rootText" presStyleLbl="node4" presStyleIdx="6" presStyleCnt="8" custScaleX="187469" custScaleY="315808">
        <dgm:presLayoutVars>
          <dgm:chPref val="3"/>
        </dgm:presLayoutVars>
      </dgm:prSet>
      <dgm:spPr/>
    </dgm:pt>
    <dgm:pt modelId="{3DBCB45B-46A1-476A-9256-B5B0AD06D55F}" type="pres">
      <dgm:prSet presAssocID="{297FD93F-5FB0-48DA-AF69-C0F7A1881F88}" presName="rootConnector" presStyleLbl="node4" presStyleIdx="6" presStyleCnt="8"/>
      <dgm:spPr/>
    </dgm:pt>
    <dgm:pt modelId="{CCBD3043-B50F-472B-8253-5372CAC5D7D1}" type="pres">
      <dgm:prSet presAssocID="{297FD93F-5FB0-48DA-AF69-C0F7A1881F88}" presName="hierChild4" presStyleCnt="0"/>
      <dgm:spPr/>
    </dgm:pt>
    <dgm:pt modelId="{A54E3B02-624E-4C85-86A9-55A722BCD667}" type="pres">
      <dgm:prSet presAssocID="{297FD93F-5FB0-48DA-AF69-C0F7A1881F88}" presName="hierChild5" presStyleCnt="0"/>
      <dgm:spPr/>
    </dgm:pt>
    <dgm:pt modelId="{99ED9650-A11A-4C46-83D2-91DE2DD8BD7E}" type="pres">
      <dgm:prSet presAssocID="{8E3E54E6-05FF-4395-B67A-27011498F334}" presName="Name35" presStyleLbl="parChTrans1D4" presStyleIdx="7" presStyleCnt="18"/>
      <dgm:spPr/>
    </dgm:pt>
    <dgm:pt modelId="{19614B1F-EB24-4FE2-AEB4-2CE04258A883}" type="pres">
      <dgm:prSet presAssocID="{3B07F5BF-D52D-4C7A-91A4-F94031C9E738}" presName="hierRoot2" presStyleCnt="0">
        <dgm:presLayoutVars>
          <dgm:hierBranch val="init"/>
        </dgm:presLayoutVars>
      </dgm:prSet>
      <dgm:spPr/>
    </dgm:pt>
    <dgm:pt modelId="{3DF66EB2-BA8E-46C7-A714-AFF687BB966E}" type="pres">
      <dgm:prSet presAssocID="{3B07F5BF-D52D-4C7A-91A4-F94031C9E738}" presName="rootComposite" presStyleCnt="0"/>
      <dgm:spPr/>
    </dgm:pt>
    <dgm:pt modelId="{6914D857-6FE2-4CB3-B7B2-F3CEC6557A7B}" type="pres">
      <dgm:prSet presAssocID="{3B07F5BF-D52D-4C7A-91A4-F94031C9E738}" presName="rootText" presStyleLbl="node4" presStyleIdx="7" presStyleCnt="8" custScaleX="187469" custScaleY="315808">
        <dgm:presLayoutVars>
          <dgm:chPref val="3"/>
        </dgm:presLayoutVars>
      </dgm:prSet>
      <dgm:spPr/>
    </dgm:pt>
    <dgm:pt modelId="{3E9CBD60-A1C2-449A-9864-BA64728A17E8}" type="pres">
      <dgm:prSet presAssocID="{3B07F5BF-D52D-4C7A-91A4-F94031C9E738}" presName="rootConnector" presStyleLbl="node4" presStyleIdx="7" presStyleCnt="8"/>
      <dgm:spPr/>
    </dgm:pt>
    <dgm:pt modelId="{2083132F-9797-43F3-9981-ECD64342A505}" type="pres">
      <dgm:prSet presAssocID="{3B07F5BF-D52D-4C7A-91A4-F94031C9E738}" presName="hierChild4" presStyleCnt="0"/>
      <dgm:spPr/>
    </dgm:pt>
    <dgm:pt modelId="{A4F21248-37EF-4C4F-BF00-B3A5F902C003}" type="pres">
      <dgm:prSet presAssocID="{3B07F5BF-D52D-4C7A-91A4-F94031C9E738}" presName="hierChild5" presStyleCnt="0"/>
      <dgm:spPr/>
    </dgm:pt>
    <dgm:pt modelId="{13FB3721-1065-4FFB-AE7C-29E034D1C705}" type="pres">
      <dgm:prSet presAssocID="{E41B37A6-3708-40CF-A347-4AB4858A0DAD}" presName="hierChild5" presStyleCnt="0"/>
      <dgm:spPr/>
    </dgm:pt>
    <dgm:pt modelId="{F244870A-D480-48B3-8735-F58F28475BF6}" type="pres">
      <dgm:prSet presAssocID="{D37BF915-0435-48BF-BB68-70CCC8F34956}" presName="Name111" presStyleLbl="parChTrans1D4" presStyleIdx="8" presStyleCnt="18"/>
      <dgm:spPr/>
    </dgm:pt>
    <dgm:pt modelId="{0661D5C4-C1AC-445C-B746-E006A610DCDF}" type="pres">
      <dgm:prSet presAssocID="{A0A6BA29-70AD-4977-B9C2-F9C2CD1C9204}" presName="hierRoot3" presStyleCnt="0">
        <dgm:presLayoutVars>
          <dgm:hierBranch val="init"/>
        </dgm:presLayoutVars>
      </dgm:prSet>
      <dgm:spPr/>
    </dgm:pt>
    <dgm:pt modelId="{156B9742-4232-4ADD-9586-9DCA68B9B949}" type="pres">
      <dgm:prSet presAssocID="{A0A6BA29-70AD-4977-B9C2-F9C2CD1C9204}" presName="rootComposite3" presStyleCnt="0"/>
      <dgm:spPr/>
    </dgm:pt>
    <dgm:pt modelId="{663DCB0D-ED07-45FF-B6CE-4E5E60FC4953}" type="pres">
      <dgm:prSet presAssocID="{A0A6BA29-70AD-4977-B9C2-F9C2CD1C9204}" presName="rootText3" presStyleLbl="asst3" presStyleIdx="0" presStyleCnt="10" custScaleX="307700" custScaleY="245276">
        <dgm:presLayoutVars>
          <dgm:chPref val="3"/>
        </dgm:presLayoutVars>
      </dgm:prSet>
      <dgm:spPr/>
    </dgm:pt>
    <dgm:pt modelId="{CA3CFB41-5E51-4FEE-A088-B1B1E288B86D}" type="pres">
      <dgm:prSet presAssocID="{A0A6BA29-70AD-4977-B9C2-F9C2CD1C9204}" presName="rootConnector3" presStyleLbl="asst3" presStyleIdx="0" presStyleCnt="10"/>
      <dgm:spPr/>
    </dgm:pt>
    <dgm:pt modelId="{FABE9CF0-D9C1-407C-B73C-DA08E77CA68A}" type="pres">
      <dgm:prSet presAssocID="{A0A6BA29-70AD-4977-B9C2-F9C2CD1C9204}" presName="hierChild6" presStyleCnt="0"/>
      <dgm:spPr/>
    </dgm:pt>
    <dgm:pt modelId="{45694B76-7C31-49C6-8B8A-A387DB01A119}" type="pres">
      <dgm:prSet presAssocID="{A0A6BA29-70AD-4977-B9C2-F9C2CD1C9204}" presName="hierChild7" presStyleCnt="0"/>
      <dgm:spPr/>
    </dgm:pt>
    <dgm:pt modelId="{EC9CBC68-AB40-40CB-B4BF-2C85D29C7857}" type="pres">
      <dgm:prSet presAssocID="{FDF7D7D2-2D53-443F-9EB4-C5ABE942A5BD}" presName="Name111" presStyleLbl="parChTrans1D4" presStyleIdx="9" presStyleCnt="18"/>
      <dgm:spPr/>
    </dgm:pt>
    <dgm:pt modelId="{0BC73AF7-36CD-48E5-B5D4-148EC3EE754C}" type="pres">
      <dgm:prSet presAssocID="{A7D1BDDA-199F-421E-AAEC-6D97E30A2831}" presName="hierRoot3" presStyleCnt="0">
        <dgm:presLayoutVars>
          <dgm:hierBranch val="init"/>
        </dgm:presLayoutVars>
      </dgm:prSet>
      <dgm:spPr/>
    </dgm:pt>
    <dgm:pt modelId="{F7E82679-2D3E-4872-8F3E-07CB58AA829F}" type="pres">
      <dgm:prSet presAssocID="{A7D1BDDA-199F-421E-AAEC-6D97E30A2831}" presName="rootComposite3" presStyleCnt="0"/>
      <dgm:spPr/>
    </dgm:pt>
    <dgm:pt modelId="{AA0ED4A2-BC2F-4CF5-82F1-79CCC5466AF0}" type="pres">
      <dgm:prSet presAssocID="{A7D1BDDA-199F-421E-AAEC-6D97E30A2831}" presName="rootText3" presStyleLbl="asst3" presStyleIdx="1" presStyleCnt="10" custScaleX="307700" custScaleY="245276">
        <dgm:presLayoutVars>
          <dgm:chPref val="3"/>
        </dgm:presLayoutVars>
      </dgm:prSet>
      <dgm:spPr/>
    </dgm:pt>
    <dgm:pt modelId="{42052C07-F749-4C40-AAAA-915478021BAE}" type="pres">
      <dgm:prSet presAssocID="{A7D1BDDA-199F-421E-AAEC-6D97E30A2831}" presName="rootConnector3" presStyleLbl="asst3" presStyleIdx="1" presStyleCnt="10"/>
      <dgm:spPr/>
    </dgm:pt>
    <dgm:pt modelId="{02678512-3AB2-416B-B138-4323F50BEC60}" type="pres">
      <dgm:prSet presAssocID="{A7D1BDDA-199F-421E-AAEC-6D97E30A2831}" presName="hierChild6" presStyleCnt="0"/>
      <dgm:spPr/>
    </dgm:pt>
    <dgm:pt modelId="{52614387-6ADA-4070-8D9C-FF3A3AFE6E3C}" type="pres">
      <dgm:prSet presAssocID="{A7D1BDDA-199F-421E-AAEC-6D97E30A2831}" presName="hierChild7" presStyleCnt="0"/>
      <dgm:spPr/>
    </dgm:pt>
    <dgm:pt modelId="{8222D0FB-CDA7-40F3-9A44-112EAC7721D8}" type="pres">
      <dgm:prSet presAssocID="{8FA5CE0E-7952-4298-8ACF-1D7D583980A9}" presName="Name111" presStyleLbl="parChTrans1D4" presStyleIdx="10" presStyleCnt="18"/>
      <dgm:spPr/>
    </dgm:pt>
    <dgm:pt modelId="{B16F4CBD-3CE1-4E93-9188-53B501196361}" type="pres">
      <dgm:prSet presAssocID="{EBB7EE78-29AF-49C0-94DC-E447259AB117}" presName="hierRoot3" presStyleCnt="0">
        <dgm:presLayoutVars>
          <dgm:hierBranch val="init"/>
        </dgm:presLayoutVars>
      </dgm:prSet>
      <dgm:spPr/>
    </dgm:pt>
    <dgm:pt modelId="{3E441814-1137-4EBD-AC8F-A21CCA14DC32}" type="pres">
      <dgm:prSet presAssocID="{EBB7EE78-29AF-49C0-94DC-E447259AB117}" presName="rootComposite3" presStyleCnt="0"/>
      <dgm:spPr/>
    </dgm:pt>
    <dgm:pt modelId="{782FDC3F-BD90-4621-BD32-5F43CCA521FA}" type="pres">
      <dgm:prSet presAssocID="{EBB7EE78-29AF-49C0-94DC-E447259AB117}" presName="rootText3" presStyleLbl="asst3" presStyleIdx="2" presStyleCnt="10" custScaleX="307700" custScaleY="245276">
        <dgm:presLayoutVars>
          <dgm:chPref val="3"/>
        </dgm:presLayoutVars>
      </dgm:prSet>
      <dgm:spPr/>
    </dgm:pt>
    <dgm:pt modelId="{AC7C1906-7C28-41F9-AD0B-8FF0439AC173}" type="pres">
      <dgm:prSet presAssocID="{EBB7EE78-29AF-49C0-94DC-E447259AB117}" presName="rootConnector3" presStyleLbl="asst3" presStyleIdx="2" presStyleCnt="10"/>
      <dgm:spPr/>
    </dgm:pt>
    <dgm:pt modelId="{DC800FAF-9D9F-4804-8509-7D12233B1F04}" type="pres">
      <dgm:prSet presAssocID="{EBB7EE78-29AF-49C0-94DC-E447259AB117}" presName="hierChild6" presStyleCnt="0"/>
      <dgm:spPr/>
    </dgm:pt>
    <dgm:pt modelId="{18F48E30-29D5-46CC-A3C1-9FE537DAA4F9}" type="pres">
      <dgm:prSet presAssocID="{EBB7EE78-29AF-49C0-94DC-E447259AB117}" presName="hierChild7" presStyleCnt="0"/>
      <dgm:spPr/>
    </dgm:pt>
    <dgm:pt modelId="{964B1298-0085-4031-8CA6-1C1ECA8087E3}" type="pres">
      <dgm:prSet presAssocID="{55543BD9-18B4-47DC-BAC4-18995EF6ECD1}" presName="Name111" presStyleLbl="parChTrans1D4" presStyleIdx="11" presStyleCnt="18"/>
      <dgm:spPr/>
    </dgm:pt>
    <dgm:pt modelId="{7EDCDBF6-1907-4374-B4A4-BF7ED471ECB3}" type="pres">
      <dgm:prSet presAssocID="{BB9A53D0-6E6D-441F-A1CF-74A36D912DE1}" presName="hierRoot3" presStyleCnt="0">
        <dgm:presLayoutVars>
          <dgm:hierBranch val="init"/>
        </dgm:presLayoutVars>
      </dgm:prSet>
      <dgm:spPr/>
    </dgm:pt>
    <dgm:pt modelId="{E94ABACE-ACF4-4D08-B9CE-ACBE5D584091}" type="pres">
      <dgm:prSet presAssocID="{BB9A53D0-6E6D-441F-A1CF-74A36D912DE1}" presName="rootComposite3" presStyleCnt="0"/>
      <dgm:spPr/>
    </dgm:pt>
    <dgm:pt modelId="{7A4ABB71-A381-45AA-9C10-A5DAA90C9F7D}" type="pres">
      <dgm:prSet presAssocID="{BB9A53D0-6E6D-441F-A1CF-74A36D912DE1}" presName="rootText3" presStyleLbl="asst3" presStyleIdx="3" presStyleCnt="10" custScaleX="307700" custScaleY="245276">
        <dgm:presLayoutVars>
          <dgm:chPref val="3"/>
        </dgm:presLayoutVars>
      </dgm:prSet>
      <dgm:spPr/>
    </dgm:pt>
    <dgm:pt modelId="{BE510154-B676-40A9-BE3C-E8FA7513E578}" type="pres">
      <dgm:prSet presAssocID="{BB9A53D0-6E6D-441F-A1CF-74A36D912DE1}" presName="rootConnector3" presStyleLbl="asst3" presStyleIdx="3" presStyleCnt="10"/>
      <dgm:spPr/>
    </dgm:pt>
    <dgm:pt modelId="{D6821BC8-E886-4B65-BDFE-C71F2FA6C6F4}" type="pres">
      <dgm:prSet presAssocID="{BB9A53D0-6E6D-441F-A1CF-74A36D912DE1}" presName="hierChild6" presStyleCnt="0"/>
      <dgm:spPr/>
    </dgm:pt>
    <dgm:pt modelId="{619A08A9-1E96-4A73-A514-B0C64449262E}" type="pres">
      <dgm:prSet presAssocID="{BB9A53D0-6E6D-441F-A1CF-74A36D912DE1}" presName="hierChild7" presStyleCnt="0"/>
      <dgm:spPr/>
    </dgm:pt>
    <dgm:pt modelId="{B10B54FF-F39D-4D41-8AE3-E46441E422E4}" type="pres">
      <dgm:prSet presAssocID="{7D476E65-EF43-479E-8042-B73E789CEF6D}" presName="Name111" presStyleLbl="parChTrans1D4" presStyleIdx="12" presStyleCnt="18"/>
      <dgm:spPr/>
    </dgm:pt>
    <dgm:pt modelId="{27C7B6A3-E3CA-48CF-9D74-DA6EA54641D1}" type="pres">
      <dgm:prSet presAssocID="{F5CE7900-E8B2-4E82-B6FF-371118D57881}" presName="hierRoot3" presStyleCnt="0">
        <dgm:presLayoutVars>
          <dgm:hierBranch val="init"/>
        </dgm:presLayoutVars>
      </dgm:prSet>
      <dgm:spPr/>
    </dgm:pt>
    <dgm:pt modelId="{04CACB2B-A050-4854-A487-2F3501E3A4E6}" type="pres">
      <dgm:prSet presAssocID="{F5CE7900-E8B2-4E82-B6FF-371118D57881}" presName="rootComposite3" presStyleCnt="0"/>
      <dgm:spPr/>
    </dgm:pt>
    <dgm:pt modelId="{7EF6D627-E70C-4654-A827-9E1F62075161}" type="pres">
      <dgm:prSet presAssocID="{F5CE7900-E8B2-4E82-B6FF-371118D57881}" presName="rootText3" presStyleLbl="asst3" presStyleIdx="4" presStyleCnt="10" custScaleX="307700" custScaleY="245276">
        <dgm:presLayoutVars>
          <dgm:chPref val="3"/>
        </dgm:presLayoutVars>
      </dgm:prSet>
      <dgm:spPr/>
    </dgm:pt>
    <dgm:pt modelId="{0905DAA7-B91D-4B52-98AB-E097A2E5BACA}" type="pres">
      <dgm:prSet presAssocID="{F5CE7900-E8B2-4E82-B6FF-371118D57881}" presName="rootConnector3" presStyleLbl="asst3" presStyleIdx="4" presStyleCnt="10"/>
      <dgm:spPr/>
    </dgm:pt>
    <dgm:pt modelId="{B0606CB2-6F60-483B-81D5-5B0D3D42B37F}" type="pres">
      <dgm:prSet presAssocID="{F5CE7900-E8B2-4E82-B6FF-371118D57881}" presName="hierChild6" presStyleCnt="0"/>
      <dgm:spPr/>
    </dgm:pt>
    <dgm:pt modelId="{165E9B9D-5F5D-4E3A-B1D1-B349EE6AE207}" type="pres">
      <dgm:prSet presAssocID="{F5CE7900-E8B2-4E82-B6FF-371118D57881}" presName="hierChild7" presStyleCnt="0"/>
      <dgm:spPr/>
    </dgm:pt>
    <dgm:pt modelId="{4C5C514C-4E03-4A12-9F3D-61F57D8B5858}" type="pres">
      <dgm:prSet presAssocID="{EB1B5FCF-0C45-425C-86D6-CC636E7502A8}" presName="Name111" presStyleLbl="parChTrans1D4" presStyleIdx="13" presStyleCnt="18"/>
      <dgm:spPr/>
    </dgm:pt>
    <dgm:pt modelId="{A69AA90A-1A87-47C6-B696-D33C79250BA3}" type="pres">
      <dgm:prSet presAssocID="{97930CCE-63EB-4E52-AB0F-24AE65D78722}" presName="hierRoot3" presStyleCnt="0">
        <dgm:presLayoutVars>
          <dgm:hierBranch val="init"/>
        </dgm:presLayoutVars>
      </dgm:prSet>
      <dgm:spPr/>
    </dgm:pt>
    <dgm:pt modelId="{921E0077-69D1-4075-BEAC-E329C5F6A7F9}" type="pres">
      <dgm:prSet presAssocID="{97930CCE-63EB-4E52-AB0F-24AE65D78722}" presName="rootComposite3" presStyleCnt="0"/>
      <dgm:spPr/>
    </dgm:pt>
    <dgm:pt modelId="{92C2AA03-D1E8-443C-84C3-9CA6A2E0D14B}" type="pres">
      <dgm:prSet presAssocID="{97930CCE-63EB-4E52-AB0F-24AE65D78722}" presName="rootText3" presStyleLbl="asst3" presStyleIdx="5" presStyleCnt="10" custScaleX="307700" custScaleY="245276">
        <dgm:presLayoutVars>
          <dgm:chPref val="3"/>
        </dgm:presLayoutVars>
      </dgm:prSet>
      <dgm:spPr/>
    </dgm:pt>
    <dgm:pt modelId="{0F47BF6A-4AC5-4E86-A3C0-4D80A15235A7}" type="pres">
      <dgm:prSet presAssocID="{97930CCE-63EB-4E52-AB0F-24AE65D78722}" presName="rootConnector3" presStyleLbl="asst3" presStyleIdx="5" presStyleCnt="10"/>
      <dgm:spPr/>
    </dgm:pt>
    <dgm:pt modelId="{06FED439-28E3-4C46-AC39-A2C878769D09}" type="pres">
      <dgm:prSet presAssocID="{97930CCE-63EB-4E52-AB0F-24AE65D78722}" presName="hierChild6" presStyleCnt="0"/>
      <dgm:spPr/>
    </dgm:pt>
    <dgm:pt modelId="{42B690F5-291F-4BC0-BA4C-003159302565}" type="pres">
      <dgm:prSet presAssocID="{97930CCE-63EB-4E52-AB0F-24AE65D78722}" presName="hierChild7" presStyleCnt="0"/>
      <dgm:spPr/>
    </dgm:pt>
    <dgm:pt modelId="{885208DD-3A25-490F-BCE9-7454F9512B7C}" type="pres">
      <dgm:prSet presAssocID="{CAB6706E-18ED-40DD-8DA3-44F1764999AC}" presName="Name111" presStyleLbl="parChTrans1D4" presStyleIdx="14" presStyleCnt="18"/>
      <dgm:spPr/>
    </dgm:pt>
    <dgm:pt modelId="{70526E60-DC82-47F5-90E4-5CCEE1FA09DE}" type="pres">
      <dgm:prSet presAssocID="{59263ED3-786C-4E90-A3A5-11459A97AB55}" presName="hierRoot3" presStyleCnt="0">
        <dgm:presLayoutVars>
          <dgm:hierBranch val="init"/>
        </dgm:presLayoutVars>
      </dgm:prSet>
      <dgm:spPr/>
    </dgm:pt>
    <dgm:pt modelId="{766CE0B5-73A5-4264-A569-9320D76F5306}" type="pres">
      <dgm:prSet presAssocID="{59263ED3-786C-4E90-A3A5-11459A97AB55}" presName="rootComposite3" presStyleCnt="0"/>
      <dgm:spPr/>
    </dgm:pt>
    <dgm:pt modelId="{354F0EFA-FE19-4B11-A571-27B39007F84E}" type="pres">
      <dgm:prSet presAssocID="{59263ED3-786C-4E90-A3A5-11459A97AB55}" presName="rootText3" presStyleLbl="asst3" presStyleIdx="6" presStyleCnt="10" custScaleX="307700" custScaleY="245276">
        <dgm:presLayoutVars>
          <dgm:chPref val="3"/>
        </dgm:presLayoutVars>
      </dgm:prSet>
      <dgm:spPr/>
    </dgm:pt>
    <dgm:pt modelId="{51F9B3DC-00CC-422F-BE78-C7F11ACE5E2A}" type="pres">
      <dgm:prSet presAssocID="{59263ED3-786C-4E90-A3A5-11459A97AB55}" presName="rootConnector3" presStyleLbl="asst3" presStyleIdx="6" presStyleCnt="10"/>
      <dgm:spPr/>
    </dgm:pt>
    <dgm:pt modelId="{5DF7396B-CEE6-4775-B734-4910203FF7FF}" type="pres">
      <dgm:prSet presAssocID="{59263ED3-786C-4E90-A3A5-11459A97AB55}" presName="hierChild6" presStyleCnt="0"/>
      <dgm:spPr/>
    </dgm:pt>
    <dgm:pt modelId="{4600A6E5-86FF-4D14-918D-2D8226DC12C7}" type="pres">
      <dgm:prSet presAssocID="{59263ED3-786C-4E90-A3A5-11459A97AB55}" presName="hierChild7" presStyleCnt="0"/>
      <dgm:spPr/>
    </dgm:pt>
    <dgm:pt modelId="{F61947B7-7551-43A8-A3DF-94EB9A1214E0}" type="pres">
      <dgm:prSet presAssocID="{6CE5A5D1-C748-467F-80FB-9E0248B8FF0A}" presName="Name111" presStyleLbl="parChTrans1D4" presStyleIdx="15" presStyleCnt="18"/>
      <dgm:spPr/>
    </dgm:pt>
    <dgm:pt modelId="{F7DA8B3E-1DB4-45D4-9039-0440E90366F5}" type="pres">
      <dgm:prSet presAssocID="{4571B09F-9992-4977-96D3-4AEAFD0341D2}" presName="hierRoot3" presStyleCnt="0">
        <dgm:presLayoutVars>
          <dgm:hierBranch val="init"/>
        </dgm:presLayoutVars>
      </dgm:prSet>
      <dgm:spPr/>
    </dgm:pt>
    <dgm:pt modelId="{56792420-A2EA-4278-9677-BC4D97A2FF86}" type="pres">
      <dgm:prSet presAssocID="{4571B09F-9992-4977-96D3-4AEAFD0341D2}" presName="rootComposite3" presStyleCnt="0"/>
      <dgm:spPr/>
    </dgm:pt>
    <dgm:pt modelId="{6A788221-60FB-49FC-9493-5D78522CC421}" type="pres">
      <dgm:prSet presAssocID="{4571B09F-9992-4977-96D3-4AEAFD0341D2}" presName="rootText3" presStyleLbl="asst3" presStyleIdx="7" presStyleCnt="10" custScaleX="307700" custScaleY="245276">
        <dgm:presLayoutVars>
          <dgm:chPref val="3"/>
        </dgm:presLayoutVars>
      </dgm:prSet>
      <dgm:spPr/>
    </dgm:pt>
    <dgm:pt modelId="{5B27DA27-25FC-4516-9517-948214C689C0}" type="pres">
      <dgm:prSet presAssocID="{4571B09F-9992-4977-96D3-4AEAFD0341D2}" presName="rootConnector3" presStyleLbl="asst3" presStyleIdx="7" presStyleCnt="10"/>
      <dgm:spPr/>
    </dgm:pt>
    <dgm:pt modelId="{760F3FA5-7017-411F-B86D-BF893DFEF074}" type="pres">
      <dgm:prSet presAssocID="{4571B09F-9992-4977-96D3-4AEAFD0341D2}" presName="hierChild6" presStyleCnt="0"/>
      <dgm:spPr/>
    </dgm:pt>
    <dgm:pt modelId="{F8F69333-0828-4E3E-A704-EB1304118EC6}" type="pres">
      <dgm:prSet presAssocID="{4571B09F-9992-4977-96D3-4AEAFD0341D2}" presName="hierChild7" presStyleCnt="0"/>
      <dgm:spPr/>
    </dgm:pt>
    <dgm:pt modelId="{1E10F8A9-F770-407D-A219-2E06C7C3C66F}" type="pres">
      <dgm:prSet presAssocID="{C202BA70-7F9B-413D-BC54-F8EF2CF44D86}" presName="Name111" presStyleLbl="parChTrans1D4" presStyleIdx="16" presStyleCnt="18"/>
      <dgm:spPr/>
    </dgm:pt>
    <dgm:pt modelId="{56C3EDE0-A0A1-4178-A491-F4C2E4EA54B6}" type="pres">
      <dgm:prSet presAssocID="{7A8AB180-F2FC-408E-B75C-24D67D716406}" presName="hierRoot3" presStyleCnt="0">
        <dgm:presLayoutVars>
          <dgm:hierBranch val="init"/>
        </dgm:presLayoutVars>
      </dgm:prSet>
      <dgm:spPr/>
    </dgm:pt>
    <dgm:pt modelId="{DEE93DB3-2351-4F2E-A2E8-1DB003A3E2F0}" type="pres">
      <dgm:prSet presAssocID="{7A8AB180-F2FC-408E-B75C-24D67D716406}" presName="rootComposite3" presStyleCnt="0"/>
      <dgm:spPr/>
    </dgm:pt>
    <dgm:pt modelId="{4309760C-F3DA-4C9C-9E2C-1B4BCFB32AAF}" type="pres">
      <dgm:prSet presAssocID="{7A8AB180-F2FC-408E-B75C-24D67D716406}" presName="rootText3" presStyleLbl="asst3" presStyleIdx="8" presStyleCnt="10" custScaleX="307700" custScaleY="245276">
        <dgm:presLayoutVars>
          <dgm:chPref val="3"/>
        </dgm:presLayoutVars>
      </dgm:prSet>
      <dgm:spPr/>
    </dgm:pt>
    <dgm:pt modelId="{3B3511EB-7230-48A9-9E84-04C2AE10DD73}" type="pres">
      <dgm:prSet presAssocID="{7A8AB180-F2FC-408E-B75C-24D67D716406}" presName="rootConnector3" presStyleLbl="asst3" presStyleIdx="8" presStyleCnt="10"/>
      <dgm:spPr/>
    </dgm:pt>
    <dgm:pt modelId="{9D241A0D-E33A-47EB-974A-C681A23AA0E9}" type="pres">
      <dgm:prSet presAssocID="{7A8AB180-F2FC-408E-B75C-24D67D716406}" presName="hierChild6" presStyleCnt="0"/>
      <dgm:spPr/>
    </dgm:pt>
    <dgm:pt modelId="{784ED706-213E-45E9-8E6A-39DFDB7F13AA}" type="pres">
      <dgm:prSet presAssocID="{7A8AB180-F2FC-408E-B75C-24D67D716406}" presName="hierChild7" presStyleCnt="0"/>
      <dgm:spPr/>
    </dgm:pt>
    <dgm:pt modelId="{CE4BBF87-B698-4859-852C-DCCD3779C437}" type="pres">
      <dgm:prSet presAssocID="{3F790E1D-9D66-40FB-ACBB-E0F398F7A980}" presName="Name111" presStyleLbl="parChTrans1D4" presStyleIdx="17" presStyleCnt="18"/>
      <dgm:spPr/>
    </dgm:pt>
    <dgm:pt modelId="{0B7AE843-47EF-491C-8D78-AF6A6032AA0B}" type="pres">
      <dgm:prSet presAssocID="{F32A4518-4BF3-4F40-9644-FFDE6AD8D73E}" presName="hierRoot3" presStyleCnt="0">
        <dgm:presLayoutVars>
          <dgm:hierBranch val="init"/>
        </dgm:presLayoutVars>
      </dgm:prSet>
      <dgm:spPr/>
    </dgm:pt>
    <dgm:pt modelId="{89CD19EA-44E5-4EC5-BA13-B3864D730601}" type="pres">
      <dgm:prSet presAssocID="{F32A4518-4BF3-4F40-9644-FFDE6AD8D73E}" presName="rootComposite3" presStyleCnt="0"/>
      <dgm:spPr/>
    </dgm:pt>
    <dgm:pt modelId="{21C2B9DB-B72E-4E71-A3BB-DFCE462FA31D}" type="pres">
      <dgm:prSet presAssocID="{F32A4518-4BF3-4F40-9644-FFDE6AD8D73E}" presName="rootText3" presStyleLbl="asst3" presStyleIdx="9" presStyleCnt="10" custScaleX="307700" custScaleY="245276">
        <dgm:presLayoutVars>
          <dgm:chPref val="3"/>
        </dgm:presLayoutVars>
      </dgm:prSet>
      <dgm:spPr/>
    </dgm:pt>
    <dgm:pt modelId="{02E414D3-ABA4-4336-9C75-D90EC7672F9C}" type="pres">
      <dgm:prSet presAssocID="{F32A4518-4BF3-4F40-9644-FFDE6AD8D73E}" presName="rootConnector3" presStyleLbl="asst3" presStyleIdx="9" presStyleCnt="10"/>
      <dgm:spPr/>
    </dgm:pt>
    <dgm:pt modelId="{B81EBEAA-55FE-4147-B90D-1FE22D88756B}" type="pres">
      <dgm:prSet presAssocID="{F32A4518-4BF3-4F40-9644-FFDE6AD8D73E}" presName="hierChild6" presStyleCnt="0"/>
      <dgm:spPr/>
    </dgm:pt>
    <dgm:pt modelId="{ADDF7BCA-BA6B-4C31-87B0-BA53E887576E}" type="pres">
      <dgm:prSet presAssocID="{F32A4518-4BF3-4F40-9644-FFDE6AD8D73E}" presName="hierChild7" presStyleCnt="0"/>
      <dgm:spPr/>
    </dgm:pt>
    <dgm:pt modelId="{89E666AF-B26F-47F7-9AE7-8286BD98F9D8}" type="pres">
      <dgm:prSet presAssocID="{DF580530-5FEF-4A01-B22A-F2FB7B5165E9}" presName="hierChild5" presStyleCnt="0"/>
      <dgm:spPr/>
    </dgm:pt>
    <dgm:pt modelId="{48258631-2901-45AD-875F-93E19F56957C}" type="pres">
      <dgm:prSet presAssocID="{33F7E9A1-F7B4-4A09-818F-2AB13512CF47}" presName="Name111" presStyleLbl="parChTrans1D3" presStyleIdx="1" presStyleCnt="2"/>
      <dgm:spPr/>
    </dgm:pt>
    <dgm:pt modelId="{39FA3F58-B97B-441E-8E3B-E8896D074908}" type="pres">
      <dgm:prSet presAssocID="{91932D47-B187-4423-BBCB-7B6074E327A1}" presName="hierRoot3" presStyleCnt="0">
        <dgm:presLayoutVars>
          <dgm:hierBranch val="init"/>
        </dgm:presLayoutVars>
      </dgm:prSet>
      <dgm:spPr/>
    </dgm:pt>
    <dgm:pt modelId="{52FBB133-B46F-43D2-A440-FEAB8A7B3D50}" type="pres">
      <dgm:prSet presAssocID="{91932D47-B187-4423-BBCB-7B6074E327A1}" presName="rootComposite3" presStyleCnt="0"/>
      <dgm:spPr/>
    </dgm:pt>
    <dgm:pt modelId="{43F332E2-4DB1-48AE-8F32-E9DA049CAA78}" type="pres">
      <dgm:prSet presAssocID="{91932D47-B187-4423-BBCB-7B6074E327A1}" presName="rootText3" presStyleLbl="asst2" presStyleIdx="0" presStyleCnt="1" custScaleX="181421" custScaleY="199122">
        <dgm:presLayoutVars>
          <dgm:chPref val="3"/>
        </dgm:presLayoutVars>
      </dgm:prSet>
      <dgm:spPr/>
    </dgm:pt>
    <dgm:pt modelId="{4B40A65D-3862-49ED-B26A-2B5A8A130C6D}" type="pres">
      <dgm:prSet presAssocID="{91932D47-B187-4423-BBCB-7B6074E327A1}" presName="rootConnector3" presStyleLbl="asst2" presStyleIdx="0" presStyleCnt="1"/>
      <dgm:spPr/>
    </dgm:pt>
    <dgm:pt modelId="{73AB68EF-2C0C-4330-ACC0-AB94FB39B13E}" type="pres">
      <dgm:prSet presAssocID="{91932D47-B187-4423-BBCB-7B6074E327A1}" presName="hierChild6" presStyleCnt="0"/>
      <dgm:spPr/>
    </dgm:pt>
    <dgm:pt modelId="{64C2AC4D-4A2D-4C77-9D94-E4D862855298}" type="pres">
      <dgm:prSet presAssocID="{91932D47-B187-4423-BBCB-7B6074E327A1}" presName="hierChild7" presStyleCnt="0"/>
      <dgm:spPr/>
    </dgm:pt>
    <dgm:pt modelId="{33FBE228-0495-41F9-B91C-E8BE332542E9}" type="pres">
      <dgm:prSet presAssocID="{B7F3E5B2-0E68-422A-A511-CA6963108E9A}" presName="Name37" presStyleLbl="parChTrans1D2" presStyleIdx="3" presStyleCnt="7"/>
      <dgm:spPr/>
    </dgm:pt>
    <dgm:pt modelId="{F7459177-73F7-4911-9D58-3DA5AA1D4476}" type="pres">
      <dgm:prSet presAssocID="{13EA9852-11EA-4C8A-9DC3-A77411DF4484}" presName="hierRoot2" presStyleCnt="0">
        <dgm:presLayoutVars>
          <dgm:hierBranch val="init"/>
        </dgm:presLayoutVars>
      </dgm:prSet>
      <dgm:spPr/>
    </dgm:pt>
    <dgm:pt modelId="{1604FBB1-C480-4D1E-8D6F-B915932D6A90}" type="pres">
      <dgm:prSet presAssocID="{13EA9852-11EA-4C8A-9DC3-A77411DF4484}" presName="rootComposite" presStyleCnt="0"/>
      <dgm:spPr/>
    </dgm:pt>
    <dgm:pt modelId="{BDABF902-79A9-4B38-B495-62BC14A2CDDE}" type="pres">
      <dgm:prSet presAssocID="{13EA9852-11EA-4C8A-9DC3-A77411DF4484}" presName="rootText" presStyleLbl="node2" presStyleIdx="3" presStyleCnt="5" custScaleX="182106" custScaleY="230271">
        <dgm:presLayoutVars>
          <dgm:chPref val="3"/>
        </dgm:presLayoutVars>
      </dgm:prSet>
      <dgm:spPr/>
    </dgm:pt>
    <dgm:pt modelId="{F1D34059-C816-42F4-AAAB-A03464BC9AB3}" type="pres">
      <dgm:prSet presAssocID="{13EA9852-11EA-4C8A-9DC3-A77411DF4484}" presName="rootConnector" presStyleLbl="node2" presStyleIdx="3" presStyleCnt="5"/>
      <dgm:spPr/>
    </dgm:pt>
    <dgm:pt modelId="{AA7BA89D-AFAB-4A65-85B1-818D29D1E54B}" type="pres">
      <dgm:prSet presAssocID="{13EA9852-11EA-4C8A-9DC3-A77411DF4484}" presName="hierChild4" presStyleCnt="0"/>
      <dgm:spPr/>
    </dgm:pt>
    <dgm:pt modelId="{DC63FFF1-01F9-401C-84F7-0FA11D2FD20F}" type="pres">
      <dgm:prSet presAssocID="{13EA9852-11EA-4C8A-9DC3-A77411DF4484}" presName="hierChild5" presStyleCnt="0"/>
      <dgm:spPr/>
    </dgm:pt>
    <dgm:pt modelId="{24C68A8A-D012-4B66-96A9-9290868BCFE9}" type="pres">
      <dgm:prSet presAssocID="{C26D9E40-1659-497B-B3B5-2944848CCC47}" presName="Name37" presStyleLbl="parChTrans1D2" presStyleIdx="4" presStyleCnt="7"/>
      <dgm:spPr/>
    </dgm:pt>
    <dgm:pt modelId="{B2271787-6C7E-48D7-A299-83FF5BB339F4}" type="pres">
      <dgm:prSet presAssocID="{CC807563-E878-4DED-ACE2-B0BCE02D5BD5}" presName="hierRoot2" presStyleCnt="0">
        <dgm:presLayoutVars>
          <dgm:hierBranch val="init"/>
        </dgm:presLayoutVars>
      </dgm:prSet>
      <dgm:spPr/>
    </dgm:pt>
    <dgm:pt modelId="{6A1D6F40-67F9-4198-BD9B-F3F93FBAEB6D}" type="pres">
      <dgm:prSet presAssocID="{CC807563-E878-4DED-ACE2-B0BCE02D5BD5}" presName="rootComposite" presStyleCnt="0"/>
      <dgm:spPr/>
    </dgm:pt>
    <dgm:pt modelId="{AC158C40-80FB-4155-8B60-97B3AB1863B6}" type="pres">
      <dgm:prSet presAssocID="{CC807563-E878-4DED-ACE2-B0BCE02D5BD5}" presName="rootText" presStyleLbl="node2" presStyleIdx="4" presStyleCnt="5" custScaleX="182106" custScaleY="230271">
        <dgm:presLayoutVars>
          <dgm:chPref val="3"/>
        </dgm:presLayoutVars>
      </dgm:prSet>
      <dgm:spPr/>
    </dgm:pt>
    <dgm:pt modelId="{2B59FD42-E10A-43A1-96C5-E35EA4B88472}" type="pres">
      <dgm:prSet presAssocID="{CC807563-E878-4DED-ACE2-B0BCE02D5BD5}" presName="rootConnector" presStyleLbl="node2" presStyleIdx="4" presStyleCnt="5"/>
      <dgm:spPr/>
    </dgm:pt>
    <dgm:pt modelId="{DB5EC56F-AA33-4625-A27F-68F5D3EA8A75}" type="pres">
      <dgm:prSet presAssocID="{CC807563-E878-4DED-ACE2-B0BCE02D5BD5}" presName="hierChild4" presStyleCnt="0"/>
      <dgm:spPr/>
    </dgm:pt>
    <dgm:pt modelId="{F4F5D0D6-6012-4682-8E94-0F5EF0B1CB8E}" type="pres">
      <dgm:prSet presAssocID="{CC807563-E878-4DED-ACE2-B0BCE02D5BD5}" presName="hierChild5" presStyleCnt="0"/>
      <dgm:spPr/>
    </dgm:pt>
    <dgm:pt modelId="{C8090791-B98D-4847-ADD2-16F4B52F02C4}" type="pres">
      <dgm:prSet presAssocID="{BD381504-85C1-40B2-84E9-C6662683FF05}" presName="hierChild3" presStyleCnt="0"/>
      <dgm:spPr/>
    </dgm:pt>
    <dgm:pt modelId="{6BE746D6-316F-4283-8296-C03E04E1A3CF}" type="pres">
      <dgm:prSet presAssocID="{A039A107-3E4C-44A1-9964-406B8155FDE1}" presName="Name111" presStyleLbl="parChTrans1D2" presStyleIdx="5" presStyleCnt="7"/>
      <dgm:spPr/>
    </dgm:pt>
    <dgm:pt modelId="{CC915833-C689-4484-93CA-610AEB205FBB}" type="pres">
      <dgm:prSet presAssocID="{E82202C2-6530-4E29-96B1-13FA0DA64005}" presName="hierRoot3" presStyleCnt="0">
        <dgm:presLayoutVars>
          <dgm:hierBranch val="init"/>
        </dgm:presLayoutVars>
      </dgm:prSet>
      <dgm:spPr/>
    </dgm:pt>
    <dgm:pt modelId="{9F0F2E81-7CB9-4C5C-AF5C-605B910E9F66}" type="pres">
      <dgm:prSet presAssocID="{E82202C2-6530-4E29-96B1-13FA0DA64005}" presName="rootComposite3" presStyleCnt="0"/>
      <dgm:spPr/>
    </dgm:pt>
    <dgm:pt modelId="{E31FD095-14BE-43CF-94C8-B54933E14B28}" type="pres">
      <dgm:prSet presAssocID="{E82202C2-6530-4E29-96B1-13FA0DA64005}" presName="rootText3" presStyleLbl="asst1" presStyleIdx="0" presStyleCnt="2" custScaleX="203831" custScaleY="242820">
        <dgm:presLayoutVars>
          <dgm:chPref val="3"/>
        </dgm:presLayoutVars>
      </dgm:prSet>
      <dgm:spPr/>
    </dgm:pt>
    <dgm:pt modelId="{51F5BCCA-FFAC-445A-8A85-CCCD4AB2D3F2}" type="pres">
      <dgm:prSet presAssocID="{E82202C2-6530-4E29-96B1-13FA0DA64005}" presName="rootConnector3" presStyleLbl="asst1" presStyleIdx="0" presStyleCnt="2"/>
      <dgm:spPr/>
    </dgm:pt>
    <dgm:pt modelId="{FE4205BB-1583-4D9E-88AD-F0C6771C70AE}" type="pres">
      <dgm:prSet presAssocID="{E82202C2-6530-4E29-96B1-13FA0DA64005}" presName="hierChild6" presStyleCnt="0"/>
      <dgm:spPr/>
    </dgm:pt>
    <dgm:pt modelId="{FEAF8701-17A7-47D2-AAB5-7973CDFC1874}" type="pres">
      <dgm:prSet presAssocID="{E82202C2-6530-4E29-96B1-13FA0DA64005}" presName="hierChild7" presStyleCnt="0"/>
      <dgm:spPr/>
    </dgm:pt>
    <dgm:pt modelId="{AB5F9C4C-9EC3-41BA-A2C2-9B3DDD52EEDD}" type="pres">
      <dgm:prSet presAssocID="{1E76F529-4E4C-4A74-9EEE-76343D9FCE5A}" presName="Name111" presStyleLbl="parChTrans1D2" presStyleIdx="6" presStyleCnt="7"/>
      <dgm:spPr/>
    </dgm:pt>
    <dgm:pt modelId="{3D80DFA9-E925-4E17-A5C1-5762C0CB376C}" type="pres">
      <dgm:prSet presAssocID="{CA43503C-9794-440F-A2DE-F0BB0DA68391}" presName="hierRoot3" presStyleCnt="0">
        <dgm:presLayoutVars>
          <dgm:hierBranch val="init"/>
        </dgm:presLayoutVars>
      </dgm:prSet>
      <dgm:spPr/>
    </dgm:pt>
    <dgm:pt modelId="{35875B97-3480-4103-87C5-D5B2C41D2A84}" type="pres">
      <dgm:prSet presAssocID="{CA43503C-9794-440F-A2DE-F0BB0DA68391}" presName="rootComposite3" presStyleCnt="0"/>
      <dgm:spPr/>
    </dgm:pt>
    <dgm:pt modelId="{C5C68CBF-0A45-473E-9F02-4ABFCBB3F8FF}" type="pres">
      <dgm:prSet presAssocID="{CA43503C-9794-440F-A2DE-F0BB0DA68391}" presName="rootText3" presStyleLbl="asst1" presStyleIdx="1" presStyleCnt="2" custScaleX="203831" custScaleY="242820">
        <dgm:presLayoutVars>
          <dgm:chPref val="3"/>
        </dgm:presLayoutVars>
      </dgm:prSet>
      <dgm:spPr/>
    </dgm:pt>
    <dgm:pt modelId="{EBEEC7C5-6348-4965-8FA0-129A7FC9216D}" type="pres">
      <dgm:prSet presAssocID="{CA43503C-9794-440F-A2DE-F0BB0DA68391}" presName="rootConnector3" presStyleLbl="asst1" presStyleIdx="1" presStyleCnt="2"/>
      <dgm:spPr/>
    </dgm:pt>
    <dgm:pt modelId="{678473EC-B949-4F7B-8A98-1065511BEC45}" type="pres">
      <dgm:prSet presAssocID="{CA43503C-9794-440F-A2DE-F0BB0DA68391}" presName="hierChild6" presStyleCnt="0"/>
      <dgm:spPr/>
    </dgm:pt>
    <dgm:pt modelId="{A9145FAF-5F59-4911-A0B8-45BC6F48C9DA}" type="pres">
      <dgm:prSet presAssocID="{CA43503C-9794-440F-A2DE-F0BB0DA68391}" presName="hierChild7" presStyleCnt="0"/>
      <dgm:spPr/>
    </dgm:pt>
  </dgm:ptLst>
  <dgm:cxnLst>
    <dgm:cxn modelId="{9CDFB001-3C54-493D-9B9B-6C688982147E}" type="presOf" srcId="{7D476E65-EF43-479E-8042-B73E789CEF6D}" destId="{B10B54FF-F39D-4D41-8AE3-E46441E422E4}" srcOrd="0" destOrd="0" presId="urn:microsoft.com/office/officeart/2005/8/layout/orgChart1"/>
    <dgm:cxn modelId="{57349907-6679-48B1-911A-753F92BFE276}" type="presOf" srcId="{A0A6BA29-70AD-4977-B9C2-F9C2CD1C9204}" destId="{CA3CFB41-5E51-4FEE-A088-B1B1E288B86D}" srcOrd="1" destOrd="0" presId="urn:microsoft.com/office/officeart/2005/8/layout/orgChart1"/>
    <dgm:cxn modelId="{EA69DB07-B6D3-495D-8D57-C42716351D61}" srcId="{E41B37A6-3708-40CF-A347-4AB4858A0DAD}" destId="{97930CCE-63EB-4E52-AB0F-24AE65D78722}" srcOrd="5" destOrd="0" parTransId="{EB1B5FCF-0C45-425C-86D6-CC636E7502A8}" sibTransId="{D0781BC0-DE9D-40F1-B713-136D9383278E}"/>
    <dgm:cxn modelId="{6F0B1B0E-7BE5-4E2B-BC34-8AA3DE566A6F}" type="presOf" srcId="{97930CCE-63EB-4E52-AB0F-24AE65D78722}" destId="{92C2AA03-D1E8-443C-84C3-9CA6A2E0D14B}" srcOrd="0" destOrd="0" presId="urn:microsoft.com/office/officeart/2005/8/layout/orgChart1"/>
    <dgm:cxn modelId="{4B7EB00F-EDAD-46A1-83DA-0CBFF3F0F06E}" type="presOf" srcId="{297FD93F-5FB0-48DA-AF69-C0F7A1881F88}" destId="{1F5DEFE1-E546-4F60-84DF-909B0BFE977C}" srcOrd="0" destOrd="0" presId="urn:microsoft.com/office/officeart/2005/8/layout/orgChart1"/>
    <dgm:cxn modelId="{F17D0B13-7840-4644-A85E-2B70BEEE086E}" type="presOf" srcId="{96D5ACB1-DA5A-4453-9E18-AB5066CBE8AB}" destId="{FD6A4ADE-59F5-43C0-9270-98C75CD75FD4}" srcOrd="0" destOrd="0" presId="urn:microsoft.com/office/officeart/2005/8/layout/orgChart1"/>
    <dgm:cxn modelId="{2252D216-828C-4E1E-8FCF-CC3DAB9B0702}" type="presOf" srcId="{39BE8D91-CF58-4FC7-908C-3C5D419734EF}" destId="{C4AFD458-9E4F-416E-8C92-6DAAF0DB8471}" srcOrd="0" destOrd="0" presId="urn:microsoft.com/office/officeart/2005/8/layout/orgChart1"/>
    <dgm:cxn modelId="{F112B718-DADC-4EB9-BB00-16DBF9ABE869}" type="presOf" srcId="{B7FC0A1D-26D4-4747-9C35-3F45DF866944}" destId="{9F8F5667-B55B-4424-BA4C-FA9804AE4ABF}" srcOrd="0" destOrd="0" presId="urn:microsoft.com/office/officeart/2005/8/layout/orgChart1"/>
    <dgm:cxn modelId="{B1989E1B-FD7C-4ACC-B3F5-8A8260AA139C}" type="presOf" srcId="{32547D25-43B4-42A4-B43E-0F1B9D4EE904}" destId="{0CFF54E4-F038-4353-989B-90A7A262DD49}" srcOrd="1" destOrd="0" presId="urn:microsoft.com/office/officeart/2005/8/layout/orgChart1"/>
    <dgm:cxn modelId="{73DFC01C-E509-4616-A2CC-F048C82D62C3}" type="presOf" srcId="{EBB7EE78-29AF-49C0-94DC-E447259AB117}" destId="{AC7C1906-7C28-41F9-AD0B-8FF0439AC173}" srcOrd="1" destOrd="0" presId="urn:microsoft.com/office/officeart/2005/8/layout/orgChart1"/>
    <dgm:cxn modelId="{8CA3E220-0C82-4634-B768-0CD1AF64BDBA}" srcId="{DF580530-5FEF-4A01-B22A-F2FB7B5165E9}" destId="{91932D47-B187-4423-BBCB-7B6074E327A1}" srcOrd="0" destOrd="0" parTransId="{33F7E9A1-F7B4-4A09-818F-2AB13512CF47}" sibTransId="{76E04803-2BFD-43F2-893C-276CB01C797C}"/>
    <dgm:cxn modelId="{8DA40721-ABCE-4FF1-9502-6B58F84FB1F3}" type="presOf" srcId="{2E3647C7-2816-44CF-B78F-EBD01E405AAA}" destId="{623077E6-85FB-450B-9E9F-61F8ADCCE6C5}" srcOrd="0" destOrd="0" presId="urn:microsoft.com/office/officeart/2005/8/layout/orgChart1"/>
    <dgm:cxn modelId="{E621C526-BEBF-4AD0-A4DB-01A388EDDD63}" srcId="{E41B37A6-3708-40CF-A347-4AB4858A0DAD}" destId="{297FD93F-5FB0-48DA-AF69-C0F7A1881F88}" srcOrd="14" destOrd="0" parTransId="{96D5ACB1-DA5A-4453-9E18-AB5066CBE8AB}" sibTransId="{3E545EA4-01FD-4690-87E8-6480E6705219}"/>
    <dgm:cxn modelId="{9D18F726-92E0-43A1-B70D-BE2567106C10}" srcId="{E41B37A6-3708-40CF-A347-4AB4858A0DAD}" destId="{EBB7EE78-29AF-49C0-94DC-E447259AB117}" srcOrd="2" destOrd="0" parTransId="{8FA5CE0E-7952-4298-8ACF-1D7D583980A9}" sibTransId="{2D672D21-32F3-4978-A439-7212EB01E612}"/>
    <dgm:cxn modelId="{FDFF982A-3D7A-4C26-8EFC-2C5B8466046A}" type="presOf" srcId="{13EA9852-11EA-4C8A-9DC3-A77411DF4484}" destId="{BDABF902-79A9-4B38-B495-62BC14A2CDDE}" srcOrd="0" destOrd="0" presId="urn:microsoft.com/office/officeart/2005/8/layout/orgChart1"/>
    <dgm:cxn modelId="{0E13912D-DCA4-483E-B786-7E777FDADA06}" type="presOf" srcId="{23072076-32C3-4011-A171-1DB6492E8FB5}" destId="{5B9DFFAE-8BAB-4693-8FEC-3ECE8DD7CCA6}" srcOrd="0" destOrd="0" presId="urn:microsoft.com/office/officeart/2005/8/layout/orgChart1"/>
    <dgm:cxn modelId="{8B0F9E2D-8C6E-4935-A46E-1A0A1AE8FF5F}" type="presOf" srcId="{A0A6BA29-70AD-4977-B9C2-F9C2CD1C9204}" destId="{663DCB0D-ED07-45FF-B6CE-4E5E60FC4953}" srcOrd="0" destOrd="0" presId="urn:microsoft.com/office/officeart/2005/8/layout/orgChart1"/>
    <dgm:cxn modelId="{7B378B2E-FB0C-452A-85F6-065B6F656CE1}" type="presOf" srcId="{A039A107-3E4C-44A1-9964-406B8155FDE1}" destId="{6BE746D6-316F-4283-8296-C03E04E1A3CF}" srcOrd="0" destOrd="0" presId="urn:microsoft.com/office/officeart/2005/8/layout/orgChart1"/>
    <dgm:cxn modelId="{F78F4030-E1E9-42AD-A768-235169DA3EE3}" type="presOf" srcId="{6CE5A5D1-C748-467F-80FB-9E0248B8FF0A}" destId="{F61947B7-7551-43A8-A3DF-94EB9A1214E0}" srcOrd="0" destOrd="0" presId="urn:microsoft.com/office/officeart/2005/8/layout/orgChart1"/>
    <dgm:cxn modelId="{9C4BF434-8740-44B8-BE9E-F79202C015C5}" type="presOf" srcId="{A7D1BDDA-199F-421E-AAEC-6D97E30A2831}" destId="{AA0ED4A2-BC2F-4CF5-82F1-79CCC5466AF0}" srcOrd="0" destOrd="0" presId="urn:microsoft.com/office/officeart/2005/8/layout/orgChart1"/>
    <dgm:cxn modelId="{25B4B835-784B-4B01-8464-BBCA49614F1D}" type="presOf" srcId="{65D50906-BB7F-42C9-832F-8A14BE15BE0B}" destId="{C1CE0A8B-F425-47FA-9430-E32ADCD94746}" srcOrd="0" destOrd="0" presId="urn:microsoft.com/office/officeart/2005/8/layout/orgChart1"/>
    <dgm:cxn modelId="{EBD9253C-5100-4C61-94E3-E16613BCC679}" type="presOf" srcId="{32547D25-43B4-42A4-B43E-0F1B9D4EE904}" destId="{D3EFC91F-1F9D-4505-B345-BD727551A852}" srcOrd="0" destOrd="0" presId="urn:microsoft.com/office/officeart/2005/8/layout/orgChart1"/>
    <dgm:cxn modelId="{0DE5B53C-7734-4AD9-AC83-F62681B360B8}" type="presOf" srcId="{7A8AB180-F2FC-408E-B75C-24D67D716406}" destId="{3B3511EB-7230-48A9-9E84-04C2AE10DD73}" srcOrd="1" destOrd="0" presId="urn:microsoft.com/office/officeart/2005/8/layout/orgChart1"/>
    <dgm:cxn modelId="{2C6EBD3C-51BA-4A58-9223-A5864BA94CD9}" srcId="{E41B37A6-3708-40CF-A347-4AB4858A0DAD}" destId="{4571B09F-9992-4977-96D3-4AEAFD0341D2}" srcOrd="7" destOrd="0" parTransId="{6CE5A5D1-C748-467F-80FB-9E0248B8FF0A}" sibTransId="{B7C6A922-A9C2-433F-B8E7-133E7975E3AF}"/>
    <dgm:cxn modelId="{83C9143F-A9FF-4F45-8017-ABEA6A76F5BF}" type="presOf" srcId="{50F965F2-5D60-43F0-AA79-0F2CE53880B3}" destId="{4A00F8BA-1E7D-4FD3-AD5D-27BF59780011}" srcOrd="0" destOrd="0" presId="urn:microsoft.com/office/officeart/2005/8/layout/orgChart1"/>
    <dgm:cxn modelId="{A44F1640-CA82-487F-A5BC-37389261AD18}" srcId="{E41B37A6-3708-40CF-A347-4AB4858A0DAD}" destId="{BB9A53D0-6E6D-441F-A1CF-74A36D912DE1}" srcOrd="3" destOrd="0" parTransId="{55543BD9-18B4-47DC-BAC4-18995EF6ECD1}" sibTransId="{23E92314-3536-435A-9544-F28CF081422E}"/>
    <dgm:cxn modelId="{0D26CD45-7CDA-4FDA-883F-90D9E07727EB}" type="presOf" srcId="{C202BA70-7F9B-413D-BC54-F8EF2CF44D86}" destId="{1E10F8A9-F770-407D-A219-2E06C7C3C66F}" srcOrd="0" destOrd="0" presId="urn:microsoft.com/office/officeart/2005/8/layout/orgChart1"/>
    <dgm:cxn modelId="{3E9E2866-3980-4EEB-BDDB-CEC1A8BFAB23}" type="presOf" srcId="{BD381504-85C1-40B2-84E9-C6662683FF05}" destId="{0A24AA50-FD46-48AC-B40A-85EC286FDC08}" srcOrd="1" destOrd="0" presId="urn:microsoft.com/office/officeart/2005/8/layout/orgChart1"/>
    <dgm:cxn modelId="{83453748-487B-4003-89F9-9422AA5DBA6E}" type="presOf" srcId="{D37BF915-0435-48BF-BB68-70CCC8F34956}" destId="{F244870A-D480-48B3-8735-F58F28475BF6}" srcOrd="0" destOrd="0" presId="urn:microsoft.com/office/officeart/2005/8/layout/orgChart1"/>
    <dgm:cxn modelId="{46299548-972B-4D76-A0B0-E34FA9AD4579}" type="presOf" srcId="{59263ED3-786C-4E90-A3A5-11459A97AB55}" destId="{354F0EFA-FE19-4B11-A571-27B39007F84E}" srcOrd="0" destOrd="0" presId="urn:microsoft.com/office/officeart/2005/8/layout/orgChart1"/>
    <dgm:cxn modelId="{DB24CF49-8B22-498D-AD06-49698D2DE3F7}" srcId="{E41B37A6-3708-40CF-A347-4AB4858A0DAD}" destId="{A0A6BA29-70AD-4977-B9C2-F9C2CD1C9204}" srcOrd="0" destOrd="0" parTransId="{D37BF915-0435-48BF-BB68-70CCC8F34956}" sibTransId="{465F5FE3-8BE0-44E8-ACBC-4ED1C0E72166}"/>
    <dgm:cxn modelId="{9D82D269-921A-4BF9-B87D-FF4E423AD7B8}" type="presOf" srcId="{57A7AAE2-045B-41A4-ACDF-D42D9BB8356A}" destId="{A17ED049-0C11-4530-BBCF-5E132502B5A4}" srcOrd="0" destOrd="0" presId="urn:microsoft.com/office/officeart/2005/8/layout/orgChart1"/>
    <dgm:cxn modelId="{EBC6D76D-3214-4381-80F7-92A74BB34D3E}" srcId="{E41B37A6-3708-40CF-A347-4AB4858A0DAD}" destId="{947A3813-51BE-41A3-9CD6-0DA7028CB391}" srcOrd="10" destOrd="0" parTransId="{23072076-32C3-4011-A171-1DB6492E8FB5}" sibTransId="{A338F7F7-3D23-44B8-AF18-13412C5FA578}"/>
    <dgm:cxn modelId="{194FD94F-8274-43CE-905A-44A8CA9F7970}" type="presOf" srcId="{1E76F529-4E4C-4A74-9EEE-76343D9FCE5A}" destId="{AB5F9C4C-9EC3-41BA-A2C2-9B3DDD52EEDD}" srcOrd="0" destOrd="0" presId="urn:microsoft.com/office/officeart/2005/8/layout/orgChart1"/>
    <dgm:cxn modelId="{B00A3771-7EDE-44A9-9C8B-EFF48C4770C7}" type="presOf" srcId="{947A3813-51BE-41A3-9CD6-0DA7028CB391}" destId="{37C0A567-A130-47F1-9F36-AA789CB07B6E}" srcOrd="1" destOrd="0" presId="urn:microsoft.com/office/officeart/2005/8/layout/orgChart1"/>
    <dgm:cxn modelId="{E92F3F72-39BF-4B00-966D-947494681928}" type="presOf" srcId="{8AE7C165-81AB-4463-A5EB-657538E6D79A}" destId="{89398086-3F03-4492-9A05-58EFC93F80F1}" srcOrd="0" destOrd="0" presId="urn:microsoft.com/office/officeart/2005/8/layout/orgChart1"/>
    <dgm:cxn modelId="{4C783F72-619F-4AD4-80F7-A5612D64684F}" type="presOf" srcId="{570BAD77-C401-4620-A3E8-F44B57518788}" destId="{9285AFF2-AC44-411E-BCC3-1E41D98CCD83}" srcOrd="0" destOrd="0" presId="urn:microsoft.com/office/officeart/2005/8/layout/orgChart1"/>
    <dgm:cxn modelId="{AB754152-B797-4FB4-A9E2-873C3749F24D}" type="presOf" srcId="{F5CE7900-E8B2-4E82-B6FF-371118D57881}" destId="{0905DAA7-B91D-4B52-98AB-E097A2E5BACA}" srcOrd="1" destOrd="0" presId="urn:microsoft.com/office/officeart/2005/8/layout/orgChart1"/>
    <dgm:cxn modelId="{C890AB72-1D86-4DE6-A522-AB4C6C30C467}" type="presOf" srcId="{874ED2A2-EC74-4CE5-B4CC-AEBE9825ECA4}" destId="{7175A126-4050-41D2-AE36-0B680444569C}" srcOrd="0" destOrd="0" presId="urn:microsoft.com/office/officeart/2005/8/layout/orgChart1"/>
    <dgm:cxn modelId="{CA748555-FB09-4D6A-BC4F-8B8C084D60D7}" srcId="{BD381504-85C1-40B2-84E9-C6662683FF05}" destId="{DF580530-5FEF-4A01-B22A-F2FB7B5165E9}" srcOrd="4" destOrd="0" parTransId="{50F965F2-5D60-43F0-AA79-0F2CE53880B3}" sibTransId="{6D6338A7-D816-4F26-9325-6B8D9ED963F0}"/>
    <dgm:cxn modelId="{5B047A58-DBF7-487C-A935-95C40EA93D3D}" type="presOf" srcId="{CA43503C-9794-440F-A2DE-F0BB0DA68391}" destId="{C5C68CBF-0A45-473E-9F02-4ABFCBB3F8FF}" srcOrd="0" destOrd="0" presId="urn:microsoft.com/office/officeart/2005/8/layout/orgChart1"/>
    <dgm:cxn modelId="{AA7A7979-8537-44E6-88CB-31B6DA855029}" type="presOf" srcId="{4571B09F-9992-4977-96D3-4AEAFD0341D2}" destId="{5B27DA27-25FC-4516-9517-948214C689C0}" srcOrd="1" destOrd="0" presId="urn:microsoft.com/office/officeart/2005/8/layout/orgChart1"/>
    <dgm:cxn modelId="{70B6DC59-2267-4608-A288-5DBA70DE4733}" type="presOf" srcId="{28ACAA45-98A2-4D04-8446-EF3F0CC2FB65}" destId="{D85EDAD5-246F-429C-B723-CB45AE168943}" srcOrd="1" destOrd="0" presId="urn:microsoft.com/office/officeart/2005/8/layout/orgChart1"/>
    <dgm:cxn modelId="{91EF5C7A-6EEF-4993-BA8E-C5C0D0A9563E}" type="presOf" srcId="{3B07F5BF-D52D-4C7A-91A4-F94031C9E738}" destId="{6914D857-6FE2-4CB3-B7B2-F3CEC6557A7B}" srcOrd="0" destOrd="0" presId="urn:microsoft.com/office/officeart/2005/8/layout/orgChart1"/>
    <dgm:cxn modelId="{D874167D-C2F6-44EC-8686-31875BE7C391}" type="presOf" srcId="{947A3813-51BE-41A3-9CD6-0DA7028CB391}" destId="{3587D132-0A7A-4BA6-9514-AC39F631FF1D}" srcOrd="0" destOrd="0" presId="urn:microsoft.com/office/officeart/2005/8/layout/orgChart1"/>
    <dgm:cxn modelId="{744F387D-2919-4AEB-8258-6C566907F9C3}" type="presOf" srcId="{13EA9852-11EA-4C8A-9DC3-A77411DF4484}" destId="{F1D34059-C816-42F4-AAAB-A03464BC9AB3}" srcOrd="1" destOrd="0" presId="urn:microsoft.com/office/officeart/2005/8/layout/orgChart1"/>
    <dgm:cxn modelId="{23B98B7E-CFC6-42EA-BE60-ED9F0619E850}" srcId="{BD381504-85C1-40B2-84E9-C6662683FF05}" destId="{E82202C2-6530-4E29-96B1-13FA0DA64005}" srcOrd="0" destOrd="0" parTransId="{A039A107-3E4C-44A1-9964-406B8155FDE1}" sibTransId="{1B3A26DC-340A-4119-BFF9-652555D36B10}"/>
    <dgm:cxn modelId="{2F1DC07F-8DB7-47F0-A0BA-AB47F38AE7D4}" srcId="{BD381504-85C1-40B2-84E9-C6662683FF05}" destId="{E18E744E-D035-4307-B5A3-1AE994D5AA92}" srcOrd="2" destOrd="0" parTransId="{874ED2A2-EC74-4CE5-B4CC-AEBE9825ECA4}" sibTransId="{1702A4F4-0B46-404B-82C6-45D07450E778}"/>
    <dgm:cxn modelId="{D67F4680-5B5B-4D45-9017-EE0007EBF2BD}" type="presOf" srcId="{E41B37A6-3708-40CF-A347-4AB4858A0DAD}" destId="{730353E0-82A8-4FA2-9794-B67388EB64E2}" srcOrd="0" destOrd="0" presId="urn:microsoft.com/office/officeart/2005/8/layout/orgChart1"/>
    <dgm:cxn modelId="{F372BE83-7B6D-4714-9A45-C8F9DAD775DE}" srcId="{E41B37A6-3708-40CF-A347-4AB4858A0DAD}" destId="{3B07F5BF-D52D-4C7A-91A4-F94031C9E738}" srcOrd="15" destOrd="0" parTransId="{8E3E54E6-05FF-4395-B67A-27011498F334}" sibTransId="{C6F8DE19-077C-41B0-9C43-EC0AFCE10406}"/>
    <dgm:cxn modelId="{4C744685-6745-4D8A-9C03-0FB8A9FFB2F0}" type="presOf" srcId="{57A7AAE2-045B-41A4-ACDF-D42D9BB8356A}" destId="{17F322B1-BA97-409E-8999-867CB9153405}" srcOrd="1" destOrd="0" presId="urn:microsoft.com/office/officeart/2005/8/layout/orgChart1"/>
    <dgm:cxn modelId="{5E7A8887-77CC-4CF9-8E8E-E65E7CFD12EC}" type="presOf" srcId="{B8CE8B8D-29F3-4E92-9F87-B38F26427652}" destId="{B88FBB4A-44E2-4202-AB9D-1A41C9B3E3F2}" srcOrd="0" destOrd="0" presId="urn:microsoft.com/office/officeart/2005/8/layout/orgChart1"/>
    <dgm:cxn modelId="{3B33448C-BB35-4362-A861-03F723466E4F}" type="presOf" srcId="{E18E744E-D035-4307-B5A3-1AE994D5AA92}" destId="{0C21B2D3-3741-444A-AD4D-39FEB4B8D141}" srcOrd="1" destOrd="0" presId="urn:microsoft.com/office/officeart/2005/8/layout/orgChart1"/>
    <dgm:cxn modelId="{66266B8D-07A1-4171-9FE9-3CE64116C1E0}" type="presOf" srcId="{CAB6706E-18ED-40DD-8DA3-44F1764999AC}" destId="{885208DD-3A25-490F-BCE9-7454F9512B7C}" srcOrd="0" destOrd="0" presId="urn:microsoft.com/office/officeart/2005/8/layout/orgChart1"/>
    <dgm:cxn modelId="{7B367D8E-EC7C-429B-A0B5-B8EB3DA1DA95}" type="presOf" srcId="{B7F3E5B2-0E68-422A-A511-CA6963108E9A}" destId="{33FBE228-0495-41F9-B91C-E8BE332542E9}" srcOrd="0" destOrd="0" presId="urn:microsoft.com/office/officeart/2005/8/layout/orgChart1"/>
    <dgm:cxn modelId="{517B7490-3AD4-41DF-877D-43C730F1F84E}" type="presOf" srcId="{7A8AB180-F2FC-408E-B75C-24D67D716406}" destId="{4309760C-F3DA-4C9C-9E2C-1B4BCFB32AAF}" srcOrd="0" destOrd="0" presId="urn:microsoft.com/office/officeart/2005/8/layout/orgChart1"/>
    <dgm:cxn modelId="{9833CA90-1FD6-468B-9B16-BAD28B0B1996}" type="presOf" srcId="{33F7E9A1-F7B4-4A09-818F-2AB13512CF47}" destId="{48258631-2901-45AD-875F-93E19F56957C}" srcOrd="0" destOrd="0" presId="urn:microsoft.com/office/officeart/2005/8/layout/orgChart1"/>
    <dgm:cxn modelId="{640A7D92-40E9-416B-82FC-AEC9AE9819DD}" srcId="{E41B37A6-3708-40CF-A347-4AB4858A0DAD}" destId="{59263ED3-786C-4E90-A3A5-11459A97AB55}" srcOrd="6" destOrd="0" parTransId="{CAB6706E-18ED-40DD-8DA3-44F1764999AC}" sibTransId="{E1A92351-3FC4-45F1-8680-716FC0CD3A4E}"/>
    <dgm:cxn modelId="{7C2EB297-5ACA-4BE5-91DB-422891CE4850}" srcId="{BD381504-85C1-40B2-84E9-C6662683FF05}" destId="{28ACAA45-98A2-4D04-8446-EF3F0CC2FB65}" srcOrd="3" destOrd="0" parTransId="{65D50906-BB7F-42C9-832F-8A14BE15BE0B}" sibTransId="{37A3C1AF-5E88-4C8C-B117-FD61C9C6B916}"/>
    <dgm:cxn modelId="{3FB75099-1A41-4713-929F-27BD9BB5D744}" type="presOf" srcId="{4571B09F-9992-4977-96D3-4AEAFD0341D2}" destId="{6A788221-60FB-49FC-9493-5D78522CC421}" srcOrd="0" destOrd="0" presId="urn:microsoft.com/office/officeart/2005/8/layout/orgChart1"/>
    <dgm:cxn modelId="{B65E8199-19ED-4E06-9FEE-413C388B16FF}" type="presOf" srcId="{3B07F5BF-D52D-4C7A-91A4-F94031C9E738}" destId="{3E9CBD60-A1C2-449A-9864-BA64728A17E8}" srcOrd="1" destOrd="0" presId="urn:microsoft.com/office/officeart/2005/8/layout/orgChart1"/>
    <dgm:cxn modelId="{6B4EC899-0673-42B1-B85C-553D7793E806}" type="presOf" srcId="{97930CCE-63EB-4E52-AB0F-24AE65D78722}" destId="{0F47BF6A-4AC5-4E86-A3C0-4D80A15235A7}" srcOrd="1" destOrd="0" presId="urn:microsoft.com/office/officeart/2005/8/layout/orgChart1"/>
    <dgm:cxn modelId="{0648EA9A-2B9C-4D78-99F1-6606AAC2BA8E}" srcId="{DF580530-5FEF-4A01-B22A-F2FB7B5165E9}" destId="{E41B37A6-3708-40CF-A347-4AB4858A0DAD}" srcOrd="1" destOrd="0" parTransId="{30B42C0B-5B90-48A6-95AF-D8ADB65BB251}" sibTransId="{741F5A6F-3625-4769-A959-6B0544E8FA44}"/>
    <dgm:cxn modelId="{5DCC14A1-4C7E-4E61-9862-0C9C0C72BF39}" srcId="{8B99658E-44C5-4057-8CEF-94963C45A578}" destId="{39BE8D91-CF58-4FC7-908C-3C5D419734EF}" srcOrd="1" destOrd="0" parTransId="{B8CE8B8D-29F3-4E92-9F87-B38F26427652}" sibTransId="{753B31A0-D040-4CEC-9E4A-F1008676ED2A}"/>
    <dgm:cxn modelId="{298B3BA4-ECB5-4B53-B70F-A6FD74E226F0}" srcId="{E41B37A6-3708-40CF-A347-4AB4858A0DAD}" destId="{8B99658E-44C5-4057-8CEF-94963C45A578}" srcOrd="12" destOrd="0" parTransId="{B7FC0A1D-26D4-4747-9C35-3F45DF866944}" sibTransId="{2A4EB67A-F0D6-4B74-BDF7-A1A2525F9538}"/>
    <dgm:cxn modelId="{274F97A5-E526-47CC-A9C8-C4B69F36A619}" srcId="{570BAD77-C401-4620-A3E8-F44B57518788}" destId="{BD381504-85C1-40B2-84E9-C6662683FF05}" srcOrd="0" destOrd="0" parTransId="{EBA09C15-F47F-4BF4-8263-64E61C2783FC}" sibTransId="{9160D29A-F81C-4273-BE5E-3BD00B4CF3CC}"/>
    <dgm:cxn modelId="{4F5C16A8-5346-42C8-8E5D-0647543441A0}" type="presOf" srcId="{E82202C2-6530-4E29-96B1-13FA0DA64005}" destId="{51F5BCCA-FFAC-445A-8A85-CCCD4AB2D3F2}" srcOrd="1" destOrd="0" presId="urn:microsoft.com/office/officeart/2005/8/layout/orgChart1"/>
    <dgm:cxn modelId="{A487CDA8-E989-40A6-AEA2-D52AB94B7A01}" type="presOf" srcId="{FDF7D7D2-2D53-443F-9EB4-C5ABE942A5BD}" destId="{EC9CBC68-AB40-40CB-B4BF-2C85D29C7857}" srcOrd="0" destOrd="0" presId="urn:microsoft.com/office/officeart/2005/8/layout/orgChart1"/>
    <dgm:cxn modelId="{D20993A9-879B-4CD9-9E27-749967F79A95}" srcId="{E41B37A6-3708-40CF-A347-4AB4858A0DAD}" destId="{32547D25-43B4-42A4-B43E-0F1B9D4EE904}" srcOrd="13" destOrd="0" parTransId="{4E32D874-0F08-4D71-8285-1DFE691B6A53}" sibTransId="{446C23E8-ECD0-437D-9ED1-F655C30E1211}"/>
    <dgm:cxn modelId="{E4F063AB-EC6E-4F77-9CE5-029CFBDAC472}" type="presOf" srcId="{C26D9E40-1659-497B-B3B5-2944848CCC47}" destId="{24C68A8A-D012-4B66-96A9-9290868BCFE9}" srcOrd="0" destOrd="0" presId="urn:microsoft.com/office/officeart/2005/8/layout/orgChart1"/>
    <dgm:cxn modelId="{CB9FA0AE-3D2D-4C7B-B458-2A8B87480B14}" type="presOf" srcId="{91932D47-B187-4423-BBCB-7B6074E327A1}" destId="{4B40A65D-3862-49ED-B26A-2B5A8A130C6D}" srcOrd="1" destOrd="0" presId="urn:microsoft.com/office/officeart/2005/8/layout/orgChart1"/>
    <dgm:cxn modelId="{E49631B3-3C98-4278-AF28-536EB09ED566}" type="presOf" srcId="{EB1B5FCF-0C45-425C-86D6-CC636E7502A8}" destId="{4C5C514C-4E03-4A12-9F3D-61F57D8B5858}" srcOrd="0" destOrd="0" presId="urn:microsoft.com/office/officeart/2005/8/layout/orgChart1"/>
    <dgm:cxn modelId="{31930AB4-D36D-4113-ADA8-19EDC31972F7}" type="presOf" srcId="{297FD93F-5FB0-48DA-AF69-C0F7A1881F88}" destId="{3DBCB45B-46A1-476A-9256-B5B0AD06D55F}" srcOrd="1" destOrd="0" presId="urn:microsoft.com/office/officeart/2005/8/layout/orgChart1"/>
    <dgm:cxn modelId="{0E0D93B4-840B-4F35-BC42-81F007534496}" type="presOf" srcId="{E18E744E-D035-4307-B5A3-1AE994D5AA92}" destId="{966C39A7-992F-482B-ABFD-FEA072C6B57F}" srcOrd="0" destOrd="0" presId="urn:microsoft.com/office/officeart/2005/8/layout/orgChart1"/>
    <dgm:cxn modelId="{FC9F63B6-07B0-4627-8C05-D3478DFB20CB}" srcId="{8B99658E-44C5-4057-8CEF-94963C45A578}" destId="{57A7AAE2-045B-41A4-ACDF-D42D9BB8356A}" srcOrd="0" destOrd="0" parTransId="{D10E269D-3B26-4937-9F67-B32CB72FDD01}" sibTransId="{20DE4E18-714A-4ABE-9C29-3879A78EE4DB}"/>
    <dgm:cxn modelId="{D39001B7-6C3C-44E5-AF4F-C976D8D2FBB5}" type="presOf" srcId="{39BE8D91-CF58-4FC7-908C-3C5D419734EF}" destId="{289505AB-DAC8-43F0-8853-071BBFD84592}" srcOrd="1" destOrd="0" presId="urn:microsoft.com/office/officeart/2005/8/layout/orgChart1"/>
    <dgm:cxn modelId="{B76B19B7-5FF9-4398-849E-BB9804044AD6}" type="presOf" srcId="{E82202C2-6530-4E29-96B1-13FA0DA64005}" destId="{E31FD095-14BE-43CF-94C8-B54933E14B28}" srcOrd="0" destOrd="0" presId="urn:microsoft.com/office/officeart/2005/8/layout/orgChart1"/>
    <dgm:cxn modelId="{D06F4FBA-621E-4AE1-9AB9-DF194D3AF9CD}" type="presOf" srcId="{8B99658E-44C5-4057-8CEF-94963C45A578}" destId="{CCECEFFF-C397-4A22-B015-E58BCB00F9B1}" srcOrd="0" destOrd="0" presId="urn:microsoft.com/office/officeart/2005/8/layout/orgChart1"/>
    <dgm:cxn modelId="{C85C39BB-3975-409F-A151-773F59F61534}" type="presOf" srcId="{F32A4518-4BF3-4F40-9644-FFDE6AD8D73E}" destId="{21C2B9DB-B72E-4E71-A3BB-DFCE462FA31D}" srcOrd="0" destOrd="0" presId="urn:microsoft.com/office/officeart/2005/8/layout/orgChart1"/>
    <dgm:cxn modelId="{6EA44ABC-0F59-492E-95F7-CD6BBB3AFA5F}" type="presOf" srcId="{F5CE7900-E8B2-4E82-B6FF-371118D57881}" destId="{7EF6D627-E70C-4654-A827-9E1F62075161}" srcOrd="0" destOrd="0" presId="urn:microsoft.com/office/officeart/2005/8/layout/orgChart1"/>
    <dgm:cxn modelId="{7BAAEFBD-F9F3-406A-97CB-9B447EAAD763}" srcId="{BD381504-85C1-40B2-84E9-C6662683FF05}" destId="{13EA9852-11EA-4C8A-9DC3-A77411DF4484}" srcOrd="5" destOrd="0" parTransId="{B7F3E5B2-0E68-422A-A511-CA6963108E9A}" sibTransId="{09CFC292-99B2-4BB7-AB4E-28EFAF0131F6}"/>
    <dgm:cxn modelId="{81D8E7BE-E8E2-49DD-9E28-6AB159DDF616}" type="presOf" srcId="{CA43503C-9794-440F-A2DE-F0BB0DA68391}" destId="{EBEEC7C5-6348-4965-8FA0-129A7FC9216D}" srcOrd="1" destOrd="0" presId="urn:microsoft.com/office/officeart/2005/8/layout/orgChart1"/>
    <dgm:cxn modelId="{2D76F7C0-6F71-4D02-BA4C-CB41FDD80AFE}" type="presOf" srcId="{8AE7C165-81AB-4463-A5EB-657538E6D79A}" destId="{C8F2B5AC-6590-40B0-B2F4-5C402B217B80}" srcOrd="1" destOrd="0" presId="urn:microsoft.com/office/officeart/2005/8/layout/orgChart1"/>
    <dgm:cxn modelId="{8C0CC3C1-D3E9-47BF-88A4-13A226796EC7}" srcId="{BD381504-85C1-40B2-84E9-C6662683FF05}" destId="{CC807563-E878-4DED-ACE2-B0BCE02D5BD5}" srcOrd="6" destOrd="0" parTransId="{C26D9E40-1659-497B-B3B5-2944848CCC47}" sibTransId="{EAB3C0AB-2B89-480E-8FBC-4F5809D15D99}"/>
    <dgm:cxn modelId="{15813DC4-DA22-4AB2-8B52-532DA37A6C3C}" type="presOf" srcId="{D10E269D-3B26-4937-9F67-B32CB72FDD01}" destId="{EC87673F-CE72-45F9-9A29-04A3EAA70A09}" srcOrd="0" destOrd="0" presId="urn:microsoft.com/office/officeart/2005/8/layout/orgChart1"/>
    <dgm:cxn modelId="{028CC6C6-5503-4853-9FE4-1E39E9AF1401}" type="presOf" srcId="{CC807563-E878-4DED-ACE2-B0BCE02D5BD5}" destId="{2B59FD42-E10A-43A1-96C5-E35EA4B88472}" srcOrd="1" destOrd="0" presId="urn:microsoft.com/office/officeart/2005/8/layout/orgChart1"/>
    <dgm:cxn modelId="{3B33C8C8-FD41-4391-B4A4-6EC15A0F6FA7}" srcId="{E41B37A6-3708-40CF-A347-4AB4858A0DAD}" destId="{A7D1BDDA-199F-421E-AAEC-6D97E30A2831}" srcOrd="1" destOrd="0" parTransId="{FDF7D7D2-2D53-443F-9EB4-C5ABE942A5BD}" sibTransId="{654855A1-7E81-4AEE-8C36-A00B674E8672}"/>
    <dgm:cxn modelId="{6B8B30CA-8AB7-4168-94B5-C20FF5A42377}" type="presOf" srcId="{DF580530-5FEF-4A01-B22A-F2FB7B5165E9}" destId="{8DCBB952-103B-4561-88AD-C2C26104311D}" srcOrd="0" destOrd="0" presId="urn:microsoft.com/office/officeart/2005/8/layout/orgChart1"/>
    <dgm:cxn modelId="{B15A0BD0-6908-4982-95A4-3B637DAE1301}" type="presOf" srcId="{59263ED3-786C-4E90-A3A5-11459A97AB55}" destId="{51F9B3DC-00CC-422F-BE78-C7F11ACE5E2A}" srcOrd="1" destOrd="0" presId="urn:microsoft.com/office/officeart/2005/8/layout/orgChart1"/>
    <dgm:cxn modelId="{B8B1DBD2-B0F4-40E3-9938-8491E5837927}" type="presOf" srcId="{8FA5CE0E-7952-4298-8ACF-1D7D583980A9}" destId="{8222D0FB-CDA7-40F3-9A44-112EAC7721D8}" srcOrd="0" destOrd="0" presId="urn:microsoft.com/office/officeart/2005/8/layout/orgChart1"/>
    <dgm:cxn modelId="{020B4FD9-1FCB-4F14-B6CB-37A8E35DAEC3}" srcId="{E41B37A6-3708-40CF-A347-4AB4858A0DAD}" destId="{7A8AB180-F2FC-408E-B75C-24D67D716406}" srcOrd="8" destOrd="0" parTransId="{C202BA70-7F9B-413D-BC54-F8EF2CF44D86}" sibTransId="{483BD289-CDC2-4BD0-9937-C28DFFE2B097}"/>
    <dgm:cxn modelId="{A50150DB-C92E-4371-B43F-A4A05B40F27C}" srcId="{E41B37A6-3708-40CF-A347-4AB4858A0DAD}" destId="{8AE7C165-81AB-4463-A5EB-657538E6D79A}" srcOrd="11" destOrd="0" parTransId="{2E3647C7-2816-44CF-B78F-EBD01E405AAA}" sibTransId="{A7C988F1-6264-4152-BAD6-3EB245F3B544}"/>
    <dgm:cxn modelId="{FCDA46DE-40A2-42C2-BA76-E343F79ED76A}" type="presOf" srcId="{28ACAA45-98A2-4D04-8446-EF3F0CC2FB65}" destId="{830D6227-A5B7-4214-BAF8-EB2363C5B9F7}" srcOrd="0" destOrd="0" presId="urn:microsoft.com/office/officeart/2005/8/layout/orgChart1"/>
    <dgm:cxn modelId="{22E56FDE-E393-4CD1-B0D6-F201C2F77A43}" type="presOf" srcId="{8E3E54E6-05FF-4395-B67A-27011498F334}" destId="{99ED9650-A11A-4C46-83D2-91DE2DD8BD7E}" srcOrd="0" destOrd="0" presId="urn:microsoft.com/office/officeart/2005/8/layout/orgChart1"/>
    <dgm:cxn modelId="{C3B1B9DE-4590-497F-87F0-ED1CDB687974}" type="presOf" srcId="{BB9A53D0-6E6D-441F-A1CF-74A36D912DE1}" destId="{7A4ABB71-A381-45AA-9C10-A5DAA90C9F7D}" srcOrd="0" destOrd="0" presId="urn:microsoft.com/office/officeart/2005/8/layout/orgChart1"/>
    <dgm:cxn modelId="{2000FFE3-421E-48C9-847A-0FA95E708F36}" type="presOf" srcId="{CC807563-E878-4DED-ACE2-B0BCE02D5BD5}" destId="{AC158C40-80FB-4155-8B60-97B3AB1863B6}" srcOrd="0" destOrd="0" presId="urn:microsoft.com/office/officeart/2005/8/layout/orgChart1"/>
    <dgm:cxn modelId="{635889E4-3F05-4405-AEB0-5A0C0CBE6345}" srcId="{E41B37A6-3708-40CF-A347-4AB4858A0DAD}" destId="{F5CE7900-E8B2-4E82-B6FF-371118D57881}" srcOrd="4" destOrd="0" parTransId="{7D476E65-EF43-479E-8042-B73E789CEF6D}" sibTransId="{682E17FF-EFA8-43F5-A56A-6105303103DE}"/>
    <dgm:cxn modelId="{A1F164E6-31BF-4364-8D5C-42D15AB9D7D0}" type="presOf" srcId="{30B42C0B-5B90-48A6-95AF-D8ADB65BB251}" destId="{85613F12-1D9B-4463-966A-F6E836B6A1A8}" srcOrd="0" destOrd="0" presId="urn:microsoft.com/office/officeart/2005/8/layout/orgChart1"/>
    <dgm:cxn modelId="{7457AEE8-AA41-4B1F-985F-E4CADB552AB7}" srcId="{BD381504-85C1-40B2-84E9-C6662683FF05}" destId="{CA43503C-9794-440F-A2DE-F0BB0DA68391}" srcOrd="1" destOrd="0" parTransId="{1E76F529-4E4C-4A74-9EEE-76343D9FCE5A}" sibTransId="{C7B9A726-9C5C-4D7B-AE1A-BF5F5A13D7C5}"/>
    <dgm:cxn modelId="{AA492AE9-5724-4ACF-B80A-D82F542FD11F}" type="presOf" srcId="{E41B37A6-3708-40CF-A347-4AB4858A0DAD}" destId="{C1421A3A-FD3D-45DC-8355-3FB863591F72}" srcOrd="1" destOrd="0" presId="urn:microsoft.com/office/officeart/2005/8/layout/orgChart1"/>
    <dgm:cxn modelId="{8BEADAEB-EB58-4D19-AED1-CD4EEA1EE6FA}" type="presOf" srcId="{DF580530-5FEF-4A01-B22A-F2FB7B5165E9}" destId="{AA0D8935-4759-4C18-8E0D-1A727132D7C3}" srcOrd="1" destOrd="0" presId="urn:microsoft.com/office/officeart/2005/8/layout/orgChart1"/>
    <dgm:cxn modelId="{E205F3ED-C8E7-434A-8CCA-1E1483D23A95}" type="presOf" srcId="{91932D47-B187-4423-BBCB-7B6074E327A1}" destId="{43F332E2-4DB1-48AE-8F32-E9DA049CAA78}" srcOrd="0" destOrd="0" presId="urn:microsoft.com/office/officeart/2005/8/layout/orgChart1"/>
    <dgm:cxn modelId="{90F6A5EE-FC28-4BBD-B87D-B35977C3BC34}" type="presOf" srcId="{F32A4518-4BF3-4F40-9644-FFDE6AD8D73E}" destId="{02E414D3-ABA4-4336-9C75-D90EC7672F9C}" srcOrd="1" destOrd="0" presId="urn:microsoft.com/office/officeart/2005/8/layout/orgChart1"/>
    <dgm:cxn modelId="{F3D80EEF-B92F-45A0-A909-B3C5BE33C632}" type="presOf" srcId="{BD381504-85C1-40B2-84E9-C6662683FF05}" destId="{7218EB7F-5BB0-4A32-92EA-13B1F5DC4E2A}" srcOrd="0" destOrd="0" presId="urn:microsoft.com/office/officeart/2005/8/layout/orgChart1"/>
    <dgm:cxn modelId="{536E3EEF-76B7-4C3F-92B9-7EA303DC7D32}" type="presOf" srcId="{A7D1BDDA-199F-421E-AAEC-6D97E30A2831}" destId="{42052C07-F749-4C40-AAAA-915478021BAE}" srcOrd="1" destOrd="0" presId="urn:microsoft.com/office/officeart/2005/8/layout/orgChart1"/>
    <dgm:cxn modelId="{472AD5EF-7BFC-46CD-83CC-8FE81A6D40A5}" type="presOf" srcId="{3F790E1D-9D66-40FB-ACBB-E0F398F7A980}" destId="{CE4BBF87-B698-4859-852C-DCCD3779C437}" srcOrd="0" destOrd="0" presId="urn:microsoft.com/office/officeart/2005/8/layout/orgChart1"/>
    <dgm:cxn modelId="{8071F8F4-6897-4D2B-BA26-A78893543C99}" type="presOf" srcId="{4E32D874-0F08-4D71-8285-1DFE691B6A53}" destId="{3D3CA6E8-67A2-4688-99DC-242652288E97}" srcOrd="0" destOrd="0" presId="urn:microsoft.com/office/officeart/2005/8/layout/orgChart1"/>
    <dgm:cxn modelId="{E7DA72F5-3873-40E8-98BF-49572AC095A6}" type="presOf" srcId="{8B99658E-44C5-4057-8CEF-94963C45A578}" destId="{1645067F-AF9A-48F6-960D-5930186ED1E0}" srcOrd="1" destOrd="0" presId="urn:microsoft.com/office/officeart/2005/8/layout/orgChart1"/>
    <dgm:cxn modelId="{4A5E8CF8-D903-41F3-A6DF-0936E47BA2D5}" type="presOf" srcId="{BB9A53D0-6E6D-441F-A1CF-74A36D912DE1}" destId="{BE510154-B676-40A9-BE3C-E8FA7513E578}" srcOrd="1" destOrd="0" presId="urn:microsoft.com/office/officeart/2005/8/layout/orgChart1"/>
    <dgm:cxn modelId="{5689B4FB-2083-461E-B76B-D20F830F74B7}" srcId="{E41B37A6-3708-40CF-A347-4AB4858A0DAD}" destId="{F32A4518-4BF3-4F40-9644-FFDE6AD8D73E}" srcOrd="9" destOrd="0" parTransId="{3F790E1D-9D66-40FB-ACBB-E0F398F7A980}" sibTransId="{AE7A8953-A554-4FF4-99CF-CF20FCD5AEB7}"/>
    <dgm:cxn modelId="{412D9AFD-ADFD-4A45-957C-5C0127408330}" type="presOf" srcId="{55543BD9-18B4-47DC-BAC4-18995EF6ECD1}" destId="{964B1298-0085-4031-8CA6-1C1ECA8087E3}" srcOrd="0" destOrd="0" presId="urn:microsoft.com/office/officeart/2005/8/layout/orgChart1"/>
    <dgm:cxn modelId="{F8CA62FE-81F4-4743-A6FE-7DFEA8DCDFE5}" type="presOf" srcId="{EBB7EE78-29AF-49C0-94DC-E447259AB117}" destId="{782FDC3F-BD90-4621-BD32-5F43CCA521FA}" srcOrd="0" destOrd="0" presId="urn:microsoft.com/office/officeart/2005/8/layout/orgChart1"/>
    <dgm:cxn modelId="{ADA6F441-9E81-42BF-9D30-40D995799921}" type="presParOf" srcId="{9285AFF2-AC44-411E-BCC3-1E41D98CCD83}" destId="{A3A8232E-17AE-427E-ADB4-796C0BB91115}" srcOrd="0" destOrd="0" presId="urn:microsoft.com/office/officeart/2005/8/layout/orgChart1"/>
    <dgm:cxn modelId="{1BF9D810-13EF-4C12-B7E4-39A5D94BC662}" type="presParOf" srcId="{A3A8232E-17AE-427E-ADB4-796C0BB91115}" destId="{0B2FFD44-0537-49D8-8543-A5FF087ECCD0}" srcOrd="0" destOrd="0" presId="urn:microsoft.com/office/officeart/2005/8/layout/orgChart1"/>
    <dgm:cxn modelId="{4C114B26-CD9D-44D6-9719-688538D76AF7}" type="presParOf" srcId="{0B2FFD44-0537-49D8-8543-A5FF087ECCD0}" destId="{7218EB7F-5BB0-4A32-92EA-13B1F5DC4E2A}" srcOrd="0" destOrd="0" presId="urn:microsoft.com/office/officeart/2005/8/layout/orgChart1"/>
    <dgm:cxn modelId="{814D8E12-2F92-4F42-B728-ECA9ED237C42}" type="presParOf" srcId="{0B2FFD44-0537-49D8-8543-A5FF087ECCD0}" destId="{0A24AA50-FD46-48AC-B40A-85EC286FDC08}" srcOrd="1" destOrd="0" presId="urn:microsoft.com/office/officeart/2005/8/layout/orgChart1"/>
    <dgm:cxn modelId="{EEA20C36-AC2C-4B03-9894-5FD3ABB2B006}" type="presParOf" srcId="{A3A8232E-17AE-427E-ADB4-796C0BB91115}" destId="{E5ECB101-2C81-4F44-9179-3A5EF98AD1BC}" srcOrd="1" destOrd="0" presId="urn:microsoft.com/office/officeart/2005/8/layout/orgChart1"/>
    <dgm:cxn modelId="{3136B6BE-B6FD-4487-A6A6-EC1DCB5800F5}" type="presParOf" srcId="{E5ECB101-2C81-4F44-9179-3A5EF98AD1BC}" destId="{7175A126-4050-41D2-AE36-0B680444569C}" srcOrd="0" destOrd="0" presId="urn:microsoft.com/office/officeart/2005/8/layout/orgChart1"/>
    <dgm:cxn modelId="{5F1BDD2A-4328-416A-92CC-47DA1735D8D0}" type="presParOf" srcId="{E5ECB101-2C81-4F44-9179-3A5EF98AD1BC}" destId="{EB1D6F4B-0369-47A2-A441-27DFCC5D99B3}" srcOrd="1" destOrd="0" presId="urn:microsoft.com/office/officeart/2005/8/layout/orgChart1"/>
    <dgm:cxn modelId="{1D1A3378-9463-4A0A-A9A7-B227BC5E5447}" type="presParOf" srcId="{EB1D6F4B-0369-47A2-A441-27DFCC5D99B3}" destId="{B32343AE-A647-4B1B-BFF0-EDA6006491F5}" srcOrd="0" destOrd="0" presId="urn:microsoft.com/office/officeart/2005/8/layout/orgChart1"/>
    <dgm:cxn modelId="{1962EEC6-8FDC-4F30-BB45-8ECD9D569F4E}" type="presParOf" srcId="{B32343AE-A647-4B1B-BFF0-EDA6006491F5}" destId="{966C39A7-992F-482B-ABFD-FEA072C6B57F}" srcOrd="0" destOrd="0" presId="urn:microsoft.com/office/officeart/2005/8/layout/orgChart1"/>
    <dgm:cxn modelId="{DF4CCEF1-B495-43FB-8E20-C8D9C1243AAF}" type="presParOf" srcId="{B32343AE-A647-4B1B-BFF0-EDA6006491F5}" destId="{0C21B2D3-3741-444A-AD4D-39FEB4B8D141}" srcOrd="1" destOrd="0" presId="urn:microsoft.com/office/officeart/2005/8/layout/orgChart1"/>
    <dgm:cxn modelId="{0AD6DAE3-1D07-427D-A960-59460B5072AC}" type="presParOf" srcId="{EB1D6F4B-0369-47A2-A441-27DFCC5D99B3}" destId="{F8CBC44D-49B3-4F07-A337-F8EF45BFD4D9}" srcOrd="1" destOrd="0" presId="urn:microsoft.com/office/officeart/2005/8/layout/orgChart1"/>
    <dgm:cxn modelId="{4FF48A36-9603-413A-AD75-F5D6AC129B8C}" type="presParOf" srcId="{EB1D6F4B-0369-47A2-A441-27DFCC5D99B3}" destId="{CE18C67F-D9B8-4146-976E-507128DA192D}" srcOrd="2" destOrd="0" presId="urn:microsoft.com/office/officeart/2005/8/layout/orgChart1"/>
    <dgm:cxn modelId="{01604805-6322-468D-BE49-E46DDFCADC82}" type="presParOf" srcId="{E5ECB101-2C81-4F44-9179-3A5EF98AD1BC}" destId="{C1CE0A8B-F425-47FA-9430-E32ADCD94746}" srcOrd="2" destOrd="0" presId="urn:microsoft.com/office/officeart/2005/8/layout/orgChart1"/>
    <dgm:cxn modelId="{E5A8FAAD-EA7C-4FA0-9172-EB839FF4BBA6}" type="presParOf" srcId="{E5ECB101-2C81-4F44-9179-3A5EF98AD1BC}" destId="{68AAF169-59B9-471A-9472-D3F978E8BD19}" srcOrd="3" destOrd="0" presId="urn:microsoft.com/office/officeart/2005/8/layout/orgChart1"/>
    <dgm:cxn modelId="{662CC4D8-02D8-4512-9982-962D0C03569A}" type="presParOf" srcId="{68AAF169-59B9-471A-9472-D3F978E8BD19}" destId="{5F97B7C1-679E-47B0-A59A-EAA2800905B3}" srcOrd="0" destOrd="0" presId="urn:microsoft.com/office/officeart/2005/8/layout/orgChart1"/>
    <dgm:cxn modelId="{8910C37F-27FF-486B-AAC8-DA7C6F426C37}" type="presParOf" srcId="{5F97B7C1-679E-47B0-A59A-EAA2800905B3}" destId="{830D6227-A5B7-4214-BAF8-EB2363C5B9F7}" srcOrd="0" destOrd="0" presId="urn:microsoft.com/office/officeart/2005/8/layout/orgChart1"/>
    <dgm:cxn modelId="{1780A9B4-337C-4D21-8E82-9A0B3716FDE1}" type="presParOf" srcId="{5F97B7C1-679E-47B0-A59A-EAA2800905B3}" destId="{D85EDAD5-246F-429C-B723-CB45AE168943}" srcOrd="1" destOrd="0" presId="urn:microsoft.com/office/officeart/2005/8/layout/orgChart1"/>
    <dgm:cxn modelId="{C86B6EBB-35EE-41DF-AEE3-E111EB01A2C7}" type="presParOf" srcId="{68AAF169-59B9-471A-9472-D3F978E8BD19}" destId="{A0E42781-D978-4637-9634-ED6FC587B1A8}" srcOrd="1" destOrd="0" presId="urn:microsoft.com/office/officeart/2005/8/layout/orgChart1"/>
    <dgm:cxn modelId="{23EC3DEA-2F51-40B3-AA79-21B79013EF60}" type="presParOf" srcId="{68AAF169-59B9-471A-9472-D3F978E8BD19}" destId="{368FE840-D283-4A80-B61E-F41CDCDEF13B}" srcOrd="2" destOrd="0" presId="urn:microsoft.com/office/officeart/2005/8/layout/orgChart1"/>
    <dgm:cxn modelId="{AFF24390-8E3D-47AB-A11D-5DD866D2F64D}" type="presParOf" srcId="{E5ECB101-2C81-4F44-9179-3A5EF98AD1BC}" destId="{4A00F8BA-1E7D-4FD3-AD5D-27BF59780011}" srcOrd="4" destOrd="0" presId="urn:microsoft.com/office/officeart/2005/8/layout/orgChart1"/>
    <dgm:cxn modelId="{C3047F66-B207-428C-B9D9-149942302F99}" type="presParOf" srcId="{E5ECB101-2C81-4F44-9179-3A5EF98AD1BC}" destId="{204C089D-9A97-4699-9B7D-7F1BB129A786}" srcOrd="5" destOrd="0" presId="urn:microsoft.com/office/officeart/2005/8/layout/orgChart1"/>
    <dgm:cxn modelId="{87B2FC49-65A9-41E6-B685-B0762113F75D}" type="presParOf" srcId="{204C089D-9A97-4699-9B7D-7F1BB129A786}" destId="{3B340702-102F-408C-9E6C-2FD2C01714B4}" srcOrd="0" destOrd="0" presId="urn:microsoft.com/office/officeart/2005/8/layout/orgChart1"/>
    <dgm:cxn modelId="{DB96466D-755E-4613-8BFF-2189981C02EE}" type="presParOf" srcId="{3B340702-102F-408C-9E6C-2FD2C01714B4}" destId="{8DCBB952-103B-4561-88AD-C2C26104311D}" srcOrd="0" destOrd="0" presId="urn:microsoft.com/office/officeart/2005/8/layout/orgChart1"/>
    <dgm:cxn modelId="{3ECDE674-6A92-4E05-B798-4CC8BEF76172}" type="presParOf" srcId="{3B340702-102F-408C-9E6C-2FD2C01714B4}" destId="{AA0D8935-4759-4C18-8E0D-1A727132D7C3}" srcOrd="1" destOrd="0" presId="urn:microsoft.com/office/officeart/2005/8/layout/orgChart1"/>
    <dgm:cxn modelId="{CB2DF84C-29D2-43FE-A9AE-388AF4DB5B8A}" type="presParOf" srcId="{204C089D-9A97-4699-9B7D-7F1BB129A786}" destId="{2BBB2AF8-AE41-4678-B86B-0BA5A58E9EC3}" srcOrd="1" destOrd="0" presId="urn:microsoft.com/office/officeart/2005/8/layout/orgChart1"/>
    <dgm:cxn modelId="{D81A438A-A215-4E75-9D68-A5360C94AF16}" type="presParOf" srcId="{2BBB2AF8-AE41-4678-B86B-0BA5A58E9EC3}" destId="{85613F12-1D9B-4463-966A-F6E836B6A1A8}" srcOrd="0" destOrd="0" presId="urn:microsoft.com/office/officeart/2005/8/layout/orgChart1"/>
    <dgm:cxn modelId="{F55F02A6-D911-41EA-8E14-E8D6A3081C9F}" type="presParOf" srcId="{2BBB2AF8-AE41-4678-B86B-0BA5A58E9EC3}" destId="{A53AD3AD-F85F-434D-9967-592DDED28B09}" srcOrd="1" destOrd="0" presId="urn:microsoft.com/office/officeart/2005/8/layout/orgChart1"/>
    <dgm:cxn modelId="{70553584-AACF-4249-9D68-F82075F25DA3}" type="presParOf" srcId="{A53AD3AD-F85F-434D-9967-592DDED28B09}" destId="{9DF0BCAA-33C5-429E-B404-CDF9ABB92F5D}" srcOrd="0" destOrd="0" presId="urn:microsoft.com/office/officeart/2005/8/layout/orgChart1"/>
    <dgm:cxn modelId="{B2F9D929-C719-4A42-9697-329C3E708F62}" type="presParOf" srcId="{9DF0BCAA-33C5-429E-B404-CDF9ABB92F5D}" destId="{730353E0-82A8-4FA2-9794-B67388EB64E2}" srcOrd="0" destOrd="0" presId="urn:microsoft.com/office/officeart/2005/8/layout/orgChart1"/>
    <dgm:cxn modelId="{1A1676B6-CECE-4499-8D39-388FCE61B6CA}" type="presParOf" srcId="{9DF0BCAA-33C5-429E-B404-CDF9ABB92F5D}" destId="{C1421A3A-FD3D-45DC-8355-3FB863591F72}" srcOrd="1" destOrd="0" presId="urn:microsoft.com/office/officeart/2005/8/layout/orgChart1"/>
    <dgm:cxn modelId="{566C947A-CB11-41A8-BA53-B86A7FA51AF9}" type="presParOf" srcId="{A53AD3AD-F85F-434D-9967-592DDED28B09}" destId="{FE075956-C03F-476F-AEAC-E6F26B75BB14}" srcOrd="1" destOrd="0" presId="urn:microsoft.com/office/officeart/2005/8/layout/orgChart1"/>
    <dgm:cxn modelId="{D402E1B1-B91D-49E8-98E7-26821621997E}" type="presParOf" srcId="{FE075956-C03F-476F-AEAC-E6F26B75BB14}" destId="{5B9DFFAE-8BAB-4693-8FEC-3ECE8DD7CCA6}" srcOrd="0" destOrd="0" presId="urn:microsoft.com/office/officeart/2005/8/layout/orgChart1"/>
    <dgm:cxn modelId="{E6F7A708-41C4-4642-A83A-C70BF99E7F3E}" type="presParOf" srcId="{FE075956-C03F-476F-AEAC-E6F26B75BB14}" destId="{BBBE9881-9F48-4F64-839B-84CDDBE71DD6}" srcOrd="1" destOrd="0" presId="urn:microsoft.com/office/officeart/2005/8/layout/orgChart1"/>
    <dgm:cxn modelId="{7D774ABE-F991-490E-9472-F96D1E6EB0F2}" type="presParOf" srcId="{BBBE9881-9F48-4F64-839B-84CDDBE71DD6}" destId="{22FDF43B-F325-442D-B4DF-5FA883EC5455}" srcOrd="0" destOrd="0" presId="urn:microsoft.com/office/officeart/2005/8/layout/orgChart1"/>
    <dgm:cxn modelId="{E53AB4EA-9034-4EC3-A0A3-BF2B505065D4}" type="presParOf" srcId="{22FDF43B-F325-442D-B4DF-5FA883EC5455}" destId="{3587D132-0A7A-4BA6-9514-AC39F631FF1D}" srcOrd="0" destOrd="0" presId="urn:microsoft.com/office/officeart/2005/8/layout/orgChart1"/>
    <dgm:cxn modelId="{F920EC0C-3D89-4F48-A3E5-76D9D08EE629}" type="presParOf" srcId="{22FDF43B-F325-442D-B4DF-5FA883EC5455}" destId="{37C0A567-A130-47F1-9F36-AA789CB07B6E}" srcOrd="1" destOrd="0" presId="urn:microsoft.com/office/officeart/2005/8/layout/orgChart1"/>
    <dgm:cxn modelId="{55145702-57C1-4687-8EF2-971B2CB92768}" type="presParOf" srcId="{BBBE9881-9F48-4F64-839B-84CDDBE71DD6}" destId="{CCA7741C-E072-4CD5-A28A-D0B4E3B5688D}" srcOrd="1" destOrd="0" presId="urn:microsoft.com/office/officeart/2005/8/layout/orgChart1"/>
    <dgm:cxn modelId="{ED827E73-A0E8-4E45-A04E-3B8758BB82E0}" type="presParOf" srcId="{BBBE9881-9F48-4F64-839B-84CDDBE71DD6}" destId="{CC24BFB8-6142-4600-A7CC-EAB82D4D46E0}" srcOrd="2" destOrd="0" presId="urn:microsoft.com/office/officeart/2005/8/layout/orgChart1"/>
    <dgm:cxn modelId="{ACBF8A14-2D2F-41BE-A374-0D76E4C46A3C}" type="presParOf" srcId="{FE075956-C03F-476F-AEAC-E6F26B75BB14}" destId="{623077E6-85FB-450B-9E9F-61F8ADCCE6C5}" srcOrd="2" destOrd="0" presId="urn:microsoft.com/office/officeart/2005/8/layout/orgChart1"/>
    <dgm:cxn modelId="{2E31DC78-06A6-4AF0-8FA4-BC0952CEED64}" type="presParOf" srcId="{FE075956-C03F-476F-AEAC-E6F26B75BB14}" destId="{C6827ECC-BCB8-489F-B25C-A1F02242D517}" srcOrd="3" destOrd="0" presId="urn:microsoft.com/office/officeart/2005/8/layout/orgChart1"/>
    <dgm:cxn modelId="{94C6BC45-53D7-4191-8D8B-B3524630174E}" type="presParOf" srcId="{C6827ECC-BCB8-489F-B25C-A1F02242D517}" destId="{DBCD1271-29B2-4B86-A0C1-E24370A10A38}" srcOrd="0" destOrd="0" presId="urn:microsoft.com/office/officeart/2005/8/layout/orgChart1"/>
    <dgm:cxn modelId="{F4F1DB6F-3266-47A9-84BB-89E27C331CD9}" type="presParOf" srcId="{DBCD1271-29B2-4B86-A0C1-E24370A10A38}" destId="{89398086-3F03-4492-9A05-58EFC93F80F1}" srcOrd="0" destOrd="0" presId="urn:microsoft.com/office/officeart/2005/8/layout/orgChart1"/>
    <dgm:cxn modelId="{A2A55D85-F41F-46FD-891E-3E6982B95BC3}" type="presParOf" srcId="{DBCD1271-29B2-4B86-A0C1-E24370A10A38}" destId="{C8F2B5AC-6590-40B0-B2F4-5C402B217B80}" srcOrd="1" destOrd="0" presId="urn:microsoft.com/office/officeart/2005/8/layout/orgChart1"/>
    <dgm:cxn modelId="{165FE2FA-CAD4-4E7E-A4BC-CF83F5AFE81B}" type="presParOf" srcId="{C6827ECC-BCB8-489F-B25C-A1F02242D517}" destId="{305457BB-9F22-47EA-B73B-159D6223743D}" srcOrd="1" destOrd="0" presId="urn:microsoft.com/office/officeart/2005/8/layout/orgChart1"/>
    <dgm:cxn modelId="{45708F92-C09F-4F81-BE6B-01C0DE594968}" type="presParOf" srcId="{C6827ECC-BCB8-489F-B25C-A1F02242D517}" destId="{E16C29AA-AB53-4E3C-AF58-3B12CA80054F}" srcOrd="2" destOrd="0" presId="urn:microsoft.com/office/officeart/2005/8/layout/orgChart1"/>
    <dgm:cxn modelId="{482B21A9-8BA4-4A61-9651-1A09DF4011F8}" type="presParOf" srcId="{FE075956-C03F-476F-AEAC-E6F26B75BB14}" destId="{9F8F5667-B55B-4424-BA4C-FA9804AE4ABF}" srcOrd="4" destOrd="0" presId="urn:microsoft.com/office/officeart/2005/8/layout/orgChart1"/>
    <dgm:cxn modelId="{C6990A99-ABD0-468E-A324-41D8DAB02360}" type="presParOf" srcId="{FE075956-C03F-476F-AEAC-E6F26B75BB14}" destId="{FE9A6143-B422-4F5C-B460-C7C83BB14C11}" srcOrd="5" destOrd="0" presId="urn:microsoft.com/office/officeart/2005/8/layout/orgChart1"/>
    <dgm:cxn modelId="{77AF319D-FC21-42F2-8CAE-4965B2E5BDA7}" type="presParOf" srcId="{FE9A6143-B422-4F5C-B460-C7C83BB14C11}" destId="{F5ABE69E-0828-4BF0-8616-CE21C907B383}" srcOrd="0" destOrd="0" presId="urn:microsoft.com/office/officeart/2005/8/layout/orgChart1"/>
    <dgm:cxn modelId="{65D6FCB4-2037-4861-AEBB-A6AB8C0FCCC8}" type="presParOf" srcId="{F5ABE69E-0828-4BF0-8616-CE21C907B383}" destId="{CCECEFFF-C397-4A22-B015-E58BCB00F9B1}" srcOrd="0" destOrd="0" presId="urn:microsoft.com/office/officeart/2005/8/layout/orgChart1"/>
    <dgm:cxn modelId="{13216F65-FE41-4DDE-97B2-280FBC705619}" type="presParOf" srcId="{F5ABE69E-0828-4BF0-8616-CE21C907B383}" destId="{1645067F-AF9A-48F6-960D-5930186ED1E0}" srcOrd="1" destOrd="0" presId="urn:microsoft.com/office/officeart/2005/8/layout/orgChart1"/>
    <dgm:cxn modelId="{429BB875-3CA0-40B4-994C-9536E7F39B80}" type="presParOf" srcId="{FE9A6143-B422-4F5C-B460-C7C83BB14C11}" destId="{871C3241-FA23-4E7D-A557-FA79AA535387}" srcOrd="1" destOrd="0" presId="urn:microsoft.com/office/officeart/2005/8/layout/orgChart1"/>
    <dgm:cxn modelId="{E9037D6B-8E70-4C7C-844B-55E90BEB6506}" type="presParOf" srcId="{871C3241-FA23-4E7D-A557-FA79AA535387}" destId="{EC87673F-CE72-45F9-9A29-04A3EAA70A09}" srcOrd="0" destOrd="0" presId="urn:microsoft.com/office/officeart/2005/8/layout/orgChart1"/>
    <dgm:cxn modelId="{B5804AD0-CE6B-4850-B862-2874887EB261}" type="presParOf" srcId="{871C3241-FA23-4E7D-A557-FA79AA535387}" destId="{6986031D-2271-42E3-A32E-71AEEBF21036}" srcOrd="1" destOrd="0" presId="urn:microsoft.com/office/officeart/2005/8/layout/orgChart1"/>
    <dgm:cxn modelId="{1453E042-402B-41E8-B3C5-D21F45F1309D}" type="presParOf" srcId="{6986031D-2271-42E3-A32E-71AEEBF21036}" destId="{AA92A63A-8A02-4597-9866-0E71F6A92FDA}" srcOrd="0" destOrd="0" presId="urn:microsoft.com/office/officeart/2005/8/layout/orgChart1"/>
    <dgm:cxn modelId="{4D6C99E5-F629-4728-A93B-4A2A357589CD}" type="presParOf" srcId="{AA92A63A-8A02-4597-9866-0E71F6A92FDA}" destId="{A17ED049-0C11-4530-BBCF-5E132502B5A4}" srcOrd="0" destOrd="0" presId="urn:microsoft.com/office/officeart/2005/8/layout/orgChart1"/>
    <dgm:cxn modelId="{739FACAB-6EF3-4801-B523-489CE5806350}" type="presParOf" srcId="{AA92A63A-8A02-4597-9866-0E71F6A92FDA}" destId="{17F322B1-BA97-409E-8999-867CB9153405}" srcOrd="1" destOrd="0" presId="urn:microsoft.com/office/officeart/2005/8/layout/orgChart1"/>
    <dgm:cxn modelId="{381D2F79-4CF2-4817-8609-763D3B4CA721}" type="presParOf" srcId="{6986031D-2271-42E3-A32E-71AEEBF21036}" destId="{58C1C85F-EB8C-4695-A2A2-74D3AE550F81}" srcOrd="1" destOrd="0" presId="urn:microsoft.com/office/officeart/2005/8/layout/orgChart1"/>
    <dgm:cxn modelId="{9FEB5357-F009-4BBA-8B3F-16BDDA5B2645}" type="presParOf" srcId="{6986031D-2271-42E3-A32E-71AEEBF21036}" destId="{F4C3C66B-46CC-45BC-9AD5-586B6232B91C}" srcOrd="2" destOrd="0" presId="urn:microsoft.com/office/officeart/2005/8/layout/orgChart1"/>
    <dgm:cxn modelId="{836D0551-63EB-4E1B-A572-4DA49FE87589}" type="presParOf" srcId="{871C3241-FA23-4E7D-A557-FA79AA535387}" destId="{B88FBB4A-44E2-4202-AB9D-1A41C9B3E3F2}" srcOrd="2" destOrd="0" presId="urn:microsoft.com/office/officeart/2005/8/layout/orgChart1"/>
    <dgm:cxn modelId="{85037EF7-440D-45E0-94E7-5C56B04EB133}" type="presParOf" srcId="{871C3241-FA23-4E7D-A557-FA79AA535387}" destId="{88675F67-D4BC-43EF-87BD-FCFC0393868B}" srcOrd="3" destOrd="0" presId="urn:microsoft.com/office/officeart/2005/8/layout/orgChart1"/>
    <dgm:cxn modelId="{7063C628-7E36-4134-9FC1-14B12D747A6A}" type="presParOf" srcId="{88675F67-D4BC-43EF-87BD-FCFC0393868B}" destId="{B3CCEE86-5CB5-4F89-B7DF-6003B28C0BE1}" srcOrd="0" destOrd="0" presId="urn:microsoft.com/office/officeart/2005/8/layout/orgChart1"/>
    <dgm:cxn modelId="{286AEE9F-09CD-4A53-88BA-753A76BDC8DF}" type="presParOf" srcId="{B3CCEE86-5CB5-4F89-B7DF-6003B28C0BE1}" destId="{C4AFD458-9E4F-416E-8C92-6DAAF0DB8471}" srcOrd="0" destOrd="0" presId="urn:microsoft.com/office/officeart/2005/8/layout/orgChart1"/>
    <dgm:cxn modelId="{3FFA0275-D7E1-4E51-8578-9FE7452DD3C0}" type="presParOf" srcId="{B3CCEE86-5CB5-4F89-B7DF-6003B28C0BE1}" destId="{289505AB-DAC8-43F0-8853-071BBFD84592}" srcOrd="1" destOrd="0" presId="urn:microsoft.com/office/officeart/2005/8/layout/orgChart1"/>
    <dgm:cxn modelId="{E160A81F-D747-4E3F-98D5-97355A8CE210}" type="presParOf" srcId="{88675F67-D4BC-43EF-87BD-FCFC0393868B}" destId="{5BFBFD0D-BD5F-485A-B0FA-11D80A21BB55}" srcOrd="1" destOrd="0" presId="urn:microsoft.com/office/officeart/2005/8/layout/orgChart1"/>
    <dgm:cxn modelId="{05624ABE-890D-407B-AA80-E123F1682519}" type="presParOf" srcId="{88675F67-D4BC-43EF-87BD-FCFC0393868B}" destId="{C0AC8397-1EE9-4B74-92BB-8E52388BFDBB}" srcOrd="2" destOrd="0" presId="urn:microsoft.com/office/officeart/2005/8/layout/orgChart1"/>
    <dgm:cxn modelId="{202CC575-F4BE-4AC9-807C-1D41BD3179D4}" type="presParOf" srcId="{FE9A6143-B422-4F5C-B460-C7C83BB14C11}" destId="{2C4AFCD0-626D-4A2D-AE13-1B02B131B320}" srcOrd="2" destOrd="0" presId="urn:microsoft.com/office/officeart/2005/8/layout/orgChart1"/>
    <dgm:cxn modelId="{85F3D2D4-D2C9-4AE1-8A6E-B66501F60CED}" type="presParOf" srcId="{FE075956-C03F-476F-AEAC-E6F26B75BB14}" destId="{3D3CA6E8-67A2-4688-99DC-242652288E97}" srcOrd="6" destOrd="0" presId="urn:microsoft.com/office/officeart/2005/8/layout/orgChart1"/>
    <dgm:cxn modelId="{3EB25EE9-4656-4601-9CEA-70197FFC9ACF}" type="presParOf" srcId="{FE075956-C03F-476F-AEAC-E6F26B75BB14}" destId="{1E0C0E4F-63CF-45D4-8972-276653AC7627}" srcOrd="7" destOrd="0" presId="urn:microsoft.com/office/officeart/2005/8/layout/orgChart1"/>
    <dgm:cxn modelId="{A43893E6-EC7F-40DD-BB39-34AA6265FF12}" type="presParOf" srcId="{1E0C0E4F-63CF-45D4-8972-276653AC7627}" destId="{F1A606DC-4621-4A3B-BF9D-3E3C2BE5E1E6}" srcOrd="0" destOrd="0" presId="urn:microsoft.com/office/officeart/2005/8/layout/orgChart1"/>
    <dgm:cxn modelId="{CCE7D153-D120-46AD-A878-B2BFEB6EF451}" type="presParOf" srcId="{F1A606DC-4621-4A3B-BF9D-3E3C2BE5E1E6}" destId="{D3EFC91F-1F9D-4505-B345-BD727551A852}" srcOrd="0" destOrd="0" presId="urn:microsoft.com/office/officeart/2005/8/layout/orgChart1"/>
    <dgm:cxn modelId="{53E8B5B2-B0BA-47DB-93FB-782498885C27}" type="presParOf" srcId="{F1A606DC-4621-4A3B-BF9D-3E3C2BE5E1E6}" destId="{0CFF54E4-F038-4353-989B-90A7A262DD49}" srcOrd="1" destOrd="0" presId="urn:microsoft.com/office/officeart/2005/8/layout/orgChart1"/>
    <dgm:cxn modelId="{A246D346-E6C2-413D-91B0-FC46B93A1DAB}" type="presParOf" srcId="{1E0C0E4F-63CF-45D4-8972-276653AC7627}" destId="{9678EEF5-2846-4180-8A0B-73AAFC375272}" srcOrd="1" destOrd="0" presId="urn:microsoft.com/office/officeart/2005/8/layout/orgChart1"/>
    <dgm:cxn modelId="{F2DE4335-A06D-4F5F-9D28-C681727ACE6F}" type="presParOf" srcId="{1E0C0E4F-63CF-45D4-8972-276653AC7627}" destId="{2A5097E9-1291-4C25-9A29-E2AC6E986458}" srcOrd="2" destOrd="0" presId="urn:microsoft.com/office/officeart/2005/8/layout/orgChart1"/>
    <dgm:cxn modelId="{9E3B1B6E-EE05-40F5-895B-A315364566D9}" type="presParOf" srcId="{FE075956-C03F-476F-AEAC-E6F26B75BB14}" destId="{FD6A4ADE-59F5-43C0-9270-98C75CD75FD4}" srcOrd="8" destOrd="0" presId="urn:microsoft.com/office/officeart/2005/8/layout/orgChart1"/>
    <dgm:cxn modelId="{CC0C6098-FA4B-4336-BB93-1998DCC0D778}" type="presParOf" srcId="{FE075956-C03F-476F-AEAC-E6F26B75BB14}" destId="{B3D30F2E-A40F-4FA6-8612-DF827FC7B094}" srcOrd="9" destOrd="0" presId="urn:microsoft.com/office/officeart/2005/8/layout/orgChart1"/>
    <dgm:cxn modelId="{CDD0F648-9761-4875-BE2C-84BED3A558F5}" type="presParOf" srcId="{B3D30F2E-A40F-4FA6-8612-DF827FC7B094}" destId="{9DD12561-E600-44A9-AEC2-7E28717B6CA3}" srcOrd="0" destOrd="0" presId="urn:microsoft.com/office/officeart/2005/8/layout/orgChart1"/>
    <dgm:cxn modelId="{1CAA939D-FF22-4575-A85F-EF6287266362}" type="presParOf" srcId="{9DD12561-E600-44A9-AEC2-7E28717B6CA3}" destId="{1F5DEFE1-E546-4F60-84DF-909B0BFE977C}" srcOrd="0" destOrd="0" presId="urn:microsoft.com/office/officeart/2005/8/layout/orgChart1"/>
    <dgm:cxn modelId="{DE61F78B-5019-4E40-A4BF-7D288498743D}" type="presParOf" srcId="{9DD12561-E600-44A9-AEC2-7E28717B6CA3}" destId="{3DBCB45B-46A1-476A-9256-B5B0AD06D55F}" srcOrd="1" destOrd="0" presId="urn:microsoft.com/office/officeart/2005/8/layout/orgChart1"/>
    <dgm:cxn modelId="{D8B95FC5-20F0-4498-9F6D-173DF2C67A1D}" type="presParOf" srcId="{B3D30F2E-A40F-4FA6-8612-DF827FC7B094}" destId="{CCBD3043-B50F-472B-8253-5372CAC5D7D1}" srcOrd="1" destOrd="0" presId="urn:microsoft.com/office/officeart/2005/8/layout/orgChart1"/>
    <dgm:cxn modelId="{CED17F9D-772E-41AA-A542-73344FA23C25}" type="presParOf" srcId="{B3D30F2E-A40F-4FA6-8612-DF827FC7B094}" destId="{A54E3B02-624E-4C85-86A9-55A722BCD667}" srcOrd="2" destOrd="0" presId="urn:microsoft.com/office/officeart/2005/8/layout/orgChart1"/>
    <dgm:cxn modelId="{26D790E8-2333-4E3F-890A-CC6ABDE881E6}" type="presParOf" srcId="{FE075956-C03F-476F-AEAC-E6F26B75BB14}" destId="{99ED9650-A11A-4C46-83D2-91DE2DD8BD7E}" srcOrd="10" destOrd="0" presId="urn:microsoft.com/office/officeart/2005/8/layout/orgChart1"/>
    <dgm:cxn modelId="{035B712D-D4A3-4CB6-8278-F1C92709019C}" type="presParOf" srcId="{FE075956-C03F-476F-AEAC-E6F26B75BB14}" destId="{19614B1F-EB24-4FE2-AEB4-2CE04258A883}" srcOrd="11" destOrd="0" presId="urn:microsoft.com/office/officeart/2005/8/layout/orgChart1"/>
    <dgm:cxn modelId="{E288D7E9-4500-4134-818E-EB74261D23EC}" type="presParOf" srcId="{19614B1F-EB24-4FE2-AEB4-2CE04258A883}" destId="{3DF66EB2-BA8E-46C7-A714-AFF687BB966E}" srcOrd="0" destOrd="0" presId="urn:microsoft.com/office/officeart/2005/8/layout/orgChart1"/>
    <dgm:cxn modelId="{E8CFB9D8-61FD-404D-91D1-8906B682D381}" type="presParOf" srcId="{3DF66EB2-BA8E-46C7-A714-AFF687BB966E}" destId="{6914D857-6FE2-4CB3-B7B2-F3CEC6557A7B}" srcOrd="0" destOrd="0" presId="urn:microsoft.com/office/officeart/2005/8/layout/orgChart1"/>
    <dgm:cxn modelId="{C5E3C899-A483-449F-94CC-F9A966CBF2B5}" type="presParOf" srcId="{3DF66EB2-BA8E-46C7-A714-AFF687BB966E}" destId="{3E9CBD60-A1C2-449A-9864-BA64728A17E8}" srcOrd="1" destOrd="0" presId="urn:microsoft.com/office/officeart/2005/8/layout/orgChart1"/>
    <dgm:cxn modelId="{9FA0CCB7-BFD0-4FBC-8499-BEF7FA16625C}" type="presParOf" srcId="{19614B1F-EB24-4FE2-AEB4-2CE04258A883}" destId="{2083132F-9797-43F3-9981-ECD64342A505}" srcOrd="1" destOrd="0" presId="urn:microsoft.com/office/officeart/2005/8/layout/orgChart1"/>
    <dgm:cxn modelId="{1E897C71-568B-49CC-900F-F10B0CC26B2C}" type="presParOf" srcId="{19614B1F-EB24-4FE2-AEB4-2CE04258A883}" destId="{A4F21248-37EF-4C4F-BF00-B3A5F902C003}" srcOrd="2" destOrd="0" presId="urn:microsoft.com/office/officeart/2005/8/layout/orgChart1"/>
    <dgm:cxn modelId="{81FA5BC8-2166-4C89-8121-A4B2A49E9B56}" type="presParOf" srcId="{A53AD3AD-F85F-434D-9967-592DDED28B09}" destId="{13FB3721-1065-4FFB-AE7C-29E034D1C705}" srcOrd="2" destOrd="0" presId="urn:microsoft.com/office/officeart/2005/8/layout/orgChart1"/>
    <dgm:cxn modelId="{101553B6-693E-40AA-B2C9-0D64F026FF02}" type="presParOf" srcId="{13FB3721-1065-4FFB-AE7C-29E034D1C705}" destId="{F244870A-D480-48B3-8735-F58F28475BF6}" srcOrd="0" destOrd="0" presId="urn:microsoft.com/office/officeart/2005/8/layout/orgChart1"/>
    <dgm:cxn modelId="{7BFBD946-00B3-48AB-ACE1-FE4A18AD528F}" type="presParOf" srcId="{13FB3721-1065-4FFB-AE7C-29E034D1C705}" destId="{0661D5C4-C1AC-445C-B746-E006A610DCDF}" srcOrd="1" destOrd="0" presId="urn:microsoft.com/office/officeart/2005/8/layout/orgChart1"/>
    <dgm:cxn modelId="{204C400D-A6AC-4D2D-BA14-D8846E4D197A}" type="presParOf" srcId="{0661D5C4-C1AC-445C-B746-E006A610DCDF}" destId="{156B9742-4232-4ADD-9586-9DCA68B9B949}" srcOrd="0" destOrd="0" presId="urn:microsoft.com/office/officeart/2005/8/layout/orgChart1"/>
    <dgm:cxn modelId="{D3819585-31D6-4DA1-AD67-C5686D8DAA40}" type="presParOf" srcId="{156B9742-4232-4ADD-9586-9DCA68B9B949}" destId="{663DCB0D-ED07-45FF-B6CE-4E5E60FC4953}" srcOrd="0" destOrd="0" presId="urn:microsoft.com/office/officeart/2005/8/layout/orgChart1"/>
    <dgm:cxn modelId="{0F3000B2-D47D-4DFB-AE30-8A18A5D07F86}" type="presParOf" srcId="{156B9742-4232-4ADD-9586-9DCA68B9B949}" destId="{CA3CFB41-5E51-4FEE-A088-B1B1E288B86D}" srcOrd="1" destOrd="0" presId="urn:microsoft.com/office/officeart/2005/8/layout/orgChart1"/>
    <dgm:cxn modelId="{DE189870-0ABB-4333-AABC-FE68F3E3EBA7}" type="presParOf" srcId="{0661D5C4-C1AC-445C-B746-E006A610DCDF}" destId="{FABE9CF0-D9C1-407C-B73C-DA08E77CA68A}" srcOrd="1" destOrd="0" presId="urn:microsoft.com/office/officeart/2005/8/layout/orgChart1"/>
    <dgm:cxn modelId="{1647113D-6595-4DB6-B3EE-74EB0AF7D7AF}" type="presParOf" srcId="{0661D5C4-C1AC-445C-B746-E006A610DCDF}" destId="{45694B76-7C31-49C6-8B8A-A387DB01A119}" srcOrd="2" destOrd="0" presId="urn:microsoft.com/office/officeart/2005/8/layout/orgChart1"/>
    <dgm:cxn modelId="{9E6049A1-D126-4372-AE20-FED7A6464A45}" type="presParOf" srcId="{13FB3721-1065-4FFB-AE7C-29E034D1C705}" destId="{EC9CBC68-AB40-40CB-B4BF-2C85D29C7857}" srcOrd="2" destOrd="0" presId="urn:microsoft.com/office/officeart/2005/8/layout/orgChart1"/>
    <dgm:cxn modelId="{86F224C8-17AC-4222-9808-0E734A43AC8A}" type="presParOf" srcId="{13FB3721-1065-4FFB-AE7C-29E034D1C705}" destId="{0BC73AF7-36CD-48E5-B5D4-148EC3EE754C}" srcOrd="3" destOrd="0" presId="urn:microsoft.com/office/officeart/2005/8/layout/orgChart1"/>
    <dgm:cxn modelId="{D5420E1E-6035-4692-975F-29DDC097AE4F}" type="presParOf" srcId="{0BC73AF7-36CD-48E5-B5D4-148EC3EE754C}" destId="{F7E82679-2D3E-4872-8F3E-07CB58AA829F}" srcOrd="0" destOrd="0" presId="urn:microsoft.com/office/officeart/2005/8/layout/orgChart1"/>
    <dgm:cxn modelId="{5335CCE5-B71A-497F-8569-26A43B0B38E6}" type="presParOf" srcId="{F7E82679-2D3E-4872-8F3E-07CB58AA829F}" destId="{AA0ED4A2-BC2F-4CF5-82F1-79CCC5466AF0}" srcOrd="0" destOrd="0" presId="urn:microsoft.com/office/officeart/2005/8/layout/orgChart1"/>
    <dgm:cxn modelId="{030007E0-EFAF-49FA-930F-08CFD0B89A5F}" type="presParOf" srcId="{F7E82679-2D3E-4872-8F3E-07CB58AA829F}" destId="{42052C07-F749-4C40-AAAA-915478021BAE}" srcOrd="1" destOrd="0" presId="urn:microsoft.com/office/officeart/2005/8/layout/orgChart1"/>
    <dgm:cxn modelId="{80D04640-DAE2-420F-BDBC-9881C3021737}" type="presParOf" srcId="{0BC73AF7-36CD-48E5-B5D4-148EC3EE754C}" destId="{02678512-3AB2-416B-B138-4323F50BEC60}" srcOrd="1" destOrd="0" presId="urn:microsoft.com/office/officeart/2005/8/layout/orgChart1"/>
    <dgm:cxn modelId="{96AA17F4-A0A5-489A-B7F0-113D41F55C8B}" type="presParOf" srcId="{0BC73AF7-36CD-48E5-B5D4-148EC3EE754C}" destId="{52614387-6ADA-4070-8D9C-FF3A3AFE6E3C}" srcOrd="2" destOrd="0" presId="urn:microsoft.com/office/officeart/2005/8/layout/orgChart1"/>
    <dgm:cxn modelId="{6E5199F9-F58A-4C62-BD9B-D4EF2FB9F4FF}" type="presParOf" srcId="{13FB3721-1065-4FFB-AE7C-29E034D1C705}" destId="{8222D0FB-CDA7-40F3-9A44-112EAC7721D8}" srcOrd="4" destOrd="0" presId="urn:microsoft.com/office/officeart/2005/8/layout/orgChart1"/>
    <dgm:cxn modelId="{A73AEEB6-3AA8-4C1D-AF8C-EED710F68C5C}" type="presParOf" srcId="{13FB3721-1065-4FFB-AE7C-29E034D1C705}" destId="{B16F4CBD-3CE1-4E93-9188-53B501196361}" srcOrd="5" destOrd="0" presId="urn:microsoft.com/office/officeart/2005/8/layout/orgChart1"/>
    <dgm:cxn modelId="{E010F5E6-307E-469A-98F4-71ACD0EB17E6}" type="presParOf" srcId="{B16F4CBD-3CE1-4E93-9188-53B501196361}" destId="{3E441814-1137-4EBD-AC8F-A21CCA14DC32}" srcOrd="0" destOrd="0" presId="urn:microsoft.com/office/officeart/2005/8/layout/orgChart1"/>
    <dgm:cxn modelId="{C8737071-4CFE-42AE-A45E-7B5DA0C9C5F9}" type="presParOf" srcId="{3E441814-1137-4EBD-AC8F-A21CCA14DC32}" destId="{782FDC3F-BD90-4621-BD32-5F43CCA521FA}" srcOrd="0" destOrd="0" presId="urn:microsoft.com/office/officeart/2005/8/layout/orgChart1"/>
    <dgm:cxn modelId="{A3CF706C-ABFE-4A46-95B2-E22A2EB6735B}" type="presParOf" srcId="{3E441814-1137-4EBD-AC8F-A21CCA14DC32}" destId="{AC7C1906-7C28-41F9-AD0B-8FF0439AC173}" srcOrd="1" destOrd="0" presId="urn:microsoft.com/office/officeart/2005/8/layout/orgChart1"/>
    <dgm:cxn modelId="{E0E7D1AC-FA37-4B06-BE79-1DA28B3FBF4C}" type="presParOf" srcId="{B16F4CBD-3CE1-4E93-9188-53B501196361}" destId="{DC800FAF-9D9F-4804-8509-7D12233B1F04}" srcOrd="1" destOrd="0" presId="urn:microsoft.com/office/officeart/2005/8/layout/orgChart1"/>
    <dgm:cxn modelId="{D3B496BF-BBC4-4A24-B946-AB2FCAB538FC}" type="presParOf" srcId="{B16F4CBD-3CE1-4E93-9188-53B501196361}" destId="{18F48E30-29D5-46CC-A3C1-9FE537DAA4F9}" srcOrd="2" destOrd="0" presId="urn:microsoft.com/office/officeart/2005/8/layout/orgChart1"/>
    <dgm:cxn modelId="{4AA559AC-918E-42BB-9A02-4ED1B0C9AFAC}" type="presParOf" srcId="{13FB3721-1065-4FFB-AE7C-29E034D1C705}" destId="{964B1298-0085-4031-8CA6-1C1ECA8087E3}" srcOrd="6" destOrd="0" presId="urn:microsoft.com/office/officeart/2005/8/layout/orgChart1"/>
    <dgm:cxn modelId="{C83BE652-6243-47D6-89D4-96117B3842C0}" type="presParOf" srcId="{13FB3721-1065-4FFB-AE7C-29E034D1C705}" destId="{7EDCDBF6-1907-4374-B4A4-BF7ED471ECB3}" srcOrd="7" destOrd="0" presId="urn:microsoft.com/office/officeart/2005/8/layout/orgChart1"/>
    <dgm:cxn modelId="{DB2057C4-C2D2-49F6-BCD5-064593E7D7D2}" type="presParOf" srcId="{7EDCDBF6-1907-4374-B4A4-BF7ED471ECB3}" destId="{E94ABACE-ACF4-4D08-B9CE-ACBE5D584091}" srcOrd="0" destOrd="0" presId="urn:microsoft.com/office/officeart/2005/8/layout/orgChart1"/>
    <dgm:cxn modelId="{BB2F3D8A-5BDE-4499-A207-ACEC74A9AB3C}" type="presParOf" srcId="{E94ABACE-ACF4-4D08-B9CE-ACBE5D584091}" destId="{7A4ABB71-A381-45AA-9C10-A5DAA90C9F7D}" srcOrd="0" destOrd="0" presId="urn:microsoft.com/office/officeart/2005/8/layout/orgChart1"/>
    <dgm:cxn modelId="{190ED42B-E8F1-4C5A-A984-71F7C8B23595}" type="presParOf" srcId="{E94ABACE-ACF4-4D08-B9CE-ACBE5D584091}" destId="{BE510154-B676-40A9-BE3C-E8FA7513E578}" srcOrd="1" destOrd="0" presId="urn:microsoft.com/office/officeart/2005/8/layout/orgChart1"/>
    <dgm:cxn modelId="{7A2BEC18-27AE-4F34-953E-0808852DE429}" type="presParOf" srcId="{7EDCDBF6-1907-4374-B4A4-BF7ED471ECB3}" destId="{D6821BC8-E886-4B65-BDFE-C71F2FA6C6F4}" srcOrd="1" destOrd="0" presId="urn:microsoft.com/office/officeart/2005/8/layout/orgChart1"/>
    <dgm:cxn modelId="{C70095C1-F6F1-4C7D-A1F8-E8A0CE3BC717}" type="presParOf" srcId="{7EDCDBF6-1907-4374-B4A4-BF7ED471ECB3}" destId="{619A08A9-1E96-4A73-A514-B0C64449262E}" srcOrd="2" destOrd="0" presId="urn:microsoft.com/office/officeart/2005/8/layout/orgChart1"/>
    <dgm:cxn modelId="{0EBCF5DB-7B28-4DC6-B13A-F3D3DE2DE05B}" type="presParOf" srcId="{13FB3721-1065-4FFB-AE7C-29E034D1C705}" destId="{B10B54FF-F39D-4D41-8AE3-E46441E422E4}" srcOrd="8" destOrd="0" presId="urn:microsoft.com/office/officeart/2005/8/layout/orgChart1"/>
    <dgm:cxn modelId="{B780D490-34F4-4EDF-8515-F9D407893FAD}" type="presParOf" srcId="{13FB3721-1065-4FFB-AE7C-29E034D1C705}" destId="{27C7B6A3-E3CA-48CF-9D74-DA6EA54641D1}" srcOrd="9" destOrd="0" presId="urn:microsoft.com/office/officeart/2005/8/layout/orgChart1"/>
    <dgm:cxn modelId="{208A55D0-C475-4991-AD70-F6B9CCB21FB6}" type="presParOf" srcId="{27C7B6A3-E3CA-48CF-9D74-DA6EA54641D1}" destId="{04CACB2B-A050-4854-A487-2F3501E3A4E6}" srcOrd="0" destOrd="0" presId="urn:microsoft.com/office/officeart/2005/8/layout/orgChart1"/>
    <dgm:cxn modelId="{E721A0A9-124A-4B46-8B6A-B87104CF280A}" type="presParOf" srcId="{04CACB2B-A050-4854-A487-2F3501E3A4E6}" destId="{7EF6D627-E70C-4654-A827-9E1F62075161}" srcOrd="0" destOrd="0" presId="urn:microsoft.com/office/officeart/2005/8/layout/orgChart1"/>
    <dgm:cxn modelId="{61E0D4D6-9A73-43D3-88EA-37878055CD26}" type="presParOf" srcId="{04CACB2B-A050-4854-A487-2F3501E3A4E6}" destId="{0905DAA7-B91D-4B52-98AB-E097A2E5BACA}" srcOrd="1" destOrd="0" presId="urn:microsoft.com/office/officeart/2005/8/layout/orgChart1"/>
    <dgm:cxn modelId="{6310F9D7-6B17-403C-B814-10E765B147BC}" type="presParOf" srcId="{27C7B6A3-E3CA-48CF-9D74-DA6EA54641D1}" destId="{B0606CB2-6F60-483B-81D5-5B0D3D42B37F}" srcOrd="1" destOrd="0" presId="urn:microsoft.com/office/officeart/2005/8/layout/orgChart1"/>
    <dgm:cxn modelId="{EFDE6C22-5FD5-4379-B39D-267EF86A3369}" type="presParOf" srcId="{27C7B6A3-E3CA-48CF-9D74-DA6EA54641D1}" destId="{165E9B9D-5F5D-4E3A-B1D1-B349EE6AE207}" srcOrd="2" destOrd="0" presId="urn:microsoft.com/office/officeart/2005/8/layout/orgChart1"/>
    <dgm:cxn modelId="{D6E2D9AD-D9AD-4A55-A07F-7DEB8A904060}" type="presParOf" srcId="{13FB3721-1065-4FFB-AE7C-29E034D1C705}" destId="{4C5C514C-4E03-4A12-9F3D-61F57D8B5858}" srcOrd="10" destOrd="0" presId="urn:microsoft.com/office/officeart/2005/8/layout/orgChart1"/>
    <dgm:cxn modelId="{F542F009-C1AA-43B2-8070-A1FFDC32BB1A}" type="presParOf" srcId="{13FB3721-1065-4FFB-AE7C-29E034D1C705}" destId="{A69AA90A-1A87-47C6-B696-D33C79250BA3}" srcOrd="11" destOrd="0" presId="urn:microsoft.com/office/officeart/2005/8/layout/orgChart1"/>
    <dgm:cxn modelId="{95652F5A-5D37-472A-9651-C7F6ECD85F8C}" type="presParOf" srcId="{A69AA90A-1A87-47C6-B696-D33C79250BA3}" destId="{921E0077-69D1-4075-BEAC-E329C5F6A7F9}" srcOrd="0" destOrd="0" presId="urn:microsoft.com/office/officeart/2005/8/layout/orgChart1"/>
    <dgm:cxn modelId="{43D7C1BE-EA60-4549-A524-A30E2503A1BC}" type="presParOf" srcId="{921E0077-69D1-4075-BEAC-E329C5F6A7F9}" destId="{92C2AA03-D1E8-443C-84C3-9CA6A2E0D14B}" srcOrd="0" destOrd="0" presId="urn:microsoft.com/office/officeart/2005/8/layout/orgChart1"/>
    <dgm:cxn modelId="{AF57D6A2-A47F-4D30-906B-820661184C9A}" type="presParOf" srcId="{921E0077-69D1-4075-BEAC-E329C5F6A7F9}" destId="{0F47BF6A-4AC5-4E86-A3C0-4D80A15235A7}" srcOrd="1" destOrd="0" presId="urn:microsoft.com/office/officeart/2005/8/layout/orgChart1"/>
    <dgm:cxn modelId="{212FD368-7905-4923-B264-C25AC51D89F0}" type="presParOf" srcId="{A69AA90A-1A87-47C6-B696-D33C79250BA3}" destId="{06FED439-28E3-4C46-AC39-A2C878769D09}" srcOrd="1" destOrd="0" presId="urn:microsoft.com/office/officeart/2005/8/layout/orgChart1"/>
    <dgm:cxn modelId="{BA82D242-0C92-47FD-B233-FED093F9510F}" type="presParOf" srcId="{A69AA90A-1A87-47C6-B696-D33C79250BA3}" destId="{42B690F5-291F-4BC0-BA4C-003159302565}" srcOrd="2" destOrd="0" presId="urn:microsoft.com/office/officeart/2005/8/layout/orgChart1"/>
    <dgm:cxn modelId="{70083BAD-83D3-4857-AAB9-77FEC1883ECE}" type="presParOf" srcId="{13FB3721-1065-4FFB-AE7C-29E034D1C705}" destId="{885208DD-3A25-490F-BCE9-7454F9512B7C}" srcOrd="12" destOrd="0" presId="urn:microsoft.com/office/officeart/2005/8/layout/orgChart1"/>
    <dgm:cxn modelId="{E7A73D93-6B68-4954-B3E5-84590E618089}" type="presParOf" srcId="{13FB3721-1065-4FFB-AE7C-29E034D1C705}" destId="{70526E60-DC82-47F5-90E4-5CCEE1FA09DE}" srcOrd="13" destOrd="0" presId="urn:microsoft.com/office/officeart/2005/8/layout/orgChart1"/>
    <dgm:cxn modelId="{8FE79976-06AC-456C-B4CD-DAA631F652DB}" type="presParOf" srcId="{70526E60-DC82-47F5-90E4-5CCEE1FA09DE}" destId="{766CE0B5-73A5-4264-A569-9320D76F5306}" srcOrd="0" destOrd="0" presId="urn:microsoft.com/office/officeart/2005/8/layout/orgChart1"/>
    <dgm:cxn modelId="{A16FFAD0-88A2-4F6D-9464-7EEB873227BD}" type="presParOf" srcId="{766CE0B5-73A5-4264-A569-9320D76F5306}" destId="{354F0EFA-FE19-4B11-A571-27B39007F84E}" srcOrd="0" destOrd="0" presId="urn:microsoft.com/office/officeart/2005/8/layout/orgChart1"/>
    <dgm:cxn modelId="{26EB359C-A111-4B44-929F-DD2EAD38478F}" type="presParOf" srcId="{766CE0B5-73A5-4264-A569-9320D76F5306}" destId="{51F9B3DC-00CC-422F-BE78-C7F11ACE5E2A}" srcOrd="1" destOrd="0" presId="urn:microsoft.com/office/officeart/2005/8/layout/orgChart1"/>
    <dgm:cxn modelId="{E497DAC5-E375-4CA4-AE8B-D88BDC352619}" type="presParOf" srcId="{70526E60-DC82-47F5-90E4-5CCEE1FA09DE}" destId="{5DF7396B-CEE6-4775-B734-4910203FF7FF}" srcOrd="1" destOrd="0" presId="urn:microsoft.com/office/officeart/2005/8/layout/orgChart1"/>
    <dgm:cxn modelId="{C0979FD4-B42E-4AB0-A406-0D0B751E0F2A}" type="presParOf" srcId="{70526E60-DC82-47F5-90E4-5CCEE1FA09DE}" destId="{4600A6E5-86FF-4D14-918D-2D8226DC12C7}" srcOrd="2" destOrd="0" presId="urn:microsoft.com/office/officeart/2005/8/layout/orgChart1"/>
    <dgm:cxn modelId="{17FF069D-1BEF-4A66-8CED-41B5FE59ACE4}" type="presParOf" srcId="{13FB3721-1065-4FFB-AE7C-29E034D1C705}" destId="{F61947B7-7551-43A8-A3DF-94EB9A1214E0}" srcOrd="14" destOrd="0" presId="urn:microsoft.com/office/officeart/2005/8/layout/orgChart1"/>
    <dgm:cxn modelId="{F8B43D48-5A7A-4A26-B384-5CDCAA33310B}" type="presParOf" srcId="{13FB3721-1065-4FFB-AE7C-29E034D1C705}" destId="{F7DA8B3E-1DB4-45D4-9039-0440E90366F5}" srcOrd="15" destOrd="0" presId="urn:microsoft.com/office/officeart/2005/8/layout/orgChart1"/>
    <dgm:cxn modelId="{FA2B14C0-A179-48A8-8D7A-AFD8501DBAAF}" type="presParOf" srcId="{F7DA8B3E-1DB4-45D4-9039-0440E90366F5}" destId="{56792420-A2EA-4278-9677-BC4D97A2FF86}" srcOrd="0" destOrd="0" presId="urn:microsoft.com/office/officeart/2005/8/layout/orgChart1"/>
    <dgm:cxn modelId="{0C476B35-6825-4447-8F25-B2221A661588}" type="presParOf" srcId="{56792420-A2EA-4278-9677-BC4D97A2FF86}" destId="{6A788221-60FB-49FC-9493-5D78522CC421}" srcOrd="0" destOrd="0" presId="urn:microsoft.com/office/officeart/2005/8/layout/orgChart1"/>
    <dgm:cxn modelId="{3B19A3B7-ACC7-4C22-B73E-30B6BA3554B3}" type="presParOf" srcId="{56792420-A2EA-4278-9677-BC4D97A2FF86}" destId="{5B27DA27-25FC-4516-9517-948214C689C0}" srcOrd="1" destOrd="0" presId="urn:microsoft.com/office/officeart/2005/8/layout/orgChart1"/>
    <dgm:cxn modelId="{56249578-BB56-4966-867F-668C8E601D4D}" type="presParOf" srcId="{F7DA8B3E-1DB4-45D4-9039-0440E90366F5}" destId="{760F3FA5-7017-411F-B86D-BF893DFEF074}" srcOrd="1" destOrd="0" presId="urn:microsoft.com/office/officeart/2005/8/layout/orgChart1"/>
    <dgm:cxn modelId="{CC0A5F55-B5C3-430A-B56A-4B7FB66DF050}" type="presParOf" srcId="{F7DA8B3E-1DB4-45D4-9039-0440E90366F5}" destId="{F8F69333-0828-4E3E-A704-EB1304118EC6}" srcOrd="2" destOrd="0" presId="urn:microsoft.com/office/officeart/2005/8/layout/orgChart1"/>
    <dgm:cxn modelId="{642BD623-12F3-4A7D-9AB2-ACA5E21589D2}" type="presParOf" srcId="{13FB3721-1065-4FFB-AE7C-29E034D1C705}" destId="{1E10F8A9-F770-407D-A219-2E06C7C3C66F}" srcOrd="16" destOrd="0" presId="urn:microsoft.com/office/officeart/2005/8/layout/orgChart1"/>
    <dgm:cxn modelId="{897EFF76-CC61-4AEE-B3C4-4E4346BF869B}" type="presParOf" srcId="{13FB3721-1065-4FFB-AE7C-29E034D1C705}" destId="{56C3EDE0-A0A1-4178-A491-F4C2E4EA54B6}" srcOrd="17" destOrd="0" presId="urn:microsoft.com/office/officeart/2005/8/layout/orgChart1"/>
    <dgm:cxn modelId="{06715115-E0A8-4AF6-AE3C-03201A8C3683}" type="presParOf" srcId="{56C3EDE0-A0A1-4178-A491-F4C2E4EA54B6}" destId="{DEE93DB3-2351-4F2E-A2E8-1DB003A3E2F0}" srcOrd="0" destOrd="0" presId="urn:microsoft.com/office/officeart/2005/8/layout/orgChart1"/>
    <dgm:cxn modelId="{2A5CCAC3-C354-4CFC-A635-13BE3F1D3385}" type="presParOf" srcId="{DEE93DB3-2351-4F2E-A2E8-1DB003A3E2F0}" destId="{4309760C-F3DA-4C9C-9E2C-1B4BCFB32AAF}" srcOrd="0" destOrd="0" presId="urn:microsoft.com/office/officeart/2005/8/layout/orgChart1"/>
    <dgm:cxn modelId="{391762A8-B464-4FD2-A358-883459B910D8}" type="presParOf" srcId="{DEE93DB3-2351-4F2E-A2E8-1DB003A3E2F0}" destId="{3B3511EB-7230-48A9-9E84-04C2AE10DD73}" srcOrd="1" destOrd="0" presId="urn:microsoft.com/office/officeart/2005/8/layout/orgChart1"/>
    <dgm:cxn modelId="{1F97547B-470E-46A0-86D9-EE5A8C8B4036}" type="presParOf" srcId="{56C3EDE0-A0A1-4178-A491-F4C2E4EA54B6}" destId="{9D241A0D-E33A-47EB-974A-C681A23AA0E9}" srcOrd="1" destOrd="0" presId="urn:microsoft.com/office/officeart/2005/8/layout/orgChart1"/>
    <dgm:cxn modelId="{0F2A8606-8B83-464D-B84B-081F48E0892B}" type="presParOf" srcId="{56C3EDE0-A0A1-4178-A491-F4C2E4EA54B6}" destId="{784ED706-213E-45E9-8E6A-39DFDB7F13AA}" srcOrd="2" destOrd="0" presId="urn:microsoft.com/office/officeart/2005/8/layout/orgChart1"/>
    <dgm:cxn modelId="{388F6735-0D3E-4161-910C-80F719D9D5E0}" type="presParOf" srcId="{13FB3721-1065-4FFB-AE7C-29E034D1C705}" destId="{CE4BBF87-B698-4859-852C-DCCD3779C437}" srcOrd="18" destOrd="0" presId="urn:microsoft.com/office/officeart/2005/8/layout/orgChart1"/>
    <dgm:cxn modelId="{5AE760AB-2680-4AA0-A579-5E511B164045}" type="presParOf" srcId="{13FB3721-1065-4FFB-AE7C-29E034D1C705}" destId="{0B7AE843-47EF-491C-8D78-AF6A6032AA0B}" srcOrd="19" destOrd="0" presId="urn:microsoft.com/office/officeart/2005/8/layout/orgChart1"/>
    <dgm:cxn modelId="{23F0608C-F532-402F-BCDF-983D00AA72D5}" type="presParOf" srcId="{0B7AE843-47EF-491C-8D78-AF6A6032AA0B}" destId="{89CD19EA-44E5-4EC5-BA13-B3864D730601}" srcOrd="0" destOrd="0" presId="urn:microsoft.com/office/officeart/2005/8/layout/orgChart1"/>
    <dgm:cxn modelId="{399ECFBB-AF80-4280-A31C-F0BD0EBF1F56}" type="presParOf" srcId="{89CD19EA-44E5-4EC5-BA13-B3864D730601}" destId="{21C2B9DB-B72E-4E71-A3BB-DFCE462FA31D}" srcOrd="0" destOrd="0" presId="urn:microsoft.com/office/officeart/2005/8/layout/orgChart1"/>
    <dgm:cxn modelId="{A772BB6D-ED04-4F71-B547-8B844950DFCE}" type="presParOf" srcId="{89CD19EA-44E5-4EC5-BA13-B3864D730601}" destId="{02E414D3-ABA4-4336-9C75-D90EC7672F9C}" srcOrd="1" destOrd="0" presId="urn:microsoft.com/office/officeart/2005/8/layout/orgChart1"/>
    <dgm:cxn modelId="{77A5AB86-6171-452E-9DDF-920713166B10}" type="presParOf" srcId="{0B7AE843-47EF-491C-8D78-AF6A6032AA0B}" destId="{B81EBEAA-55FE-4147-B90D-1FE22D88756B}" srcOrd="1" destOrd="0" presId="urn:microsoft.com/office/officeart/2005/8/layout/orgChart1"/>
    <dgm:cxn modelId="{D7B47DB5-EC18-4F6E-B83C-9DE5C8AC893A}" type="presParOf" srcId="{0B7AE843-47EF-491C-8D78-AF6A6032AA0B}" destId="{ADDF7BCA-BA6B-4C31-87B0-BA53E887576E}" srcOrd="2" destOrd="0" presId="urn:microsoft.com/office/officeart/2005/8/layout/orgChart1"/>
    <dgm:cxn modelId="{66A0A712-3A41-4B94-ADFB-5CD0F67035E8}" type="presParOf" srcId="{204C089D-9A97-4699-9B7D-7F1BB129A786}" destId="{89E666AF-B26F-47F7-9AE7-8286BD98F9D8}" srcOrd="2" destOrd="0" presId="urn:microsoft.com/office/officeart/2005/8/layout/orgChart1"/>
    <dgm:cxn modelId="{CB4448ED-98BB-4366-96C5-F6B59AD90C27}" type="presParOf" srcId="{89E666AF-B26F-47F7-9AE7-8286BD98F9D8}" destId="{48258631-2901-45AD-875F-93E19F56957C}" srcOrd="0" destOrd="0" presId="urn:microsoft.com/office/officeart/2005/8/layout/orgChart1"/>
    <dgm:cxn modelId="{366B78BC-BB57-479A-8AAD-BFEE75E65A5C}" type="presParOf" srcId="{89E666AF-B26F-47F7-9AE7-8286BD98F9D8}" destId="{39FA3F58-B97B-441E-8E3B-E8896D074908}" srcOrd="1" destOrd="0" presId="urn:microsoft.com/office/officeart/2005/8/layout/orgChart1"/>
    <dgm:cxn modelId="{FA7BEDFB-31AF-4BA8-AF29-A2376197FAD3}" type="presParOf" srcId="{39FA3F58-B97B-441E-8E3B-E8896D074908}" destId="{52FBB133-B46F-43D2-A440-FEAB8A7B3D50}" srcOrd="0" destOrd="0" presId="urn:microsoft.com/office/officeart/2005/8/layout/orgChart1"/>
    <dgm:cxn modelId="{0670B4C5-D6F2-4398-88CD-EB951B3B8F00}" type="presParOf" srcId="{52FBB133-B46F-43D2-A440-FEAB8A7B3D50}" destId="{43F332E2-4DB1-48AE-8F32-E9DA049CAA78}" srcOrd="0" destOrd="0" presId="urn:microsoft.com/office/officeart/2005/8/layout/orgChart1"/>
    <dgm:cxn modelId="{7ABDB935-95A7-408F-BE28-D88BBF302CD6}" type="presParOf" srcId="{52FBB133-B46F-43D2-A440-FEAB8A7B3D50}" destId="{4B40A65D-3862-49ED-B26A-2B5A8A130C6D}" srcOrd="1" destOrd="0" presId="urn:microsoft.com/office/officeart/2005/8/layout/orgChart1"/>
    <dgm:cxn modelId="{4007FA1B-5B9B-4E57-AA98-30379277C192}" type="presParOf" srcId="{39FA3F58-B97B-441E-8E3B-E8896D074908}" destId="{73AB68EF-2C0C-4330-ACC0-AB94FB39B13E}" srcOrd="1" destOrd="0" presId="urn:microsoft.com/office/officeart/2005/8/layout/orgChart1"/>
    <dgm:cxn modelId="{49A5A503-7FF0-4512-97A6-5C396358D156}" type="presParOf" srcId="{39FA3F58-B97B-441E-8E3B-E8896D074908}" destId="{64C2AC4D-4A2D-4C77-9D94-E4D862855298}" srcOrd="2" destOrd="0" presId="urn:microsoft.com/office/officeart/2005/8/layout/orgChart1"/>
    <dgm:cxn modelId="{B0B81EB8-1270-4CB7-A6A9-59755F3410B0}" type="presParOf" srcId="{E5ECB101-2C81-4F44-9179-3A5EF98AD1BC}" destId="{33FBE228-0495-41F9-B91C-E8BE332542E9}" srcOrd="6" destOrd="0" presId="urn:microsoft.com/office/officeart/2005/8/layout/orgChart1"/>
    <dgm:cxn modelId="{2A953E93-D6A6-4EC7-BF62-945FA598C56D}" type="presParOf" srcId="{E5ECB101-2C81-4F44-9179-3A5EF98AD1BC}" destId="{F7459177-73F7-4911-9D58-3DA5AA1D4476}" srcOrd="7" destOrd="0" presId="urn:microsoft.com/office/officeart/2005/8/layout/orgChart1"/>
    <dgm:cxn modelId="{A3564B6B-6B37-4311-A24A-3E1E2338245E}" type="presParOf" srcId="{F7459177-73F7-4911-9D58-3DA5AA1D4476}" destId="{1604FBB1-C480-4D1E-8D6F-B915932D6A90}" srcOrd="0" destOrd="0" presId="urn:microsoft.com/office/officeart/2005/8/layout/orgChart1"/>
    <dgm:cxn modelId="{C4119997-D0A2-440D-9637-6EE05D909C4F}" type="presParOf" srcId="{1604FBB1-C480-4D1E-8D6F-B915932D6A90}" destId="{BDABF902-79A9-4B38-B495-62BC14A2CDDE}" srcOrd="0" destOrd="0" presId="urn:microsoft.com/office/officeart/2005/8/layout/orgChart1"/>
    <dgm:cxn modelId="{C3648169-50FF-414F-908B-8345FE241F67}" type="presParOf" srcId="{1604FBB1-C480-4D1E-8D6F-B915932D6A90}" destId="{F1D34059-C816-42F4-AAAB-A03464BC9AB3}" srcOrd="1" destOrd="0" presId="urn:microsoft.com/office/officeart/2005/8/layout/orgChart1"/>
    <dgm:cxn modelId="{B8DC3975-23E3-4AA0-B596-8FA5FD7DA28B}" type="presParOf" srcId="{F7459177-73F7-4911-9D58-3DA5AA1D4476}" destId="{AA7BA89D-AFAB-4A65-85B1-818D29D1E54B}" srcOrd="1" destOrd="0" presId="urn:microsoft.com/office/officeart/2005/8/layout/orgChart1"/>
    <dgm:cxn modelId="{E7E428EC-86FE-4BC6-9F5C-254F82167A5A}" type="presParOf" srcId="{F7459177-73F7-4911-9D58-3DA5AA1D4476}" destId="{DC63FFF1-01F9-401C-84F7-0FA11D2FD20F}" srcOrd="2" destOrd="0" presId="urn:microsoft.com/office/officeart/2005/8/layout/orgChart1"/>
    <dgm:cxn modelId="{02594BC7-77E5-431C-BA5E-AD59B28F1B62}" type="presParOf" srcId="{E5ECB101-2C81-4F44-9179-3A5EF98AD1BC}" destId="{24C68A8A-D012-4B66-96A9-9290868BCFE9}" srcOrd="8" destOrd="0" presId="urn:microsoft.com/office/officeart/2005/8/layout/orgChart1"/>
    <dgm:cxn modelId="{E3B945F5-3109-41CA-BB5F-004F5DF0D8C1}" type="presParOf" srcId="{E5ECB101-2C81-4F44-9179-3A5EF98AD1BC}" destId="{B2271787-6C7E-48D7-A299-83FF5BB339F4}" srcOrd="9" destOrd="0" presId="urn:microsoft.com/office/officeart/2005/8/layout/orgChart1"/>
    <dgm:cxn modelId="{72200967-0DC8-4395-B79C-6AC67AD3BBC6}" type="presParOf" srcId="{B2271787-6C7E-48D7-A299-83FF5BB339F4}" destId="{6A1D6F40-67F9-4198-BD9B-F3F93FBAEB6D}" srcOrd="0" destOrd="0" presId="urn:microsoft.com/office/officeart/2005/8/layout/orgChart1"/>
    <dgm:cxn modelId="{8EDF16C0-0656-417B-BA6B-91AB769176B9}" type="presParOf" srcId="{6A1D6F40-67F9-4198-BD9B-F3F93FBAEB6D}" destId="{AC158C40-80FB-4155-8B60-97B3AB1863B6}" srcOrd="0" destOrd="0" presId="urn:microsoft.com/office/officeart/2005/8/layout/orgChart1"/>
    <dgm:cxn modelId="{9524F1CA-21D2-4F00-AFE9-80979E2B7BDD}" type="presParOf" srcId="{6A1D6F40-67F9-4198-BD9B-F3F93FBAEB6D}" destId="{2B59FD42-E10A-43A1-96C5-E35EA4B88472}" srcOrd="1" destOrd="0" presId="urn:microsoft.com/office/officeart/2005/8/layout/orgChart1"/>
    <dgm:cxn modelId="{E51F9399-BD45-420D-8473-32E842D5644C}" type="presParOf" srcId="{B2271787-6C7E-48D7-A299-83FF5BB339F4}" destId="{DB5EC56F-AA33-4625-A27F-68F5D3EA8A75}" srcOrd="1" destOrd="0" presId="urn:microsoft.com/office/officeart/2005/8/layout/orgChart1"/>
    <dgm:cxn modelId="{F0DF1503-45DA-4653-B172-96FCF0B29E6C}" type="presParOf" srcId="{B2271787-6C7E-48D7-A299-83FF5BB339F4}" destId="{F4F5D0D6-6012-4682-8E94-0F5EF0B1CB8E}" srcOrd="2" destOrd="0" presId="urn:microsoft.com/office/officeart/2005/8/layout/orgChart1"/>
    <dgm:cxn modelId="{9EE06A31-1312-4117-B810-96D652BB2D2E}" type="presParOf" srcId="{A3A8232E-17AE-427E-ADB4-796C0BB91115}" destId="{C8090791-B98D-4847-ADD2-16F4B52F02C4}" srcOrd="2" destOrd="0" presId="urn:microsoft.com/office/officeart/2005/8/layout/orgChart1"/>
    <dgm:cxn modelId="{8876501C-AB2A-4F73-B947-8B21E4405C0A}" type="presParOf" srcId="{C8090791-B98D-4847-ADD2-16F4B52F02C4}" destId="{6BE746D6-316F-4283-8296-C03E04E1A3CF}" srcOrd="0" destOrd="0" presId="urn:microsoft.com/office/officeart/2005/8/layout/orgChart1"/>
    <dgm:cxn modelId="{16F9EE28-128A-45B1-B374-FE0A0C854A01}" type="presParOf" srcId="{C8090791-B98D-4847-ADD2-16F4B52F02C4}" destId="{CC915833-C689-4484-93CA-610AEB205FBB}" srcOrd="1" destOrd="0" presId="urn:microsoft.com/office/officeart/2005/8/layout/orgChart1"/>
    <dgm:cxn modelId="{7EEADD25-D3B5-4BC5-BD08-7C58AB48A406}" type="presParOf" srcId="{CC915833-C689-4484-93CA-610AEB205FBB}" destId="{9F0F2E81-7CB9-4C5C-AF5C-605B910E9F66}" srcOrd="0" destOrd="0" presId="urn:microsoft.com/office/officeart/2005/8/layout/orgChart1"/>
    <dgm:cxn modelId="{A0C19D3D-CFBF-4A9A-8639-906033FBABCF}" type="presParOf" srcId="{9F0F2E81-7CB9-4C5C-AF5C-605B910E9F66}" destId="{E31FD095-14BE-43CF-94C8-B54933E14B28}" srcOrd="0" destOrd="0" presId="urn:microsoft.com/office/officeart/2005/8/layout/orgChart1"/>
    <dgm:cxn modelId="{3A5E09B2-5EAE-4C40-9BC7-3DD6B5B69684}" type="presParOf" srcId="{9F0F2E81-7CB9-4C5C-AF5C-605B910E9F66}" destId="{51F5BCCA-FFAC-445A-8A85-CCCD4AB2D3F2}" srcOrd="1" destOrd="0" presId="urn:microsoft.com/office/officeart/2005/8/layout/orgChart1"/>
    <dgm:cxn modelId="{FE343B57-4CD0-4142-ABF0-595B47AB0020}" type="presParOf" srcId="{CC915833-C689-4484-93CA-610AEB205FBB}" destId="{FE4205BB-1583-4D9E-88AD-F0C6771C70AE}" srcOrd="1" destOrd="0" presId="urn:microsoft.com/office/officeart/2005/8/layout/orgChart1"/>
    <dgm:cxn modelId="{3C1A07D7-BDC2-4042-9EDB-23E79D7EC6DF}" type="presParOf" srcId="{CC915833-C689-4484-93CA-610AEB205FBB}" destId="{FEAF8701-17A7-47D2-AAB5-7973CDFC1874}" srcOrd="2" destOrd="0" presId="urn:microsoft.com/office/officeart/2005/8/layout/orgChart1"/>
    <dgm:cxn modelId="{A9DBECCF-EF8A-469E-92D5-D4831D9CEE63}" type="presParOf" srcId="{C8090791-B98D-4847-ADD2-16F4B52F02C4}" destId="{AB5F9C4C-9EC3-41BA-A2C2-9B3DDD52EEDD}" srcOrd="2" destOrd="0" presId="urn:microsoft.com/office/officeart/2005/8/layout/orgChart1"/>
    <dgm:cxn modelId="{CAC4E727-C4D3-4046-B828-754F6F0D9A86}" type="presParOf" srcId="{C8090791-B98D-4847-ADD2-16F4B52F02C4}" destId="{3D80DFA9-E925-4E17-A5C1-5762C0CB376C}" srcOrd="3" destOrd="0" presId="urn:microsoft.com/office/officeart/2005/8/layout/orgChart1"/>
    <dgm:cxn modelId="{8A599BE4-F164-438F-BF75-A5B5DEB3BF4A}" type="presParOf" srcId="{3D80DFA9-E925-4E17-A5C1-5762C0CB376C}" destId="{35875B97-3480-4103-87C5-D5B2C41D2A84}" srcOrd="0" destOrd="0" presId="urn:microsoft.com/office/officeart/2005/8/layout/orgChart1"/>
    <dgm:cxn modelId="{99247940-7987-4B53-8CA1-E9F1BC905FA1}" type="presParOf" srcId="{35875B97-3480-4103-87C5-D5B2C41D2A84}" destId="{C5C68CBF-0A45-473E-9F02-4ABFCBB3F8FF}" srcOrd="0" destOrd="0" presId="urn:microsoft.com/office/officeart/2005/8/layout/orgChart1"/>
    <dgm:cxn modelId="{12C75076-7D64-45BF-A63E-09288B292667}" type="presParOf" srcId="{35875B97-3480-4103-87C5-D5B2C41D2A84}" destId="{EBEEC7C5-6348-4965-8FA0-129A7FC9216D}" srcOrd="1" destOrd="0" presId="urn:microsoft.com/office/officeart/2005/8/layout/orgChart1"/>
    <dgm:cxn modelId="{10592B4B-1FD8-4695-AA76-C382B633B3E1}" type="presParOf" srcId="{3D80DFA9-E925-4E17-A5C1-5762C0CB376C}" destId="{678473EC-B949-4F7B-8A98-1065511BEC45}" srcOrd="1" destOrd="0" presId="urn:microsoft.com/office/officeart/2005/8/layout/orgChart1"/>
    <dgm:cxn modelId="{72B2C5B6-6F81-4795-86DE-AB2111276C58}" type="presParOf" srcId="{3D80DFA9-E925-4E17-A5C1-5762C0CB376C}" destId="{A9145FAF-5F59-4911-A0B8-45BC6F48C9DA}" srcOrd="2" destOrd="0" presId="urn:microsoft.com/office/officeart/2005/8/layout/orgChart1"/>
  </dgm:cxnLst>
  <dgm:bg>
    <a:noFill/>
  </dgm:bg>
  <dgm:whole/>
  <dgm:extLst>
    <a:ext uri="http://schemas.microsoft.com/office/drawing/2008/diagram">
      <dsp:dataModelExt xmlns:dsp="http://schemas.microsoft.com/office/drawing/2008/diagram" relId="rId10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B5F9C4C-9EC3-41BA-A2C2-9B3DDD52EEDD}">
      <dsp:nvSpPr>
        <dsp:cNvPr id="0" name=""/>
        <dsp:cNvSpPr/>
      </dsp:nvSpPr>
      <dsp:spPr>
        <a:xfrm>
          <a:off x="2924942" y="480948"/>
          <a:ext cx="91440" cy="378651"/>
        </a:xfrm>
        <a:custGeom>
          <a:avLst/>
          <a:gdLst/>
          <a:ahLst/>
          <a:cxnLst/>
          <a:rect l="0" t="0" r="0" b="0"/>
          <a:pathLst>
            <a:path>
              <a:moveTo>
                <a:pt x="45720" y="0"/>
              </a:moveTo>
              <a:lnTo>
                <a:pt x="45720" y="378651"/>
              </a:lnTo>
              <a:lnTo>
                <a:pt x="94380" y="378651"/>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BE746D6-316F-4283-8296-C03E04E1A3CF}">
      <dsp:nvSpPr>
        <dsp:cNvPr id="0" name=""/>
        <dsp:cNvSpPr/>
      </dsp:nvSpPr>
      <dsp:spPr>
        <a:xfrm>
          <a:off x="2876281" y="480948"/>
          <a:ext cx="91440" cy="378651"/>
        </a:xfrm>
        <a:custGeom>
          <a:avLst/>
          <a:gdLst/>
          <a:ahLst/>
          <a:cxnLst/>
          <a:rect l="0" t="0" r="0" b="0"/>
          <a:pathLst>
            <a:path>
              <a:moveTo>
                <a:pt x="94380" y="0"/>
              </a:moveTo>
              <a:lnTo>
                <a:pt x="94380" y="378651"/>
              </a:lnTo>
              <a:lnTo>
                <a:pt x="45720" y="378651"/>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4C68A8A-D012-4B66-96A9-9290868BCFE9}">
      <dsp:nvSpPr>
        <dsp:cNvPr id="0" name=""/>
        <dsp:cNvSpPr/>
      </dsp:nvSpPr>
      <dsp:spPr>
        <a:xfrm>
          <a:off x="2970662" y="480948"/>
          <a:ext cx="1883673" cy="757302"/>
        </a:xfrm>
        <a:custGeom>
          <a:avLst/>
          <a:gdLst/>
          <a:ahLst/>
          <a:cxnLst/>
          <a:rect l="0" t="0" r="0" b="0"/>
          <a:pathLst>
            <a:path>
              <a:moveTo>
                <a:pt x="0" y="0"/>
              </a:moveTo>
              <a:lnTo>
                <a:pt x="0" y="708641"/>
              </a:lnTo>
              <a:lnTo>
                <a:pt x="1883673" y="708641"/>
              </a:lnTo>
              <a:lnTo>
                <a:pt x="1883673" y="757302"/>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3FBE228-0495-41F9-B91C-E8BE332542E9}">
      <dsp:nvSpPr>
        <dsp:cNvPr id="0" name=""/>
        <dsp:cNvSpPr/>
      </dsp:nvSpPr>
      <dsp:spPr>
        <a:xfrm>
          <a:off x="2970662" y="480948"/>
          <a:ext cx="942405" cy="757302"/>
        </a:xfrm>
        <a:custGeom>
          <a:avLst/>
          <a:gdLst/>
          <a:ahLst/>
          <a:cxnLst/>
          <a:rect l="0" t="0" r="0" b="0"/>
          <a:pathLst>
            <a:path>
              <a:moveTo>
                <a:pt x="0" y="0"/>
              </a:moveTo>
              <a:lnTo>
                <a:pt x="0" y="708641"/>
              </a:lnTo>
              <a:lnTo>
                <a:pt x="942405" y="708641"/>
              </a:lnTo>
              <a:lnTo>
                <a:pt x="942405" y="757302"/>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8258631-2901-45AD-875F-93E19F56957C}">
      <dsp:nvSpPr>
        <dsp:cNvPr id="0" name=""/>
        <dsp:cNvSpPr/>
      </dsp:nvSpPr>
      <dsp:spPr>
        <a:xfrm>
          <a:off x="2877419" y="1771831"/>
          <a:ext cx="91440" cy="328022"/>
        </a:xfrm>
        <a:custGeom>
          <a:avLst/>
          <a:gdLst/>
          <a:ahLst/>
          <a:cxnLst/>
          <a:rect l="0" t="0" r="0" b="0"/>
          <a:pathLst>
            <a:path>
              <a:moveTo>
                <a:pt x="94380" y="0"/>
              </a:moveTo>
              <a:lnTo>
                <a:pt x="94380" y="328022"/>
              </a:lnTo>
              <a:lnTo>
                <a:pt x="45720" y="328022"/>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E4BBF87-B698-4859-852C-DCCD3779C437}">
      <dsp:nvSpPr>
        <dsp:cNvPr id="0" name=""/>
        <dsp:cNvSpPr/>
      </dsp:nvSpPr>
      <dsp:spPr>
        <a:xfrm>
          <a:off x="2926080" y="2889279"/>
          <a:ext cx="91440" cy="3044182"/>
        </a:xfrm>
        <a:custGeom>
          <a:avLst/>
          <a:gdLst/>
          <a:ahLst/>
          <a:cxnLst/>
          <a:rect l="0" t="0" r="0" b="0"/>
          <a:pathLst>
            <a:path>
              <a:moveTo>
                <a:pt x="45720" y="0"/>
              </a:moveTo>
              <a:lnTo>
                <a:pt x="45720" y="3044182"/>
              </a:lnTo>
              <a:lnTo>
                <a:pt x="94380" y="3044182"/>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E10F8A9-F770-407D-A219-2E06C7C3C66F}">
      <dsp:nvSpPr>
        <dsp:cNvPr id="0" name=""/>
        <dsp:cNvSpPr/>
      </dsp:nvSpPr>
      <dsp:spPr>
        <a:xfrm>
          <a:off x="2877419" y="2889279"/>
          <a:ext cx="91440" cy="3044182"/>
        </a:xfrm>
        <a:custGeom>
          <a:avLst/>
          <a:gdLst/>
          <a:ahLst/>
          <a:cxnLst/>
          <a:rect l="0" t="0" r="0" b="0"/>
          <a:pathLst>
            <a:path>
              <a:moveTo>
                <a:pt x="94380" y="0"/>
              </a:moveTo>
              <a:lnTo>
                <a:pt x="94380" y="3044182"/>
              </a:lnTo>
              <a:lnTo>
                <a:pt x="45720" y="3044182"/>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61947B7-7551-43A8-A3DF-94EB9A1214E0}">
      <dsp:nvSpPr>
        <dsp:cNvPr id="0" name=""/>
        <dsp:cNvSpPr/>
      </dsp:nvSpPr>
      <dsp:spPr>
        <a:xfrm>
          <a:off x="2926080" y="2889279"/>
          <a:ext cx="91440" cy="2378510"/>
        </a:xfrm>
        <a:custGeom>
          <a:avLst/>
          <a:gdLst/>
          <a:ahLst/>
          <a:cxnLst/>
          <a:rect l="0" t="0" r="0" b="0"/>
          <a:pathLst>
            <a:path>
              <a:moveTo>
                <a:pt x="45720" y="0"/>
              </a:moveTo>
              <a:lnTo>
                <a:pt x="45720" y="2378510"/>
              </a:lnTo>
              <a:lnTo>
                <a:pt x="94380" y="237851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85208DD-3A25-490F-BCE9-7454F9512B7C}">
      <dsp:nvSpPr>
        <dsp:cNvPr id="0" name=""/>
        <dsp:cNvSpPr/>
      </dsp:nvSpPr>
      <dsp:spPr>
        <a:xfrm>
          <a:off x="2877419" y="2889279"/>
          <a:ext cx="91440" cy="2378510"/>
        </a:xfrm>
        <a:custGeom>
          <a:avLst/>
          <a:gdLst/>
          <a:ahLst/>
          <a:cxnLst/>
          <a:rect l="0" t="0" r="0" b="0"/>
          <a:pathLst>
            <a:path>
              <a:moveTo>
                <a:pt x="94380" y="0"/>
              </a:moveTo>
              <a:lnTo>
                <a:pt x="94380" y="2378510"/>
              </a:lnTo>
              <a:lnTo>
                <a:pt x="45720" y="237851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C5C514C-4E03-4A12-9F3D-61F57D8B5858}">
      <dsp:nvSpPr>
        <dsp:cNvPr id="0" name=""/>
        <dsp:cNvSpPr/>
      </dsp:nvSpPr>
      <dsp:spPr>
        <a:xfrm>
          <a:off x="2926080" y="2889279"/>
          <a:ext cx="91440" cy="1712839"/>
        </a:xfrm>
        <a:custGeom>
          <a:avLst/>
          <a:gdLst/>
          <a:ahLst/>
          <a:cxnLst/>
          <a:rect l="0" t="0" r="0" b="0"/>
          <a:pathLst>
            <a:path>
              <a:moveTo>
                <a:pt x="45720" y="0"/>
              </a:moveTo>
              <a:lnTo>
                <a:pt x="45720" y="1712839"/>
              </a:lnTo>
              <a:lnTo>
                <a:pt x="94380" y="1712839"/>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10B54FF-F39D-4D41-8AE3-E46441E422E4}">
      <dsp:nvSpPr>
        <dsp:cNvPr id="0" name=""/>
        <dsp:cNvSpPr/>
      </dsp:nvSpPr>
      <dsp:spPr>
        <a:xfrm>
          <a:off x="2877419" y="2889279"/>
          <a:ext cx="91440" cy="1712839"/>
        </a:xfrm>
        <a:custGeom>
          <a:avLst/>
          <a:gdLst/>
          <a:ahLst/>
          <a:cxnLst/>
          <a:rect l="0" t="0" r="0" b="0"/>
          <a:pathLst>
            <a:path>
              <a:moveTo>
                <a:pt x="94380" y="0"/>
              </a:moveTo>
              <a:lnTo>
                <a:pt x="94380" y="1712839"/>
              </a:lnTo>
              <a:lnTo>
                <a:pt x="45720" y="1712839"/>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64B1298-0085-4031-8CA6-1C1ECA8087E3}">
      <dsp:nvSpPr>
        <dsp:cNvPr id="0" name=""/>
        <dsp:cNvSpPr/>
      </dsp:nvSpPr>
      <dsp:spPr>
        <a:xfrm>
          <a:off x="2926080" y="2889279"/>
          <a:ext cx="91440" cy="1047167"/>
        </a:xfrm>
        <a:custGeom>
          <a:avLst/>
          <a:gdLst/>
          <a:ahLst/>
          <a:cxnLst/>
          <a:rect l="0" t="0" r="0" b="0"/>
          <a:pathLst>
            <a:path>
              <a:moveTo>
                <a:pt x="45720" y="0"/>
              </a:moveTo>
              <a:lnTo>
                <a:pt x="45720" y="1047167"/>
              </a:lnTo>
              <a:lnTo>
                <a:pt x="94380" y="104716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222D0FB-CDA7-40F3-9A44-112EAC7721D8}">
      <dsp:nvSpPr>
        <dsp:cNvPr id="0" name=""/>
        <dsp:cNvSpPr/>
      </dsp:nvSpPr>
      <dsp:spPr>
        <a:xfrm>
          <a:off x="2877419" y="2889279"/>
          <a:ext cx="91440" cy="1047167"/>
        </a:xfrm>
        <a:custGeom>
          <a:avLst/>
          <a:gdLst/>
          <a:ahLst/>
          <a:cxnLst/>
          <a:rect l="0" t="0" r="0" b="0"/>
          <a:pathLst>
            <a:path>
              <a:moveTo>
                <a:pt x="94380" y="0"/>
              </a:moveTo>
              <a:lnTo>
                <a:pt x="94380" y="1047167"/>
              </a:lnTo>
              <a:lnTo>
                <a:pt x="45720" y="104716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C9CBC68-AB40-40CB-B4BF-2C85D29C7857}">
      <dsp:nvSpPr>
        <dsp:cNvPr id="0" name=""/>
        <dsp:cNvSpPr/>
      </dsp:nvSpPr>
      <dsp:spPr>
        <a:xfrm>
          <a:off x="2926080" y="2889279"/>
          <a:ext cx="91440" cy="381496"/>
        </a:xfrm>
        <a:custGeom>
          <a:avLst/>
          <a:gdLst/>
          <a:ahLst/>
          <a:cxnLst/>
          <a:rect l="0" t="0" r="0" b="0"/>
          <a:pathLst>
            <a:path>
              <a:moveTo>
                <a:pt x="45720" y="0"/>
              </a:moveTo>
              <a:lnTo>
                <a:pt x="45720" y="381496"/>
              </a:lnTo>
              <a:lnTo>
                <a:pt x="94380" y="381496"/>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244870A-D480-48B3-8735-F58F28475BF6}">
      <dsp:nvSpPr>
        <dsp:cNvPr id="0" name=""/>
        <dsp:cNvSpPr/>
      </dsp:nvSpPr>
      <dsp:spPr>
        <a:xfrm>
          <a:off x="2877419" y="2889279"/>
          <a:ext cx="91440" cy="381496"/>
        </a:xfrm>
        <a:custGeom>
          <a:avLst/>
          <a:gdLst/>
          <a:ahLst/>
          <a:cxnLst/>
          <a:rect l="0" t="0" r="0" b="0"/>
          <a:pathLst>
            <a:path>
              <a:moveTo>
                <a:pt x="94380" y="0"/>
              </a:moveTo>
              <a:lnTo>
                <a:pt x="94380" y="381496"/>
              </a:lnTo>
              <a:lnTo>
                <a:pt x="45720" y="381496"/>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9ED9650-A11A-4C46-83D2-91DE2DD8BD7E}">
      <dsp:nvSpPr>
        <dsp:cNvPr id="0" name=""/>
        <dsp:cNvSpPr/>
      </dsp:nvSpPr>
      <dsp:spPr>
        <a:xfrm>
          <a:off x="2971800" y="2889279"/>
          <a:ext cx="2415305" cy="3425678"/>
        </a:xfrm>
        <a:custGeom>
          <a:avLst/>
          <a:gdLst/>
          <a:ahLst/>
          <a:cxnLst/>
          <a:rect l="0" t="0" r="0" b="0"/>
          <a:pathLst>
            <a:path>
              <a:moveTo>
                <a:pt x="0" y="0"/>
              </a:moveTo>
              <a:lnTo>
                <a:pt x="0" y="3377017"/>
              </a:lnTo>
              <a:lnTo>
                <a:pt x="2415305" y="3377017"/>
              </a:lnTo>
              <a:lnTo>
                <a:pt x="2415305" y="3425678"/>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D6A4ADE-59F5-43C0-9270-98C75CD75FD4}">
      <dsp:nvSpPr>
        <dsp:cNvPr id="0" name=""/>
        <dsp:cNvSpPr/>
      </dsp:nvSpPr>
      <dsp:spPr>
        <a:xfrm>
          <a:off x="2971800" y="2889279"/>
          <a:ext cx="1449183" cy="3425678"/>
        </a:xfrm>
        <a:custGeom>
          <a:avLst/>
          <a:gdLst/>
          <a:ahLst/>
          <a:cxnLst/>
          <a:rect l="0" t="0" r="0" b="0"/>
          <a:pathLst>
            <a:path>
              <a:moveTo>
                <a:pt x="0" y="0"/>
              </a:moveTo>
              <a:lnTo>
                <a:pt x="0" y="3377017"/>
              </a:lnTo>
              <a:lnTo>
                <a:pt x="1449183" y="3377017"/>
              </a:lnTo>
              <a:lnTo>
                <a:pt x="1449183" y="3425678"/>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D3CA6E8-67A2-4688-99DC-242652288E97}">
      <dsp:nvSpPr>
        <dsp:cNvPr id="0" name=""/>
        <dsp:cNvSpPr/>
      </dsp:nvSpPr>
      <dsp:spPr>
        <a:xfrm>
          <a:off x="2971800" y="2889279"/>
          <a:ext cx="483061" cy="3425678"/>
        </a:xfrm>
        <a:custGeom>
          <a:avLst/>
          <a:gdLst/>
          <a:ahLst/>
          <a:cxnLst/>
          <a:rect l="0" t="0" r="0" b="0"/>
          <a:pathLst>
            <a:path>
              <a:moveTo>
                <a:pt x="0" y="0"/>
              </a:moveTo>
              <a:lnTo>
                <a:pt x="0" y="3377017"/>
              </a:lnTo>
              <a:lnTo>
                <a:pt x="483061" y="3377017"/>
              </a:lnTo>
              <a:lnTo>
                <a:pt x="483061" y="3425678"/>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88FBB4A-44E2-4202-AB9D-1A41C9B3E3F2}">
      <dsp:nvSpPr>
        <dsp:cNvPr id="0" name=""/>
        <dsp:cNvSpPr/>
      </dsp:nvSpPr>
      <dsp:spPr>
        <a:xfrm>
          <a:off x="2141218" y="7046743"/>
          <a:ext cx="130320" cy="714925"/>
        </a:xfrm>
        <a:custGeom>
          <a:avLst/>
          <a:gdLst/>
          <a:ahLst/>
          <a:cxnLst/>
          <a:rect l="0" t="0" r="0" b="0"/>
          <a:pathLst>
            <a:path>
              <a:moveTo>
                <a:pt x="0" y="0"/>
              </a:moveTo>
              <a:lnTo>
                <a:pt x="0" y="714925"/>
              </a:lnTo>
              <a:lnTo>
                <a:pt x="130320" y="71492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C87673F-CE72-45F9-9A29-04A3EAA70A09}">
      <dsp:nvSpPr>
        <dsp:cNvPr id="0" name=""/>
        <dsp:cNvSpPr/>
      </dsp:nvSpPr>
      <dsp:spPr>
        <a:xfrm>
          <a:off x="2141218" y="7046743"/>
          <a:ext cx="130320" cy="270749"/>
        </a:xfrm>
        <a:custGeom>
          <a:avLst/>
          <a:gdLst/>
          <a:ahLst/>
          <a:cxnLst/>
          <a:rect l="0" t="0" r="0" b="0"/>
          <a:pathLst>
            <a:path>
              <a:moveTo>
                <a:pt x="0" y="0"/>
              </a:moveTo>
              <a:lnTo>
                <a:pt x="0" y="270749"/>
              </a:lnTo>
              <a:lnTo>
                <a:pt x="130320" y="270749"/>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F8F5667-B55B-4424-BA4C-FA9804AE4ABF}">
      <dsp:nvSpPr>
        <dsp:cNvPr id="0" name=""/>
        <dsp:cNvSpPr/>
      </dsp:nvSpPr>
      <dsp:spPr>
        <a:xfrm>
          <a:off x="2488738" y="2889279"/>
          <a:ext cx="483061" cy="3425678"/>
        </a:xfrm>
        <a:custGeom>
          <a:avLst/>
          <a:gdLst/>
          <a:ahLst/>
          <a:cxnLst/>
          <a:rect l="0" t="0" r="0" b="0"/>
          <a:pathLst>
            <a:path>
              <a:moveTo>
                <a:pt x="483061" y="0"/>
              </a:moveTo>
              <a:lnTo>
                <a:pt x="483061" y="3377017"/>
              </a:lnTo>
              <a:lnTo>
                <a:pt x="0" y="3377017"/>
              </a:lnTo>
              <a:lnTo>
                <a:pt x="0" y="3425678"/>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23077E6-85FB-450B-9E9F-61F8ADCCE6C5}">
      <dsp:nvSpPr>
        <dsp:cNvPr id="0" name=""/>
        <dsp:cNvSpPr/>
      </dsp:nvSpPr>
      <dsp:spPr>
        <a:xfrm>
          <a:off x="1522616" y="2889279"/>
          <a:ext cx="1449183" cy="3425678"/>
        </a:xfrm>
        <a:custGeom>
          <a:avLst/>
          <a:gdLst/>
          <a:ahLst/>
          <a:cxnLst/>
          <a:rect l="0" t="0" r="0" b="0"/>
          <a:pathLst>
            <a:path>
              <a:moveTo>
                <a:pt x="1449183" y="0"/>
              </a:moveTo>
              <a:lnTo>
                <a:pt x="1449183" y="3377017"/>
              </a:lnTo>
              <a:lnTo>
                <a:pt x="0" y="3377017"/>
              </a:lnTo>
              <a:lnTo>
                <a:pt x="0" y="3425678"/>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B9DFFAE-8BAB-4693-8FEC-3ECE8DD7CCA6}">
      <dsp:nvSpPr>
        <dsp:cNvPr id="0" name=""/>
        <dsp:cNvSpPr/>
      </dsp:nvSpPr>
      <dsp:spPr>
        <a:xfrm>
          <a:off x="556494" y="2889279"/>
          <a:ext cx="2415305" cy="3425678"/>
        </a:xfrm>
        <a:custGeom>
          <a:avLst/>
          <a:gdLst/>
          <a:ahLst/>
          <a:cxnLst/>
          <a:rect l="0" t="0" r="0" b="0"/>
          <a:pathLst>
            <a:path>
              <a:moveTo>
                <a:pt x="2415305" y="0"/>
              </a:moveTo>
              <a:lnTo>
                <a:pt x="2415305" y="3377017"/>
              </a:lnTo>
              <a:lnTo>
                <a:pt x="0" y="3377017"/>
              </a:lnTo>
              <a:lnTo>
                <a:pt x="0" y="3425678"/>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5613F12-1D9B-4463-966A-F6E836B6A1A8}">
      <dsp:nvSpPr>
        <dsp:cNvPr id="0" name=""/>
        <dsp:cNvSpPr/>
      </dsp:nvSpPr>
      <dsp:spPr>
        <a:xfrm>
          <a:off x="2926080" y="1771831"/>
          <a:ext cx="91440" cy="656045"/>
        </a:xfrm>
        <a:custGeom>
          <a:avLst/>
          <a:gdLst/>
          <a:ahLst/>
          <a:cxnLst/>
          <a:rect l="0" t="0" r="0" b="0"/>
          <a:pathLst>
            <a:path>
              <a:moveTo>
                <a:pt x="45720" y="0"/>
              </a:moveTo>
              <a:lnTo>
                <a:pt x="45720" y="656045"/>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A00F8BA-1E7D-4FD3-AD5D-27BF59780011}">
      <dsp:nvSpPr>
        <dsp:cNvPr id="0" name=""/>
        <dsp:cNvSpPr/>
      </dsp:nvSpPr>
      <dsp:spPr>
        <a:xfrm>
          <a:off x="2924942" y="480948"/>
          <a:ext cx="91440" cy="757302"/>
        </a:xfrm>
        <a:custGeom>
          <a:avLst/>
          <a:gdLst/>
          <a:ahLst/>
          <a:cxnLst/>
          <a:rect l="0" t="0" r="0" b="0"/>
          <a:pathLst>
            <a:path>
              <a:moveTo>
                <a:pt x="45720" y="0"/>
              </a:moveTo>
              <a:lnTo>
                <a:pt x="45720" y="708641"/>
              </a:lnTo>
              <a:lnTo>
                <a:pt x="46857" y="708641"/>
              </a:lnTo>
              <a:lnTo>
                <a:pt x="46857" y="757302"/>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1CE0A8B-F425-47FA-9430-E32ADCD94746}">
      <dsp:nvSpPr>
        <dsp:cNvPr id="0" name=""/>
        <dsp:cNvSpPr/>
      </dsp:nvSpPr>
      <dsp:spPr>
        <a:xfrm>
          <a:off x="2030531" y="480948"/>
          <a:ext cx="940130" cy="757302"/>
        </a:xfrm>
        <a:custGeom>
          <a:avLst/>
          <a:gdLst/>
          <a:ahLst/>
          <a:cxnLst/>
          <a:rect l="0" t="0" r="0" b="0"/>
          <a:pathLst>
            <a:path>
              <a:moveTo>
                <a:pt x="940130" y="0"/>
              </a:moveTo>
              <a:lnTo>
                <a:pt x="940130" y="708641"/>
              </a:lnTo>
              <a:lnTo>
                <a:pt x="0" y="708641"/>
              </a:lnTo>
              <a:lnTo>
                <a:pt x="0" y="757302"/>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175A126-4050-41D2-AE36-0B680444569C}">
      <dsp:nvSpPr>
        <dsp:cNvPr id="0" name=""/>
        <dsp:cNvSpPr/>
      </dsp:nvSpPr>
      <dsp:spPr>
        <a:xfrm>
          <a:off x="1088126" y="480948"/>
          <a:ext cx="1882536" cy="757302"/>
        </a:xfrm>
        <a:custGeom>
          <a:avLst/>
          <a:gdLst/>
          <a:ahLst/>
          <a:cxnLst/>
          <a:rect l="0" t="0" r="0" b="0"/>
          <a:pathLst>
            <a:path>
              <a:moveTo>
                <a:pt x="1882536" y="0"/>
              </a:moveTo>
              <a:lnTo>
                <a:pt x="1882536" y="708641"/>
              </a:lnTo>
              <a:lnTo>
                <a:pt x="0" y="708641"/>
              </a:lnTo>
              <a:lnTo>
                <a:pt x="0" y="757302"/>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218EB7F-5BB0-4A32-92EA-13B1F5DC4E2A}">
      <dsp:nvSpPr>
        <dsp:cNvPr id="0" name=""/>
        <dsp:cNvSpPr/>
      </dsp:nvSpPr>
      <dsp:spPr>
        <a:xfrm>
          <a:off x="2291669" y="3177"/>
          <a:ext cx="1357985" cy="477770"/>
        </a:xfrm>
        <a:prstGeom prst="rect">
          <a:avLst/>
        </a:prstGeom>
        <a:gradFill rotWithShape="0">
          <a:gsLst>
            <a:gs pos="0">
              <a:schemeClr val="accent4">
                <a:hueOff val="0"/>
                <a:satOff val="0"/>
                <a:lumOff val="0"/>
                <a:alphaOff val="0"/>
                <a:satMod val="103000"/>
                <a:lumMod val="102000"/>
                <a:tint val="94000"/>
              </a:schemeClr>
            </a:gs>
            <a:gs pos="50000">
              <a:schemeClr val="accent4">
                <a:hueOff val="0"/>
                <a:satOff val="0"/>
                <a:lumOff val="0"/>
                <a:alphaOff val="0"/>
                <a:satMod val="110000"/>
                <a:lumMod val="100000"/>
                <a:shade val="100000"/>
              </a:schemeClr>
            </a:gs>
            <a:gs pos="100000">
              <a:schemeClr val="accent4">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conseil d'administration</a:t>
          </a:r>
        </a:p>
      </dsp:txBody>
      <dsp:txXfrm>
        <a:off x="2291669" y="3177"/>
        <a:ext cx="1357985" cy="477770"/>
      </dsp:txXfrm>
    </dsp:sp>
    <dsp:sp modelId="{966C39A7-992F-482B-ABFD-FEA072C6B57F}">
      <dsp:nvSpPr>
        <dsp:cNvPr id="0" name=""/>
        <dsp:cNvSpPr/>
      </dsp:nvSpPr>
      <dsp:spPr>
        <a:xfrm>
          <a:off x="665015" y="1238250"/>
          <a:ext cx="846221" cy="529826"/>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tresorerie adjoint</a:t>
          </a:r>
        </a:p>
      </dsp:txBody>
      <dsp:txXfrm>
        <a:off x="665015" y="1238250"/>
        <a:ext cx="846221" cy="529826"/>
      </dsp:txXfrm>
    </dsp:sp>
    <dsp:sp modelId="{830D6227-A5B7-4214-BAF8-EB2363C5B9F7}">
      <dsp:nvSpPr>
        <dsp:cNvPr id="0" name=""/>
        <dsp:cNvSpPr/>
      </dsp:nvSpPr>
      <dsp:spPr>
        <a:xfrm>
          <a:off x="1608558" y="1238250"/>
          <a:ext cx="843946" cy="53358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tresorerie</a:t>
          </a:r>
        </a:p>
      </dsp:txBody>
      <dsp:txXfrm>
        <a:off x="1608558" y="1238250"/>
        <a:ext cx="843946" cy="533580"/>
      </dsp:txXfrm>
    </dsp:sp>
    <dsp:sp modelId="{8DCBB952-103B-4561-88AD-C2C26104311D}">
      <dsp:nvSpPr>
        <dsp:cNvPr id="0" name=""/>
        <dsp:cNvSpPr/>
      </dsp:nvSpPr>
      <dsp:spPr>
        <a:xfrm>
          <a:off x="2549826" y="1238250"/>
          <a:ext cx="843946" cy="53358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president</a:t>
          </a:r>
        </a:p>
      </dsp:txBody>
      <dsp:txXfrm>
        <a:off x="2549826" y="1238250"/>
        <a:ext cx="843946" cy="533580"/>
      </dsp:txXfrm>
    </dsp:sp>
    <dsp:sp modelId="{730353E0-82A8-4FA2-9794-B67388EB64E2}">
      <dsp:nvSpPr>
        <dsp:cNvPr id="0" name=""/>
        <dsp:cNvSpPr/>
      </dsp:nvSpPr>
      <dsp:spPr>
        <a:xfrm>
          <a:off x="2551414" y="2427877"/>
          <a:ext cx="840771" cy="461402"/>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direction generale</a:t>
          </a:r>
        </a:p>
      </dsp:txBody>
      <dsp:txXfrm>
        <a:off x="2551414" y="2427877"/>
        <a:ext cx="840771" cy="461402"/>
      </dsp:txXfrm>
    </dsp:sp>
    <dsp:sp modelId="{3587D132-0A7A-4BA6-9514-AC39F631FF1D}">
      <dsp:nvSpPr>
        <dsp:cNvPr id="0" name=""/>
        <dsp:cNvSpPr/>
      </dsp:nvSpPr>
      <dsp:spPr>
        <a:xfrm>
          <a:off x="122094" y="6314958"/>
          <a:ext cx="868800" cy="731785"/>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direction commerciale</a:t>
          </a:r>
        </a:p>
      </dsp:txBody>
      <dsp:txXfrm>
        <a:off x="122094" y="6314958"/>
        <a:ext cx="868800" cy="731785"/>
      </dsp:txXfrm>
    </dsp:sp>
    <dsp:sp modelId="{89398086-3F03-4492-9A05-58EFC93F80F1}">
      <dsp:nvSpPr>
        <dsp:cNvPr id="0" name=""/>
        <dsp:cNvSpPr/>
      </dsp:nvSpPr>
      <dsp:spPr>
        <a:xfrm>
          <a:off x="1088216" y="6314958"/>
          <a:ext cx="868800" cy="731785"/>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audit controle gestion</a:t>
          </a:r>
        </a:p>
      </dsp:txBody>
      <dsp:txXfrm>
        <a:off x="1088216" y="6314958"/>
        <a:ext cx="868800" cy="731785"/>
      </dsp:txXfrm>
    </dsp:sp>
    <dsp:sp modelId="{CCECEFFF-C397-4A22-B015-E58BCB00F9B1}">
      <dsp:nvSpPr>
        <dsp:cNvPr id="0" name=""/>
        <dsp:cNvSpPr/>
      </dsp:nvSpPr>
      <dsp:spPr>
        <a:xfrm>
          <a:off x="2054338" y="6314958"/>
          <a:ext cx="868800" cy="731785"/>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dsi</a:t>
          </a:r>
        </a:p>
      </dsp:txBody>
      <dsp:txXfrm>
        <a:off x="2054338" y="6314958"/>
        <a:ext cx="868800" cy="731785"/>
      </dsp:txXfrm>
    </dsp:sp>
    <dsp:sp modelId="{A17ED049-0C11-4530-BBCF-5E132502B5A4}">
      <dsp:nvSpPr>
        <dsp:cNvPr id="0" name=""/>
        <dsp:cNvSpPr/>
      </dsp:nvSpPr>
      <dsp:spPr>
        <a:xfrm>
          <a:off x="2271538" y="7144065"/>
          <a:ext cx="702871" cy="346854"/>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metiers</a:t>
          </a:r>
        </a:p>
      </dsp:txBody>
      <dsp:txXfrm>
        <a:off x="2271538" y="7144065"/>
        <a:ext cx="702871" cy="346854"/>
      </dsp:txXfrm>
    </dsp:sp>
    <dsp:sp modelId="{C4AFD458-9E4F-416E-8C92-6DAAF0DB8471}">
      <dsp:nvSpPr>
        <dsp:cNvPr id="0" name=""/>
        <dsp:cNvSpPr/>
      </dsp:nvSpPr>
      <dsp:spPr>
        <a:xfrm>
          <a:off x="2271538" y="7588241"/>
          <a:ext cx="702871" cy="346854"/>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reseau</a:t>
          </a:r>
        </a:p>
      </dsp:txBody>
      <dsp:txXfrm>
        <a:off x="2271538" y="7588241"/>
        <a:ext cx="702871" cy="346854"/>
      </dsp:txXfrm>
    </dsp:sp>
    <dsp:sp modelId="{D3EFC91F-1F9D-4505-B345-BD727551A852}">
      <dsp:nvSpPr>
        <dsp:cNvPr id="0" name=""/>
        <dsp:cNvSpPr/>
      </dsp:nvSpPr>
      <dsp:spPr>
        <a:xfrm>
          <a:off x="3020460" y="6314958"/>
          <a:ext cx="868800" cy="731785"/>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daf</a:t>
          </a:r>
        </a:p>
      </dsp:txBody>
      <dsp:txXfrm>
        <a:off x="3020460" y="6314958"/>
        <a:ext cx="868800" cy="731785"/>
      </dsp:txXfrm>
    </dsp:sp>
    <dsp:sp modelId="{1F5DEFE1-E546-4F60-84DF-909B0BFE977C}">
      <dsp:nvSpPr>
        <dsp:cNvPr id="0" name=""/>
        <dsp:cNvSpPr/>
      </dsp:nvSpPr>
      <dsp:spPr>
        <a:xfrm>
          <a:off x="3986582" y="6314958"/>
          <a:ext cx="868800" cy="731785"/>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direction logistique</a:t>
          </a:r>
        </a:p>
      </dsp:txBody>
      <dsp:txXfrm>
        <a:off x="3986582" y="6314958"/>
        <a:ext cx="868800" cy="731785"/>
      </dsp:txXfrm>
    </dsp:sp>
    <dsp:sp modelId="{6914D857-6FE2-4CB3-B7B2-F3CEC6557A7B}">
      <dsp:nvSpPr>
        <dsp:cNvPr id="0" name=""/>
        <dsp:cNvSpPr/>
      </dsp:nvSpPr>
      <dsp:spPr>
        <a:xfrm>
          <a:off x="4952705" y="6314958"/>
          <a:ext cx="868800" cy="731785"/>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direction rh</a:t>
          </a:r>
        </a:p>
      </dsp:txBody>
      <dsp:txXfrm>
        <a:off x="4952705" y="6314958"/>
        <a:ext cx="868800" cy="731785"/>
      </dsp:txXfrm>
    </dsp:sp>
    <dsp:sp modelId="{663DCB0D-ED07-45FF-B6CE-4E5E60FC4953}">
      <dsp:nvSpPr>
        <dsp:cNvPr id="0" name=""/>
        <dsp:cNvSpPr/>
      </dsp:nvSpPr>
      <dsp:spPr>
        <a:xfrm>
          <a:off x="1497144" y="2986601"/>
          <a:ext cx="1425995" cy="568349"/>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bureau d'ordre</a:t>
          </a:r>
        </a:p>
      </dsp:txBody>
      <dsp:txXfrm>
        <a:off x="1497144" y="2986601"/>
        <a:ext cx="1425995" cy="568349"/>
      </dsp:txXfrm>
    </dsp:sp>
    <dsp:sp modelId="{AA0ED4A2-BC2F-4CF5-82F1-79CCC5466AF0}">
      <dsp:nvSpPr>
        <dsp:cNvPr id="0" name=""/>
        <dsp:cNvSpPr/>
      </dsp:nvSpPr>
      <dsp:spPr>
        <a:xfrm>
          <a:off x="3020460" y="2986601"/>
          <a:ext cx="1425995" cy="568349"/>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station faraj</a:t>
          </a:r>
        </a:p>
      </dsp:txBody>
      <dsp:txXfrm>
        <a:off x="3020460" y="2986601"/>
        <a:ext cx="1425995" cy="568349"/>
      </dsp:txXfrm>
    </dsp:sp>
    <dsp:sp modelId="{782FDC3F-BD90-4621-BD32-5F43CCA521FA}">
      <dsp:nvSpPr>
        <dsp:cNvPr id="0" name=""/>
        <dsp:cNvSpPr/>
      </dsp:nvSpPr>
      <dsp:spPr>
        <a:xfrm>
          <a:off x="1497144" y="3652272"/>
          <a:ext cx="1425995" cy="568349"/>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unite laiterie</a:t>
          </a:r>
        </a:p>
      </dsp:txBody>
      <dsp:txXfrm>
        <a:off x="1497144" y="3652272"/>
        <a:ext cx="1425995" cy="568349"/>
      </dsp:txXfrm>
    </dsp:sp>
    <dsp:sp modelId="{7A4ABB71-A381-45AA-9C10-A5DAA90C9F7D}">
      <dsp:nvSpPr>
        <dsp:cNvPr id="0" name=""/>
        <dsp:cNvSpPr/>
      </dsp:nvSpPr>
      <dsp:spPr>
        <a:xfrm>
          <a:off x="3020460" y="3652272"/>
          <a:ext cx="1425995" cy="568349"/>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station ait melloul</a:t>
          </a:r>
        </a:p>
      </dsp:txBody>
      <dsp:txXfrm>
        <a:off x="3020460" y="3652272"/>
        <a:ext cx="1425995" cy="568349"/>
      </dsp:txXfrm>
    </dsp:sp>
    <dsp:sp modelId="{7EF6D627-E70C-4654-A827-9E1F62075161}">
      <dsp:nvSpPr>
        <dsp:cNvPr id="0" name=""/>
        <dsp:cNvSpPr/>
      </dsp:nvSpPr>
      <dsp:spPr>
        <a:xfrm>
          <a:off x="1497144" y="4317943"/>
          <a:ext cx="1425995" cy="568349"/>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unite aliments de betail</a:t>
          </a:r>
        </a:p>
      </dsp:txBody>
      <dsp:txXfrm>
        <a:off x="1497144" y="4317943"/>
        <a:ext cx="1425995" cy="568349"/>
      </dsp:txXfrm>
    </dsp:sp>
    <dsp:sp modelId="{92C2AA03-D1E8-443C-84C3-9CA6A2E0D14B}">
      <dsp:nvSpPr>
        <dsp:cNvPr id="0" name=""/>
        <dsp:cNvSpPr/>
      </dsp:nvSpPr>
      <dsp:spPr>
        <a:xfrm>
          <a:off x="3020460" y="4317943"/>
          <a:ext cx="1425995" cy="568349"/>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station ait iazza</a:t>
          </a:r>
        </a:p>
      </dsp:txBody>
      <dsp:txXfrm>
        <a:off x="3020460" y="4317943"/>
        <a:ext cx="1425995" cy="568349"/>
      </dsp:txXfrm>
    </dsp:sp>
    <dsp:sp modelId="{354F0EFA-FE19-4B11-A571-27B39007F84E}">
      <dsp:nvSpPr>
        <dsp:cNvPr id="0" name=""/>
        <dsp:cNvSpPr/>
      </dsp:nvSpPr>
      <dsp:spPr>
        <a:xfrm>
          <a:off x="1497144" y="4983615"/>
          <a:ext cx="1425995" cy="568349"/>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unite atlas (jus)</a:t>
          </a:r>
        </a:p>
      </dsp:txBody>
      <dsp:txXfrm>
        <a:off x="1497144" y="4983615"/>
        <a:ext cx="1425995" cy="568349"/>
      </dsp:txXfrm>
    </dsp:sp>
    <dsp:sp modelId="{6A788221-60FB-49FC-9493-5D78522CC421}">
      <dsp:nvSpPr>
        <dsp:cNvPr id="0" name=""/>
        <dsp:cNvSpPr/>
      </dsp:nvSpPr>
      <dsp:spPr>
        <a:xfrm>
          <a:off x="3020460" y="4983615"/>
          <a:ext cx="1425995" cy="568349"/>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unite frigo</a:t>
          </a:r>
        </a:p>
      </dsp:txBody>
      <dsp:txXfrm>
        <a:off x="3020460" y="4983615"/>
        <a:ext cx="1425995" cy="568349"/>
      </dsp:txXfrm>
    </dsp:sp>
    <dsp:sp modelId="{4309760C-F3DA-4C9C-9E2C-1B4BCFB32AAF}">
      <dsp:nvSpPr>
        <dsp:cNvPr id="0" name=""/>
        <dsp:cNvSpPr/>
      </dsp:nvSpPr>
      <dsp:spPr>
        <a:xfrm>
          <a:off x="1497144" y="5649286"/>
          <a:ext cx="1425995" cy="568349"/>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coop souss acp</a:t>
          </a:r>
        </a:p>
      </dsp:txBody>
      <dsp:txXfrm>
        <a:off x="1497144" y="5649286"/>
        <a:ext cx="1425995" cy="568349"/>
      </dsp:txXfrm>
    </dsp:sp>
    <dsp:sp modelId="{21C2B9DB-B72E-4E71-A3BB-DFCE462FA31D}">
      <dsp:nvSpPr>
        <dsp:cNvPr id="0" name=""/>
        <dsp:cNvSpPr/>
      </dsp:nvSpPr>
      <dsp:spPr>
        <a:xfrm>
          <a:off x="3020460" y="5649286"/>
          <a:ext cx="1425995" cy="568349"/>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unite d'elevage genisses</a:t>
          </a:r>
        </a:p>
      </dsp:txBody>
      <dsp:txXfrm>
        <a:off x="3020460" y="5649286"/>
        <a:ext cx="1425995" cy="568349"/>
      </dsp:txXfrm>
    </dsp:sp>
    <dsp:sp modelId="{43F332E2-4DB1-48AE-8F32-E9DA049CAA78}">
      <dsp:nvSpPr>
        <dsp:cNvPr id="0" name=""/>
        <dsp:cNvSpPr/>
      </dsp:nvSpPr>
      <dsp:spPr>
        <a:xfrm>
          <a:off x="2082367" y="1869152"/>
          <a:ext cx="840771" cy="461402"/>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secretariat</a:t>
          </a:r>
        </a:p>
      </dsp:txBody>
      <dsp:txXfrm>
        <a:off x="2082367" y="1869152"/>
        <a:ext cx="840771" cy="461402"/>
      </dsp:txXfrm>
    </dsp:sp>
    <dsp:sp modelId="{BDABF902-79A9-4B38-B495-62BC14A2CDDE}">
      <dsp:nvSpPr>
        <dsp:cNvPr id="0" name=""/>
        <dsp:cNvSpPr/>
      </dsp:nvSpPr>
      <dsp:spPr>
        <a:xfrm>
          <a:off x="3491094" y="1238250"/>
          <a:ext cx="843946" cy="53358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6 assesseurs</a:t>
          </a:r>
        </a:p>
      </dsp:txBody>
      <dsp:txXfrm>
        <a:off x="3491094" y="1238250"/>
        <a:ext cx="843946" cy="533580"/>
      </dsp:txXfrm>
    </dsp:sp>
    <dsp:sp modelId="{AC158C40-80FB-4155-8B60-97B3AB1863B6}">
      <dsp:nvSpPr>
        <dsp:cNvPr id="0" name=""/>
        <dsp:cNvSpPr/>
      </dsp:nvSpPr>
      <dsp:spPr>
        <a:xfrm>
          <a:off x="4432362" y="1238250"/>
          <a:ext cx="843946" cy="53358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vice president</a:t>
          </a:r>
        </a:p>
      </dsp:txBody>
      <dsp:txXfrm>
        <a:off x="4432362" y="1238250"/>
        <a:ext cx="843946" cy="533580"/>
      </dsp:txXfrm>
    </dsp:sp>
    <dsp:sp modelId="{E31FD095-14BE-43CF-94C8-B54933E14B28}">
      <dsp:nvSpPr>
        <dsp:cNvPr id="0" name=""/>
        <dsp:cNvSpPr/>
      </dsp:nvSpPr>
      <dsp:spPr>
        <a:xfrm>
          <a:off x="1977373" y="578270"/>
          <a:ext cx="944627" cy="562658"/>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secretaire</a:t>
          </a:r>
        </a:p>
      </dsp:txBody>
      <dsp:txXfrm>
        <a:off x="1977373" y="578270"/>
        <a:ext cx="944627" cy="562658"/>
      </dsp:txXfrm>
    </dsp:sp>
    <dsp:sp modelId="{C5C68CBF-0A45-473E-9F02-4ABFCBB3F8FF}">
      <dsp:nvSpPr>
        <dsp:cNvPr id="0" name=""/>
        <dsp:cNvSpPr/>
      </dsp:nvSpPr>
      <dsp:spPr>
        <a:xfrm>
          <a:off x="3019323" y="578270"/>
          <a:ext cx="944627" cy="562658"/>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secretaire adjoint</a:t>
          </a:r>
        </a:p>
      </dsp:txBody>
      <dsp:txXfrm>
        <a:off x="3019323" y="578270"/>
        <a:ext cx="944627" cy="562658"/>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11B06E-09EC-41C9-953C-558AA3F9AF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15</TotalTime>
  <Pages>74</Pages>
  <Words>14206</Words>
  <Characters>80976</Characters>
  <Application>Microsoft Office Word</Application>
  <DocSecurity>0</DocSecurity>
  <Lines>674</Lines>
  <Paragraphs>18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49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DALHAMID BOU</dc:creator>
  <cp:keywords/>
  <dc:description/>
  <cp:lastModifiedBy>ABDALHAMID BOU</cp:lastModifiedBy>
  <cp:revision>13</cp:revision>
  <dcterms:created xsi:type="dcterms:W3CDTF">2024-10-15T20:47:00Z</dcterms:created>
  <dcterms:modified xsi:type="dcterms:W3CDTF">2024-10-25T20:38:00Z</dcterms:modified>
</cp:coreProperties>
</file>